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77777777"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oal</w:t>
        </w:r>
      </w:ins>
      <w:bookmarkEnd w:id="20"/>
    </w:p>
    <w:p w14:paraId="735028ED" w14:textId="77777777" w:rsidR="00855336" w:rsidRPr="00CD74ED" w:rsidDel="00A87B5C" w:rsidRDefault="00FD08A7" w:rsidP="00622755">
      <w:pPr>
        <w:jc w:val="center"/>
        <w:outlineLvl w:val="0"/>
        <w:rPr>
          <w:del w:id="24" w:author="VOYER Raphael" w:date="2021-06-16T09:31:00Z"/>
        </w:rPr>
      </w:pPr>
      <w:bookmarkStart w:id="25" w:name="_Toc381025673"/>
      <w:bookmarkStart w:id="26" w:name="_Toc424820261"/>
      <w:del w:id="27"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5"/>
        <w:r w:rsidR="003206D2" w:rsidRPr="00CD74ED" w:rsidDel="00A87B5C">
          <w:delText>, Abhijeet Chandran</w:delText>
        </w:r>
        <w:bookmarkEnd w:id="26"/>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28" w:author="VOYER Raphael" w:date="2021-06-16T09:30:00Z">
        <w:r w:rsidR="00356FC8" w:rsidDel="00A87B5C">
          <w:delText>2.</w:delText>
        </w:r>
      </w:del>
      <w:ins w:id="29" w:author="cgorentl" w:date="2016-07-28T16:55:00Z">
        <w:del w:id="30" w:author="VOYER Raphael" w:date="2021-06-16T09:30:00Z">
          <w:r w:rsidR="001D4CC9" w:rsidDel="00A87B5C">
            <w:delText>3</w:delText>
          </w:r>
        </w:del>
      </w:ins>
      <w:ins w:id="31" w:author="VOYER Raphael" w:date="2021-06-16T09:30:00Z">
        <w:r w:rsidR="00A87B5C">
          <w:t>0.1</w:t>
        </w:r>
      </w:ins>
      <w:del w:id="32"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3" w:author="cgorentl" w:date="2016-07-28T16:55:00Z">
        <w:r w:rsidR="00CD74ED" w:rsidDel="001D4CC9">
          <w:delText>May 20</w:delText>
        </w:r>
      </w:del>
      <w:ins w:id="34" w:author="cgorentl" w:date="2016-07-28T16:55:00Z">
        <w:del w:id="35" w:author="VOYER Raphael" w:date="2021-06-16T09:30:00Z">
          <w:r w:rsidR="001D4CC9" w:rsidDel="00A87B5C">
            <w:delText>July 28</w:delText>
          </w:r>
        </w:del>
      </w:ins>
      <w:del w:id="36" w:author="VOYER Raphael" w:date="2021-06-16T09:30:00Z">
        <w:r w:rsidR="00356FC8" w:rsidDel="00A87B5C">
          <w:delText>, 201</w:delText>
        </w:r>
        <w:r w:rsidR="00CD74ED" w:rsidDel="00A87B5C">
          <w:delText>6</w:delText>
        </w:r>
      </w:del>
      <w:ins w:id="37" w:author="VOYER Raphael" w:date="2021-06-16T09:30:00Z">
        <w:r w:rsidR="00A87B5C">
          <w:t>10</w:t>
        </w:r>
      </w:ins>
      <w:ins w:id="38"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39" w:name="_Toc214247580"/>
      <w:bookmarkStart w:id="40" w:name="_Toc381025674"/>
      <w:bookmarkStart w:id="41" w:name="_Toc424820262"/>
      <w:bookmarkStart w:id="42"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39"/>
      <w:bookmarkEnd w:id="40"/>
      <w:bookmarkEnd w:id="41"/>
      <w:bookmarkEnd w:id="42"/>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3" w:name="_Toc214247581"/>
      <w:bookmarkStart w:id="44" w:name="_Toc381025675"/>
      <w:bookmarkStart w:id="45" w:name="_Toc424820263"/>
      <w:bookmarkStart w:id="46" w:name="_Toc76555041"/>
      <w:r>
        <w:rPr>
          <w:b/>
        </w:rPr>
        <w:t>TABLE OF CONTENTS</w:t>
      </w:r>
      <w:bookmarkEnd w:id="43"/>
      <w:bookmarkEnd w:id="44"/>
      <w:bookmarkEnd w:id="45"/>
      <w:bookmarkEnd w:id="46"/>
    </w:p>
    <w:p w14:paraId="5FB25FC1" w14:textId="77777777" w:rsidR="00DD3D06" w:rsidRDefault="005E533E">
      <w:pPr>
        <w:pStyle w:val="TM1"/>
        <w:tabs>
          <w:tab w:val="right" w:leader="dot" w:pos="9350"/>
        </w:tabs>
        <w:rPr>
          <w:ins w:id="47"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48" w:author="VOYER Raphael" w:date="2021-07-07T12:57:00Z"/>
          <w:rFonts w:asciiTheme="minorHAnsi" w:eastAsiaTheme="minorEastAsia" w:hAnsiTheme="minorHAnsi" w:cstheme="minorBidi"/>
          <w:noProof/>
          <w:sz w:val="22"/>
          <w:szCs w:val="22"/>
          <w:lang w:val="fr-FR" w:eastAsia="zh-CN"/>
        </w:rPr>
      </w:pPr>
      <w:ins w:id="4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0"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1" w:author="VOYER Raphael" w:date="2021-07-07T12:57:00Z"/>
          <w:rFonts w:asciiTheme="minorHAnsi" w:eastAsiaTheme="minorEastAsia" w:hAnsiTheme="minorHAnsi" w:cstheme="minorBidi"/>
          <w:noProof/>
          <w:sz w:val="22"/>
          <w:szCs w:val="22"/>
          <w:lang w:val="fr-FR" w:eastAsia="zh-CN"/>
        </w:rPr>
      </w:pPr>
      <w:ins w:id="5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3"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4" w:author="VOYER Raphael" w:date="2021-07-07T12:57:00Z"/>
          <w:rFonts w:asciiTheme="minorHAnsi" w:eastAsiaTheme="minorEastAsia" w:hAnsiTheme="minorHAnsi" w:cstheme="minorBidi"/>
          <w:noProof/>
          <w:sz w:val="22"/>
          <w:szCs w:val="22"/>
          <w:lang w:val="fr-FR" w:eastAsia="zh-CN"/>
        </w:rPr>
      </w:pPr>
      <w:ins w:id="5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6"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7" w:author="VOYER Raphael" w:date="2021-07-07T12:57:00Z"/>
          <w:rFonts w:asciiTheme="minorHAnsi" w:eastAsiaTheme="minorEastAsia" w:hAnsiTheme="minorHAnsi" w:cstheme="minorBidi"/>
          <w:noProof/>
          <w:sz w:val="22"/>
          <w:szCs w:val="22"/>
          <w:lang w:val="fr-FR" w:eastAsia="zh-CN"/>
        </w:rPr>
      </w:pPr>
      <w:ins w:id="5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59"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0" w:author="VOYER Raphael" w:date="2021-07-07T12:57:00Z"/>
          <w:rFonts w:asciiTheme="minorHAnsi" w:eastAsiaTheme="minorEastAsia" w:hAnsiTheme="minorHAnsi" w:cstheme="minorBidi"/>
          <w:noProof/>
          <w:sz w:val="22"/>
          <w:szCs w:val="22"/>
          <w:lang w:val="fr-FR" w:eastAsia="zh-CN"/>
        </w:rPr>
      </w:pPr>
      <w:ins w:id="6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2"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3" w:author="VOYER Raphael" w:date="2021-07-07T12:57:00Z"/>
          <w:rFonts w:asciiTheme="minorHAnsi" w:eastAsiaTheme="minorEastAsia" w:hAnsiTheme="minorHAnsi" w:cstheme="minorBidi"/>
          <w:noProof/>
          <w:sz w:val="22"/>
          <w:szCs w:val="22"/>
          <w:lang w:val="fr-FR" w:eastAsia="zh-CN"/>
        </w:rPr>
      </w:pPr>
      <w:ins w:id="6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5"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6" w:author="VOYER Raphael" w:date="2021-07-07T12:57:00Z"/>
          <w:rFonts w:asciiTheme="minorHAnsi" w:eastAsiaTheme="minorEastAsia" w:hAnsiTheme="minorHAnsi" w:cstheme="minorBidi"/>
          <w:noProof/>
          <w:sz w:val="22"/>
          <w:szCs w:val="22"/>
          <w:lang w:val="fr-FR" w:eastAsia="zh-CN"/>
        </w:rPr>
      </w:pPr>
      <w:ins w:id="6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68"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69" w:author="VOYER Raphael" w:date="2021-07-07T12:57:00Z"/>
          <w:rFonts w:asciiTheme="minorHAnsi" w:eastAsiaTheme="minorEastAsia" w:hAnsiTheme="minorHAnsi" w:cstheme="minorBidi"/>
          <w:noProof/>
          <w:sz w:val="22"/>
          <w:szCs w:val="22"/>
          <w:lang w:val="fr-FR" w:eastAsia="zh-CN"/>
        </w:rPr>
      </w:pPr>
      <w:ins w:id="7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1"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2" w:author="VOYER Raphael" w:date="2021-07-07T12:57:00Z"/>
          <w:rFonts w:asciiTheme="minorHAnsi" w:eastAsiaTheme="minorEastAsia" w:hAnsiTheme="minorHAnsi" w:cstheme="minorBidi"/>
          <w:noProof/>
          <w:sz w:val="22"/>
          <w:szCs w:val="22"/>
          <w:lang w:val="fr-FR" w:eastAsia="zh-CN"/>
        </w:rPr>
      </w:pPr>
      <w:ins w:id="7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4"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5" w:author="VOYER Raphael" w:date="2021-07-07T12:57:00Z"/>
          <w:rFonts w:asciiTheme="minorHAnsi" w:eastAsiaTheme="minorEastAsia" w:hAnsiTheme="minorHAnsi" w:cstheme="minorBidi"/>
          <w:noProof/>
          <w:sz w:val="22"/>
          <w:szCs w:val="22"/>
          <w:lang w:val="fr-FR" w:eastAsia="zh-CN"/>
        </w:rPr>
      </w:pPr>
      <w:ins w:id="7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7"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78" w:author="VOYER Raphael" w:date="2021-07-07T12:57:00Z"/>
          <w:rFonts w:asciiTheme="minorHAnsi" w:eastAsiaTheme="minorEastAsia" w:hAnsiTheme="minorHAnsi" w:cstheme="minorBidi"/>
          <w:noProof/>
          <w:sz w:val="22"/>
          <w:szCs w:val="22"/>
          <w:lang w:val="fr-FR" w:eastAsia="zh-CN"/>
        </w:rPr>
      </w:pPr>
      <w:ins w:id="7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0"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1" w:author="VOYER Raphael" w:date="2021-07-07T12:57:00Z"/>
          <w:rFonts w:asciiTheme="minorHAnsi" w:eastAsiaTheme="minorEastAsia" w:hAnsiTheme="minorHAnsi" w:cstheme="minorBidi"/>
          <w:noProof/>
          <w:sz w:val="22"/>
          <w:szCs w:val="22"/>
          <w:lang w:val="fr-FR" w:eastAsia="zh-CN"/>
        </w:rPr>
      </w:pPr>
      <w:ins w:id="8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3"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4" w:author="VOYER Raphael" w:date="2021-07-07T12:57:00Z"/>
          <w:rFonts w:asciiTheme="minorHAnsi" w:eastAsiaTheme="minorEastAsia" w:hAnsiTheme="minorHAnsi" w:cstheme="minorBidi"/>
          <w:noProof/>
          <w:sz w:val="22"/>
          <w:szCs w:val="22"/>
          <w:lang w:val="fr-FR" w:eastAsia="zh-CN"/>
        </w:rPr>
      </w:pPr>
      <w:ins w:id="8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6"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7" w:author="VOYER Raphael" w:date="2021-07-07T12:57:00Z"/>
          <w:rFonts w:asciiTheme="minorHAnsi" w:eastAsiaTheme="minorEastAsia" w:hAnsiTheme="minorHAnsi" w:cstheme="minorBidi"/>
          <w:noProof/>
          <w:sz w:val="22"/>
          <w:szCs w:val="22"/>
          <w:lang w:val="fr-FR" w:eastAsia="zh-CN"/>
        </w:rPr>
      </w:pPr>
      <w:ins w:id="8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89"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0" w:author="VOYER Raphael" w:date="2021-07-07T12:57:00Z"/>
          <w:rFonts w:asciiTheme="minorHAnsi" w:eastAsiaTheme="minorEastAsia" w:hAnsiTheme="minorHAnsi" w:cstheme="minorBidi"/>
          <w:noProof/>
          <w:sz w:val="22"/>
          <w:szCs w:val="22"/>
          <w:lang w:val="fr-FR" w:eastAsia="zh-CN"/>
        </w:rPr>
      </w:pPr>
      <w:ins w:id="9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2"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3" w:author="VOYER Raphael" w:date="2021-07-07T12:57:00Z"/>
          <w:rFonts w:asciiTheme="minorHAnsi" w:eastAsiaTheme="minorEastAsia" w:hAnsiTheme="minorHAnsi" w:cstheme="minorBidi"/>
          <w:noProof/>
          <w:sz w:val="22"/>
          <w:szCs w:val="22"/>
          <w:lang w:val="fr-FR" w:eastAsia="zh-CN"/>
        </w:rPr>
      </w:pPr>
      <w:ins w:id="9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5"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6" w:author="VOYER Raphael" w:date="2021-07-07T12:57:00Z"/>
          <w:rFonts w:asciiTheme="minorHAnsi" w:eastAsiaTheme="minorEastAsia" w:hAnsiTheme="minorHAnsi" w:cstheme="minorBidi"/>
          <w:noProof/>
          <w:sz w:val="22"/>
          <w:szCs w:val="22"/>
          <w:lang w:val="fr-FR" w:eastAsia="zh-CN"/>
        </w:rPr>
      </w:pPr>
      <w:ins w:id="9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98"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99" w:author="VOYER Raphael" w:date="2021-07-07T12:57:00Z"/>
          <w:rFonts w:asciiTheme="minorHAnsi" w:eastAsiaTheme="minorEastAsia" w:hAnsiTheme="minorHAnsi" w:cstheme="minorBidi"/>
          <w:noProof/>
          <w:sz w:val="22"/>
          <w:szCs w:val="22"/>
          <w:lang w:val="fr-FR" w:eastAsia="zh-CN"/>
        </w:rPr>
      </w:pPr>
      <w:ins w:id="10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1"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2" w:author="VOYER Raphael" w:date="2021-07-07T12:57:00Z"/>
          <w:rFonts w:asciiTheme="minorHAnsi" w:eastAsiaTheme="minorEastAsia" w:hAnsiTheme="minorHAnsi" w:cstheme="minorBidi"/>
          <w:noProof/>
          <w:sz w:val="22"/>
          <w:szCs w:val="22"/>
          <w:lang w:val="fr-FR" w:eastAsia="zh-CN"/>
        </w:rPr>
      </w:pPr>
      <w:ins w:id="10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4"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5" w:author="VOYER Raphael" w:date="2021-07-07T12:57:00Z"/>
          <w:rFonts w:asciiTheme="minorHAnsi" w:eastAsiaTheme="minorEastAsia" w:hAnsiTheme="minorHAnsi" w:cstheme="minorBidi"/>
          <w:noProof/>
          <w:sz w:val="22"/>
          <w:szCs w:val="22"/>
          <w:lang w:val="fr-FR" w:eastAsia="zh-CN"/>
        </w:rPr>
      </w:pPr>
      <w:ins w:id="10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7"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08" w:author="VOYER Raphael" w:date="2021-07-07T12:57:00Z"/>
          <w:rFonts w:asciiTheme="minorHAnsi" w:eastAsiaTheme="minorEastAsia" w:hAnsiTheme="minorHAnsi" w:cstheme="minorBidi"/>
          <w:noProof/>
          <w:sz w:val="22"/>
          <w:szCs w:val="22"/>
          <w:lang w:val="fr-FR" w:eastAsia="zh-CN"/>
        </w:rPr>
      </w:pPr>
      <w:ins w:id="10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0"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1" w:author="VOYER Raphael" w:date="2021-07-07T12:57:00Z"/>
          <w:rFonts w:asciiTheme="minorHAnsi" w:eastAsiaTheme="minorEastAsia" w:hAnsiTheme="minorHAnsi" w:cstheme="minorBidi"/>
          <w:noProof/>
          <w:sz w:val="22"/>
          <w:szCs w:val="22"/>
          <w:lang w:val="fr-FR" w:eastAsia="zh-CN"/>
        </w:rPr>
      </w:pPr>
      <w:ins w:id="11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3"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4" w:author="VOYER Raphael" w:date="2021-07-07T12:57:00Z"/>
          <w:rFonts w:asciiTheme="minorHAnsi" w:eastAsiaTheme="minorEastAsia" w:hAnsiTheme="minorHAnsi" w:cstheme="minorBidi"/>
          <w:noProof/>
          <w:sz w:val="22"/>
          <w:szCs w:val="22"/>
          <w:lang w:val="fr-FR" w:eastAsia="zh-CN"/>
        </w:rPr>
      </w:pPr>
      <w:ins w:id="11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6"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7" w:author="VOYER Raphael" w:date="2021-07-07T12:57:00Z"/>
          <w:rFonts w:asciiTheme="minorHAnsi" w:eastAsiaTheme="minorEastAsia" w:hAnsiTheme="minorHAnsi" w:cstheme="minorBidi"/>
          <w:noProof/>
          <w:sz w:val="22"/>
          <w:szCs w:val="22"/>
          <w:lang w:val="fr-FR" w:eastAsia="zh-CN"/>
        </w:rPr>
      </w:pPr>
      <w:ins w:id="11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19"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0" w:author="VOYER Raphael" w:date="2021-07-07T12:57:00Z"/>
          <w:rFonts w:asciiTheme="minorHAnsi" w:eastAsiaTheme="minorEastAsia" w:hAnsiTheme="minorHAnsi" w:cstheme="minorBidi"/>
          <w:noProof/>
          <w:sz w:val="22"/>
          <w:szCs w:val="22"/>
          <w:lang w:val="fr-FR" w:eastAsia="zh-CN"/>
        </w:rPr>
      </w:pPr>
      <w:ins w:id="12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2"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3" w:author="VOYER Raphael" w:date="2021-07-07T12:57:00Z"/>
          <w:rFonts w:asciiTheme="minorHAnsi" w:eastAsiaTheme="minorEastAsia" w:hAnsiTheme="minorHAnsi" w:cstheme="minorBidi"/>
          <w:noProof/>
          <w:sz w:val="22"/>
          <w:szCs w:val="22"/>
          <w:lang w:val="fr-FR" w:eastAsia="zh-CN"/>
        </w:rPr>
      </w:pPr>
      <w:ins w:id="12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5"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6" w:author="VOYER Raphael" w:date="2021-07-07T12:57:00Z"/>
          <w:rFonts w:asciiTheme="minorHAnsi" w:eastAsiaTheme="minorEastAsia" w:hAnsiTheme="minorHAnsi" w:cstheme="minorBidi"/>
          <w:noProof/>
          <w:sz w:val="22"/>
          <w:szCs w:val="22"/>
          <w:lang w:val="fr-FR" w:eastAsia="zh-CN"/>
        </w:rPr>
      </w:pPr>
      <w:ins w:id="12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28"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29" w:author="VOYER Raphael" w:date="2021-07-07T12:57:00Z"/>
          <w:rFonts w:asciiTheme="minorHAnsi" w:eastAsiaTheme="minorEastAsia" w:hAnsiTheme="minorHAnsi" w:cstheme="minorBidi"/>
          <w:noProof/>
          <w:sz w:val="22"/>
          <w:szCs w:val="22"/>
          <w:lang w:val="fr-FR" w:eastAsia="zh-CN"/>
        </w:rPr>
      </w:pPr>
      <w:ins w:id="13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1"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2" w:author="VOYER Raphael" w:date="2021-07-07T12:57:00Z"/>
          <w:rFonts w:asciiTheme="minorHAnsi" w:eastAsiaTheme="minorEastAsia" w:hAnsiTheme="minorHAnsi" w:cstheme="minorBidi"/>
          <w:noProof/>
          <w:sz w:val="22"/>
          <w:szCs w:val="22"/>
          <w:lang w:val="fr-FR" w:eastAsia="zh-CN"/>
        </w:rPr>
      </w:pPr>
      <w:ins w:id="13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4"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5" w:author="VOYER Raphael" w:date="2021-07-07T12:57:00Z"/>
          <w:rFonts w:asciiTheme="minorHAnsi" w:eastAsiaTheme="minorEastAsia" w:hAnsiTheme="minorHAnsi" w:cstheme="minorBidi"/>
          <w:noProof/>
          <w:sz w:val="22"/>
          <w:szCs w:val="22"/>
          <w:lang w:val="fr-FR" w:eastAsia="zh-CN"/>
        </w:rPr>
      </w:pPr>
      <w:ins w:id="13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7"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38" w:author="VOYER Raphael" w:date="2021-07-07T12:57:00Z"/>
          <w:rFonts w:asciiTheme="minorHAnsi" w:eastAsiaTheme="minorEastAsia" w:hAnsiTheme="minorHAnsi" w:cstheme="minorBidi"/>
          <w:noProof/>
          <w:sz w:val="22"/>
          <w:szCs w:val="22"/>
          <w:lang w:val="fr-FR" w:eastAsia="zh-CN"/>
        </w:rPr>
      </w:pPr>
      <w:ins w:id="13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0"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1" w:author="VOYER Raphael" w:date="2021-07-07T12:57:00Z"/>
          <w:rFonts w:asciiTheme="minorHAnsi" w:eastAsiaTheme="minorEastAsia" w:hAnsiTheme="minorHAnsi" w:cstheme="minorBidi"/>
          <w:noProof/>
          <w:sz w:val="22"/>
          <w:szCs w:val="22"/>
          <w:lang w:val="fr-FR" w:eastAsia="zh-CN"/>
        </w:rPr>
      </w:pPr>
      <w:ins w:id="14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3"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4" w:author="VOYER Raphael" w:date="2021-07-07T12:57:00Z"/>
          <w:rFonts w:asciiTheme="minorHAnsi" w:eastAsiaTheme="minorEastAsia" w:hAnsiTheme="minorHAnsi" w:cstheme="minorBidi"/>
          <w:noProof/>
          <w:sz w:val="22"/>
          <w:szCs w:val="22"/>
          <w:lang w:val="fr-FR" w:eastAsia="zh-CN"/>
        </w:rPr>
      </w:pPr>
      <w:ins w:id="14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6"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7" w:author="VOYER Raphael" w:date="2021-07-07T12:57:00Z"/>
          <w:rFonts w:asciiTheme="minorHAnsi" w:eastAsiaTheme="minorEastAsia" w:hAnsiTheme="minorHAnsi" w:cstheme="minorBidi"/>
          <w:noProof/>
          <w:sz w:val="22"/>
          <w:szCs w:val="22"/>
          <w:lang w:val="fr-FR" w:eastAsia="zh-CN"/>
        </w:rPr>
      </w:pPr>
      <w:ins w:id="14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49"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0" w:author="VOYER Raphael" w:date="2021-07-07T12:57:00Z"/>
          <w:rFonts w:asciiTheme="minorHAnsi" w:eastAsiaTheme="minorEastAsia" w:hAnsiTheme="minorHAnsi" w:cstheme="minorBidi"/>
          <w:noProof/>
          <w:sz w:val="22"/>
          <w:szCs w:val="22"/>
          <w:lang w:val="fr-FR" w:eastAsia="zh-CN"/>
        </w:rPr>
      </w:pPr>
      <w:ins w:id="1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2"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3" w:author="VOYER Raphael" w:date="2021-07-07T12:57:00Z"/>
          <w:rFonts w:asciiTheme="minorHAnsi" w:eastAsiaTheme="minorEastAsia" w:hAnsiTheme="minorHAnsi" w:cstheme="minorBidi"/>
          <w:noProof/>
          <w:sz w:val="22"/>
          <w:szCs w:val="22"/>
          <w:lang w:val="fr-FR" w:eastAsia="zh-CN"/>
        </w:rPr>
      </w:pPr>
      <w:ins w:id="1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5"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6"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7" w:author="VOYER Raphael" w:date="2021-07-07T12:57:00Z"/>
          <w:rFonts w:ascii="Calibri" w:hAnsi="Calibri"/>
          <w:noProof/>
          <w:sz w:val="22"/>
          <w:szCs w:val="22"/>
        </w:rPr>
      </w:pPr>
      <w:del w:id="158" w:author="VOYER Raphael" w:date="2021-07-07T12:57:00Z">
        <w:r w:rsidRPr="00DD3D06" w:rsidDel="00DD3D06">
          <w:rPr>
            <w:rPrChange w:id="159"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0"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1" w:author="VOYER Raphael" w:date="2021-07-07T12:57:00Z"/>
          <w:rFonts w:ascii="Calibri" w:hAnsi="Calibri"/>
          <w:noProof/>
          <w:sz w:val="22"/>
          <w:szCs w:val="22"/>
        </w:rPr>
      </w:pPr>
      <w:del w:id="162" w:author="VOYER Raphael" w:date="2021-07-07T12:57:00Z">
        <w:r w:rsidRPr="00DD3D06" w:rsidDel="00DD3D06">
          <w:rPr>
            <w:rPrChange w:id="163"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4"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5" w:author="VOYER Raphael" w:date="2021-07-07T12:57:00Z"/>
          <w:rFonts w:ascii="Calibri" w:hAnsi="Calibri"/>
          <w:noProof/>
          <w:sz w:val="22"/>
          <w:szCs w:val="22"/>
        </w:rPr>
      </w:pPr>
      <w:del w:id="166" w:author="VOYER Raphael" w:date="2021-07-07T12:57:00Z">
        <w:r w:rsidRPr="00DD3D06" w:rsidDel="00DD3D06">
          <w:rPr>
            <w:rPrChange w:id="167"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68"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69" w:author="VOYER Raphael" w:date="2021-07-07T12:57:00Z"/>
          <w:rFonts w:ascii="Calibri" w:hAnsi="Calibri"/>
          <w:noProof/>
          <w:sz w:val="22"/>
          <w:szCs w:val="22"/>
        </w:rPr>
      </w:pPr>
      <w:del w:id="170" w:author="VOYER Raphael" w:date="2021-07-07T12:57:00Z">
        <w:r w:rsidRPr="00DD3D06" w:rsidDel="00DD3D06">
          <w:rPr>
            <w:rPrChange w:id="171"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2"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3" w:author="VOYER Raphael" w:date="2021-07-07T12:57:00Z"/>
          <w:rFonts w:ascii="Calibri" w:hAnsi="Calibri"/>
          <w:noProof/>
          <w:sz w:val="22"/>
          <w:szCs w:val="22"/>
        </w:rPr>
      </w:pPr>
      <w:del w:id="174" w:author="VOYER Raphael" w:date="2021-07-07T12:57:00Z">
        <w:r w:rsidRPr="00DD3D06" w:rsidDel="00DD3D06">
          <w:rPr>
            <w:rPrChange w:id="175"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6"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7" w:author="VOYER Raphael" w:date="2021-07-07T12:57:00Z"/>
          <w:rFonts w:ascii="Calibri" w:hAnsi="Calibri"/>
          <w:noProof/>
          <w:sz w:val="22"/>
          <w:szCs w:val="22"/>
        </w:rPr>
      </w:pPr>
      <w:del w:id="178" w:author="VOYER Raphael" w:date="2021-07-07T12:57:00Z">
        <w:r w:rsidRPr="00DD3D06" w:rsidDel="00DD3D06">
          <w:rPr>
            <w:rPrChange w:id="179"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0"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1" w:author="VOYER Raphael" w:date="2021-07-07T12:57:00Z"/>
          <w:rFonts w:ascii="Calibri" w:hAnsi="Calibri"/>
          <w:noProof/>
          <w:sz w:val="22"/>
          <w:szCs w:val="22"/>
        </w:rPr>
      </w:pPr>
      <w:del w:id="182" w:author="VOYER Raphael" w:date="2021-07-07T12:57:00Z">
        <w:r w:rsidRPr="00DD3D06" w:rsidDel="00DD3D06">
          <w:rPr>
            <w:rPrChange w:id="183"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4"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5" w:author="VOYER Raphael" w:date="2021-07-07T12:57:00Z"/>
          <w:rFonts w:ascii="Calibri" w:hAnsi="Calibri"/>
          <w:noProof/>
          <w:sz w:val="22"/>
          <w:szCs w:val="22"/>
        </w:rPr>
      </w:pPr>
      <w:del w:id="186" w:author="VOYER Raphael" w:date="2021-07-07T12:57:00Z">
        <w:r w:rsidRPr="00DD3D06" w:rsidDel="00DD3D06">
          <w:rPr>
            <w:rPrChange w:id="187"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88"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89" w:author="VOYER Raphael" w:date="2021-07-07T12:57:00Z"/>
          <w:rFonts w:ascii="Calibri" w:hAnsi="Calibri"/>
          <w:noProof/>
          <w:sz w:val="22"/>
          <w:szCs w:val="22"/>
        </w:rPr>
      </w:pPr>
      <w:del w:id="190" w:author="VOYER Raphael" w:date="2021-07-07T12:57:00Z">
        <w:r w:rsidRPr="00DD3D06" w:rsidDel="00DD3D06">
          <w:rPr>
            <w:rPrChange w:id="191"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2"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3" w:author="VOYER Raphael" w:date="2021-07-07T12:57:00Z"/>
          <w:rFonts w:ascii="Calibri" w:hAnsi="Calibri"/>
          <w:noProof/>
          <w:sz w:val="22"/>
          <w:szCs w:val="22"/>
        </w:rPr>
      </w:pPr>
      <w:del w:id="194" w:author="VOYER Raphael" w:date="2021-07-07T12:57:00Z">
        <w:r w:rsidRPr="00DD3D06" w:rsidDel="00DD3D06">
          <w:rPr>
            <w:rPrChange w:id="195"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6"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7" w:author="VOYER Raphael" w:date="2021-07-07T12:57:00Z"/>
          <w:rFonts w:ascii="Calibri" w:hAnsi="Calibri"/>
          <w:noProof/>
          <w:sz w:val="22"/>
          <w:szCs w:val="22"/>
        </w:rPr>
      </w:pPr>
      <w:del w:id="198" w:author="VOYER Raphael" w:date="2021-07-07T12:57:00Z">
        <w:r w:rsidRPr="00DD3D06" w:rsidDel="00DD3D06">
          <w:rPr>
            <w:rPrChange w:id="199"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0"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1" w:author="VOYER Raphael" w:date="2021-07-07T12:57:00Z"/>
          <w:rStyle w:val="Lienhypertexte"/>
          <w:noProof/>
        </w:rPr>
      </w:pPr>
      <w:del w:id="202" w:author="VOYER Raphael" w:date="2021-07-07T12:57:00Z">
        <w:r w:rsidRPr="00DD3D06" w:rsidDel="00DD3D06">
          <w:rPr>
            <w:rPrChange w:id="203" w:author="VOYER Raphael" w:date="2021-07-07T12:57:00Z">
              <w:rPr>
                <w:rStyle w:val="Lienhypertexte"/>
                <w:noProof/>
              </w:rPr>
            </w:rPrChange>
          </w:rPr>
          <w:delText>2.1.1 Stonebeat FullCluster Overview:</w:delText>
        </w:r>
        <w:r w:rsidRPr="00DD3D06" w:rsidDel="00DD3D06">
          <w:rPr>
            <w:webHidden/>
            <w:rPrChange w:id="204" w:author="VOYER Raphael" w:date="2021-07-07T12:57:00Z">
              <w:rPr>
                <w:rStyle w:val="Lienhypertexte"/>
                <w:noProof/>
                <w:webHidden/>
              </w:rPr>
            </w:rPrChange>
          </w:rPr>
          <w:tab/>
        </w:r>
        <w:r w:rsidR="00E201A9" w:rsidRPr="00DD3D06" w:rsidDel="00DD3D06">
          <w:rPr>
            <w:webHidden/>
            <w:rPrChange w:id="205"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6" w:author="VOYER Raphael" w:date="2021-07-07T12:57:00Z"/>
          <w:rStyle w:val="Lienhypertexte"/>
          <w:noProof/>
        </w:rPr>
      </w:pPr>
      <w:del w:id="207" w:author="VOYER Raphael" w:date="2021-07-07T12:57:00Z">
        <w:r w:rsidRPr="00DD3D06" w:rsidDel="00DD3D06">
          <w:rPr>
            <w:rPrChange w:id="208" w:author="VOYER Raphael" w:date="2021-07-07T12:57:00Z">
              <w:rPr>
                <w:rStyle w:val="Lienhypertexte"/>
                <w:noProof/>
              </w:rPr>
            </w:rPrChange>
          </w:rPr>
          <w:delText>2.1.2 Clustering</w:delText>
        </w:r>
        <w:r w:rsidRPr="00DD3D06" w:rsidDel="00DD3D06">
          <w:rPr>
            <w:webHidden/>
            <w:rPrChange w:id="209" w:author="VOYER Raphael" w:date="2021-07-07T12:57:00Z">
              <w:rPr>
                <w:rStyle w:val="Lienhypertexte"/>
                <w:noProof/>
                <w:webHidden/>
              </w:rPr>
            </w:rPrChange>
          </w:rPr>
          <w:tab/>
        </w:r>
        <w:r w:rsidR="00E201A9" w:rsidRPr="00DD3D06" w:rsidDel="00DD3D06">
          <w:rPr>
            <w:webHidden/>
            <w:rPrChange w:id="210"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1" w:author="VOYER Raphael" w:date="2021-07-07T12:57:00Z"/>
          <w:rStyle w:val="Lienhypertexte"/>
          <w:noProof/>
        </w:rPr>
      </w:pPr>
      <w:del w:id="212" w:author="VOYER Raphael" w:date="2021-07-07T12:57:00Z">
        <w:r w:rsidRPr="00DD3D06" w:rsidDel="00DD3D06">
          <w:rPr>
            <w:rPrChange w:id="213" w:author="VOYER Raphael" w:date="2021-07-07T12:57:00Z">
              <w:rPr>
                <w:rStyle w:val="Lienhypertexte"/>
                <w:noProof/>
              </w:rPr>
            </w:rPrChange>
          </w:rPr>
          <w:delText>2.1.3 IP and MAC Addresses</w:delText>
        </w:r>
        <w:r w:rsidRPr="00DD3D06" w:rsidDel="00DD3D06">
          <w:rPr>
            <w:webHidden/>
            <w:rPrChange w:id="214" w:author="VOYER Raphael" w:date="2021-07-07T12:57:00Z">
              <w:rPr>
                <w:rStyle w:val="Lienhypertexte"/>
                <w:noProof/>
                <w:webHidden/>
              </w:rPr>
            </w:rPrChange>
          </w:rPr>
          <w:tab/>
        </w:r>
        <w:r w:rsidR="00E201A9" w:rsidRPr="00DD3D06" w:rsidDel="00DD3D06">
          <w:rPr>
            <w:webHidden/>
            <w:rPrChange w:id="215"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6" w:author="VOYER Raphael" w:date="2021-07-07T12:57:00Z"/>
          <w:rStyle w:val="Lienhypertexte"/>
          <w:noProof/>
        </w:rPr>
      </w:pPr>
      <w:del w:id="217" w:author="VOYER Raphael" w:date="2021-07-07T12:57:00Z">
        <w:r w:rsidRPr="00DD3D06" w:rsidDel="00DD3D06">
          <w:rPr>
            <w:rPrChange w:id="218" w:author="VOYER Raphael" w:date="2021-07-07T12:57:00Z">
              <w:rPr>
                <w:rStyle w:val="Lienhypertexte"/>
                <w:noProof/>
              </w:rPr>
            </w:rPrChange>
          </w:rPr>
          <w:delText>2.1.4 Connecting to the Cluster:</w:delText>
        </w:r>
        <w:r w:rsidRPr="00DD3D06" w:rsidDel="00DD3D06">
          <w:rPr>
            <w:webHidden/>
            <w:rPrChange w:id="219" w:author="VOYER Raphael" w:date="2021-07-07T12:57:00Z">
              <w:rPr>
                <w:rStyle w:val="Lienhypertexte"/>
                <w:noProof/>
                <w:webHidden/>
              </w:rPr>
            </w:rPrChange>
          </w:rPr>
          <w:tab/>
        </w:r>
        <w:r w:rsidR="00E201A9" w:rsidRPr="00DD3D06" w:rsidDel="00DD3D06">
          <w:rPr>
            <w:webHidden/>
            <w:rPrChange w:id="220"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1" w:author="VOYER Raphael" w:date="2021-07-07T12:57:00Z"/>
          <w:rFonts w:ascii="Calibri" w:hAnsi="Calibri"/>
          <w:noProof/>
          <w:sz w:val="22"/>
          <w:szCs w:val="22"/>
        </w:rPr>
      </w:pPr>
      <w:del w:id="222" w:author="VOYER Raphael" w:date="2021-07-07T12:57:00Z">
        <w:r w:rsidRPr="00DD3D06" w:rsidDel="00DD3D06">
          <w:rPr>
            <w:rPrChange w:id="223"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4"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5" w:author="VOYER Raphael" w:date="2021-07-07T12:57:00Z"/>
          <w:rFonts w:ascii="Calibri" w:hAnsi="Calibri"/>
          <w:noProof/>
          <w:sz w:val="22"/>
          <w:szCs w:val="22"/>
        </w:rPr>
      </w:pPr>
      <w:del w:id="226" w:author="VOYER Raphael" w:date="2021-07-07T12:57:00Z">
        <w:r w:rsidRPr="00DD3D06" w:rsidDel="00DD3D06">
          <w:rPr>
            <w:rPrChange w:id="227"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28"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29" w:author="VOYER Raphael" w:date="2021-07-07T12:57:00Z"/>
          <w:rFonts w:ascii="Calibri" w:hAnsi="Calibri"/>
          <w:noProof/>
          <w:sz w:val="22"/>
          <w:szCs w:val="22"/>
        </w:rPr>
      </w:pPr>
      <w:del w:id="230" w:author="VOYER Raphael" w:date="2021-07-07T12:57:00Z">
        <w:r w:rsidRPr="00DD3D06" w:rsidDel="00DD3D06">
          <w:rPr>
            <w:rPrChange w:id="231"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2"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3" w:author="VOYER Raphael" w:date="2021-07-07T12:57:00Z"/>
          <w:rFonts w:ascii="Calibri" w:hAnsi="Calibri"/>
          <w:noProof/>
          <w:sz w:val="22"/>
          <w:szCs w:val="22"/>
        </w:rPr>
      </w:pPr>
      <w:del w:id="234" w:author="VOYER Raphael" w:date="2021-07-07T12:57:00Z">
        <w:r w:rsidRPr="00DD3D06" w:rsidDel="00DD3D06">
          <w:rPr>
            <w:rPrChange w:id="235"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6"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7" w:author="VOYER Raphael" w:date="2021-07-07T12:57:00Z"/>
          <w:rFonts w:ascii="Calibri" w:hAnsi="Calibri"/>
          <w:noProof/>
          <w:sz w:val="22"/>
          <w:szCs w:val="22"/>
        </w:rPr>
      </w:pPr>
      <w:del w:id="238" w:author="VOYER Raphael" w:date="2021-07-07T12:57:00Z">
        <w:r w:rsidRPr="00DD3D06" w:rsidDel="00DD3D06">
          <w:rPr>
            <w:rPrChange w:id="239"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0"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1" w:author="VOYER Raphael" w:date="2021-07-07T12:57:00Z"/>
          <w:rFonts w:ascii="Calibri" w:hAnsi="Calibri"/>
          <w:noProof/>
          <w:sz w:val="22"/>
          <w:szCs w:val="22"/>
        </w:rPr>
      </w:pPr>
      <w:del w:id="242" w:author="VOYER Raphael" w:date="2021-07-07T12:57:00Z">
        <w:r w:rsidRPr="00DD3D06" w:rsidDel="00DD3D06">
          <w:rPr>
            <w:rPrChange w:id="243"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4"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5" w:author="VOYER Raphael" w:date="2021-07-07T12:57:00Z"/>
          <w:rFonts w:ascii="Calibri" w:hAnsi="Calibri"/>
          <w:noProof/>
          <w:sz w:val="22"/>
          <w:szCs w:val="22"/>
        </w:rPr>
      </w:pPr>
      <w:del w:id="246" w:author="VOYER Raphael" w:date="2021-07-07T12:57:00Z">
        <w:r w:rsidRPr="00DD3D06" w:rsidDel="00DD3D06">
          <w:rPr>
            <w:rPrChange w:id="247"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48"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49" w:author="VOYER Raphael" w:date="2021-07-07T12:57:00Z"/>
          <w:rFonts w:ascii="Calibri" w:hAnsi="Calibri"/>
          <w:noProof/>
          <w:sz w:val="22"/>
          <w:szCs w:val="22"/>
        </w:rPr>
      </w:pPr>
      <w:del w:id="250" w:author="VOYER Raphael" w:date="2021-07-07T12:57:00Z">
        <w:r w:rsidRPr="00DD3D06" w:rsidDel="00DD3D06">
          <w:rPr>
            <w:rPrChange w:id="251"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2"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3" w:author="VOYER Raphael" w:date="2021-07-07T12:57:00Z"/>
          <w:rFonts w:ascii="Calibri" w:hAnsi="Calibri"/>
          <w:noProof/>
          <w:sz w:val="22"/>
          <w:szCs w:val="22"/>
        </w:rPr>
      </w:pPr>
      <w:del w:id="254" w:author="VOYER Raphael" w:date="2021-07-07T12:57:00Z">
        <w:r w:rsidRPr="00DD3D06" w:rsidDel="00DD3D06">
          <w:rPr>
            <w:rPrChange w:id="255"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6"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7" w:author="VOYER Raphael" w:date="2021-07-07T12:57:00Z"/>
          <w:rFonts w:ascii="Calibri" w:hAnsi="Calibri"/>
          <w:noProof/>
          <w:sz w:val="22"/>
          <w:szCs w:val="22"/>
        </w:rPr>
      </w:pPr>
      <w:del w:id="258" w:author="VOYER Raphael" w:date="2021-07-07T12:57:00Z">
        <w:r w:rsidRPr="00DD3D06" w:rsidDel="00DD3D06">
          <w:rPr>
            <w:rPrChange w:id="259"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0"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1" w:author="VOYER Raphael" w:date="2021-07-07T12:57:00Z"/>
          <w:rFonts w:ascii="Calibri" w:hAnsi="Calibri"/>
          <w:noProof/>
          <w:sz w:val="22"/>
          <w:szCs w:val="22"/>
        </w:rPr>
      </w:pPr>
      <w:del w:id="262" w:author="VOYER Raphael" w:date="2021-07-07T12:57:00Z">
        <w:r w:rsidRPr="00DD3D06" w:rsidDel="00DD3D06">
          <w:rPr>
            <w:rPrChange w:id="263"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4"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5" w:author="VOYER Raphael" w:date="2021-07-07T12:57:00Z"/>
          <w:rFonts w:ascii="Calibri" w:hAnsi="Calibri"/>
          <w:noProof/>
          <w:sz w:val="22"/>
          <w:szCs w:val="22"/>
        </w:rPr>
      </w:pPr>
      <w:del w:id="266" w:author="VOYER Raphael" w:date="2021-07-07T12:57:00Z">
        <w:r w:rsidRPr="00DD3D06" w:rsidDel="00DD3D06">
          <w:rPr>
            <w:rPrChange w:id="267"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68"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69" w:author="VOYER Raphael" w:date="2021-07-07T12:57:00Z"/>
          <w:rFonts w:ascii="Calibri" w:hAnsi="Calibri"/>
          <w:noProof/>
          <w:sz w:val="22"/>
          <w:szCs w:val="22"/>
        </w:rPr>
      </w:pPr>
      <w:del w:id="270" w:author="VOYER Raphael" w:date="2021-07-07T12:57:00Z">
        <w:r w:rsidRPr="00DD3D06" w:rsidDel="00DD3D06">
          <w:rPr>
            <w:rPrChange w:id="271"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2"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3" w:author="VOYER Raphael" w:date="2021-07-07T12:57:00Z"/>
          <w:rFonts w:ascii="Calibri" w:hAnsi="Calibri"/>
          <w:noProof/>
          <w:sz w:val="22"/>
          <w:szCs w:val="22"/>
        </w:rPr>
      </w:pPr>
      <w:del w:id="274" w:author="VOYER Raphael" w:date="2021-07-07T12:57:00Z">
        <w:r w:rsidRPr="00DD3D06" w:rsidDel="00DD3D06">
          <w:rPr>
            <w:rPrChange w:id="275"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6"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7" w:author="VOYER Raphael" w:date="2021-07-07T12:57:00Z"/>
          <w:rFonts w:ascii="Calibri" w:hAnsi="Calibri"/>
          <w:noProof/>
          <w:sz w:val="22"/>
          <w:szCs w:val="22"/>
        </w:rPr>
      </w:pPr>
      <w:del w:id="278" w:author="VOYER Raphael" w:date="2021-07-07T12:57:00Z">
        <w:r w:rsidRPr="00DD3D06" w:rsidDel="00DD3D06">
          <w:rPr>
            <w:rPrChange w:id="279"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0"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1" w:author="VOYER Raphael" w:date="2021-07-07T12:57:00Z"/>
          <w:rFonts w:ascii="Calibri" w:hAnsi="Calibri"/>
          <w:noProof/>
          <w:sz w:val="22"/>
          <w:szCs w:val="22"/>
        </w:rPr>
      </w:pPr>
      <w:del w:id="282" w:author="VOYER Raphael" w:date="2021-07-07T12:57:00Z">
        <w:r w:rsidRPr="00DD3D06" w:rsidDel="00DD3D06">
          <w:rPr>
            <w:rPrChange w:id="283"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4"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5" w:author="VOYER Raphael" w:date="2021-07-07T12:57:00Z"/>
          <w:rFonts w:ascii="Calibri" w:hAnsi="Calibri"/>
          <w:noProof/>
          <w:sz w:val="22"/>
          <w:szCs w:val="22"/>
        </w:rPr>
      </w:pPr>
      <w:del w:id="286" w:author="VOYER Raphael" w:date="2021-07-07T12:57:00Z">
        <w:r w:rsidRPr="00DD3D06" w:rsidDel="00DD3D06">
          <w:rPr>
            <w:rPrChange w:id="287"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88"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89" w:author="VOYER Raphael" w:date="2021-07-07T12:57:00Z"/>
          <w:rFonts w:ascii="Calibri" w:hAnsi="Calibri"/>
          <w:noProof/>
          <w:sz w:val="22"/>
          <w:szCs w:val="22"/>
        </w:rPr>
      </w:pPr>
      <w:del w:id="290" w:author="VOYER Raphael" w:date="2021-07-07T12:57:00Z">
        <w:r w:rsidRPr="00DD3D06" w:rsidDel="00DD3D06">
          <w:rPr>
            <w:rPrChange w:id="291"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2"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3" w:author="VOYER Raphael" w:date="2021-07-07T12:57:00Z"/>
          <w:rFonts w:ascii="Calibri" w:hAnsi="Calibri"/>
          <w:noProof/>
          <w:sz w:val="22"/>
          <w:szCs w:val="22"/>
        </w:rPr>
      </w:pPr>
      <w:del w:id="294" w:author="VOYER Raphael" w:date="2021-07-07T12:57:00Z">
        <w:r w:rsidRPr="00DD3D06" w:rsidDel="00DD3D06">
          <w:rPr>
            <w:rPrChange w:id="295"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6"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7" w:author="VOYER Raphael" w:date="2021-07-07T12:57:00Z"/>
          <w:rFonts w:ascii="Calibri" w:hAnsi="Calibri"/>
          <w:noProof/>
          <w:sz w:val="22"/>
          <w:szCs w:val="22"/>
        </w:rPr>
      </w:pPr>
      <w:del w:id="298" w:author="VOYER Raphael" w:date="2021-07-07T12:57:00Z">
        <w:r w:rsidRPr="00DD3D06" w:rsidDel="00DD3D06">
          <w:rPr>
            <w:rPrChange w:id="299"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0" w:author="VOYER Raphael" w:date="2021-07-07T12:57:00Z"/>
          <w:rFonts w:ascii="Calibri" w:hAnsi="Calibri"/>
          <w:noProof/>
          <w:sz w:val="22"/>
          <w:szCs w:val="22"/>
        </w:rPr>
      </w:pPr>
      <w:del w:id="301" w:author="VOYER Raphael" w:date="2021-07-07T12:57:00Z">
        <w:r w:rsidRPr="00DD3D06" w:rsidDel="00DD3D06">
          <w:rPr>
            <w:rPrChange w:id="302"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3"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4" w:author="VOYER Raphael" w:date="2021-07-07T12:57:00Z"/>
          <w:rFonts w:ascii="Calibri" w:hAnsi="Calibri"/>
          <w:noProof/>
          <w:sz w:val="22"/>
          <w:szCs w:val="22"/>
        </w:rPr>
      </w:pPr>
      <w:del w:id="305" w:author="VOYER Raphael" w:date="2021-07-07T12:57:00Z">
        <w:r w:rsidRPr="00DD3D06" w:rsidDel="00DD3D06">
          <w:rPr>
            <w:rPrChange w:id="306"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7"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08" w:author="VOYER Raphael" w:date="2021-07-07T12:57:00Z"/>
          <w:rFonts w:ascii="Calibri" w:hAnsi="Calibri"/>
          <w:noProof/>
          <w:sz w:val="22"/>
          <w:szCs w:val="22"/>
        </w:rPr>
      </w:pPr>
      <w:del w:id="309" w:author="VOYER Raphael" w:date="2021-07-07T12:57:00Z">
        <w:r w:rsidRPr="00DD3D06" w:rsidDel="00DD3D06">
          <w:rPr>
            <w:rPrChange w:id="310"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1"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2" w:author="VOYER Raphael" w:date="2021-07-07T12:57:00Z"/>
          <w:rFonts w:ascii="Calibri" w:hAnsi="Calibri"/>
          <w:noProof/>
          <w:sz w:val="22"/>
          <w:szCs w:val="22"/>
        </w:rPr>
      </w:pPr>
      <w:del w:id="313" w:author="VOYER Raphael" w:date="2021-07-07T12:57:00Z">
        <w:r w:rsidRPr="00DD3D06" w:rsidDel="00DD3D06">
          <w:rPr>
            <w:rPrChange w:id="314"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5"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6" w:author="VOYER Raphael" w:date="2021-07-07T12:57:00Z"/>
          <w:rFonts w:ascii="Calibri" w:hAnsi="Calibri"/>
          <w:noProof/>
          <w:sz w:val="22"/>
          <w:szCs w:val="22"/>
        </w:rPr>
      </w:pPr>
      <w:del w:id="317" w:author="VOYER Raphael" w:date="2021-07-07T12:57:00Z">
        <w:r w:rsidRPr="00DD3D06" w:rsidDel="00DD3D06">
          <w:rPr>
            <w:rPrChange w:id="318"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19"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0" w:author="VOYER Raphael" w:date="2021-07-07T12:57:00Z"/>
          <w:rFonts w:ascii="Calibri" w:hAnsi="Calibri"/>
          <w:noProof/>
          <w:sz w:val="22"/>
          <w:szCs w:val="22"/>
        </w:rPr>
      </w:pPr>
      <w:del w:id="321" w:author="VOYER Raphael" w:date="2021-07-07T12:57:00Z">
        <w:r w:rsidRPr="00DD3D06" w:rsidDel="00DD3D06">
          <w:rPr>
            <w:rPrChange w:id="322"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3"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4" w:author="VOYER Raphael" w:date="2021-07-07T12:57:00Z"/>
          <w:rFonts w:ascii="Calibri" w:hAnsi="Calibri"/>
          <w:noProof/>
          <w:sz w:val="22"/>
          <w:szCs w:val="22"/>
        </w:rPr>
      </w:pPr>
      <w:del w:id="325" w:author="VOYER Raphael" w:date="2021-07-07T12:57:00Z">
        <w:r w:rsidRPr="00DD3D06" w:rsidDel="00DD3D06">
          <w:rPr>
            <w:rPrChange w:id="326"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7"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28" w:author="VOYER Raphael" w:date="2021-07-07T12:57:00Z"/>
          <w:rFonts w:ascii="Calibri" w:hAnsi="Calibri"/>
          <w:noProof/>
          <w:sz w:val="22"/>
          <w:szCs w:val="22"/>
        </w:rPr>
      </w:pPr>
      <w:del w:id="329" w:author="VOYER Raphael" w:date="2021-07-07T12:57:00Z">
        <w:r w:rsidRPr="00DD3D06" w:rsidDel="00DD3D06">
          <w:rPr>
            <w:rPrChange w:id="330"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1"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2" w:author="VOYER Raphael" w:date="2021-07-07T12:57:00Z"/>
          <w:rFonts w:ascii="Calibri" w:hAnsi="Calibri"/>
          <w:noProof/>
          <w:sz w:val="22"/>
          <w:szCs w:val="22"/>
        </w:rPr>
      </w:pPr>
      <w:del w:id="333" w:author="VOYER Raphael" w:date="2021-07-07T12:57:00Z">
        <w:r w:rsidRPr="00DD3D06" w:rsidDel="00DD3D06">
          <w:rPr>
            <w:rPrChange w:id="334"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5"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6" w:author="VOYER Raphael" w:date="2021-07-07T12:57:00Z"/>
          <w:rFonts w:ascii="Calibri" w:hAnsi="Calibri"/>
          <w:noProof/>
          <w:sz w:val="22"/>
          <w:szCs w:val="22"/>
        </w:rPr>
      </w:pPr>
      <w:del w:id="337" w:author="VOYER Raphael" w:date="2021-07-07T12:57:00Z">
        <w:r w:rsidRPr="00DD3D06" w:rsidDel="00DD3D06">
          <w:rPr>
            <w:rPrChange w:id="338"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39"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0" w:author="VOYER Raphael" w:date="2021-07-07T12:57:00Z"/>
          <w:rFonts w:ascii="Calibri" w:hAnsi="Calibri"/>
          <w:noProof/>
          <w:sz w:val="22"/>
          <w:szCs w:val="22"/>
        </w:rPr>
      </w:pPr>
      <w:del w:id="341" w:author="VOYER Raphael" w:date="2021-07-07T12:57:00Z">
        <w:r w:rsidRPr="00DD3D06" w:rsidDel="00DD3D06">
          <w:rPr>
            <w:rPrChange w:id="342"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3"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4" w:author="VOYER Raphael" w:date="2021-07-07T12:57:00Z"/>
          <w:rFonts w:ascii="Calibri" w:hAnsi="Calibri"/>
          <w:noProof/>
          <w:sz w:val="22"/>
          <w:szCs w:val="22"/>
        </w:rPr>
      </w:pPr>
      <w:del w:id="345" w:author="VOYER Raphael" w:date="2021-07-07T12:57:00Z">
        <w:r w:rsidRPr="00DD3D06" w:rsidDel="00DD3D06">
          <w:rPr>
            <w:rPrChange w:id="346"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7"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48" w:author="VOYER Raphael" w:date="2021-07-07T12:57:00Z"/>
          <w:rFonts w:ascii="Calibri" w:hAnsi="Calibri"/>
          <w:noProof/>
          <w:sz w:val="22"/>
          <w:szCs w:val="22"/>
        </w:rPr>
      </w:pPr>
      <w:del w:id="349" w:author="VOYER Raphael" w:date="2021-07-07T12:57:00Z">
        <w:r w:rsidRPr="00DD3D06" w:rsidDel="00DD3D06">
          <w:rPr>
            <w:rPrChange w:id="350"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1"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2" w:author="VOYER Raphael" w:date="2021-07-07T12:57:00Z"/>
          <w:rFonts w:ascii="Calibri" w:hAnsi="Calibri"/>
          <w:noProof/>
          <w:sz w:val="22"/>
          <w:szCs w:val="22"/>
        </w:rPr>
      </w:pPr>
      <w:del w:id="353" w:author="VOYER Raphael" w:date="2021-07-07T12:57:00Z">
        <w:r w:rsidRPr="00DD3D06" w:rsidDel="00DD3D06">
          <w:rPr>
            <w:rPrChange w:id="354"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5"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6" w:author="VOYER Raphael" w:date="2021-07-07T12:57:00Z"/>
          <w:rFonts w:ascii="Calibri" w:hAnsi="Calibri"/>
          <w:noProof/>
          <w:sz w:val="22"/>
          <w:szCs w:val="22"/>
        </w:rPr>
      </w:pPr>
      <w:del w:id="357" w:author="VOYER Raphael" w:date="2021-07-07T12:57:00Z">
        <w:r w:rsidRPr="00DD3D06" w:rsidDel="00DD3D06">
          <w:rPr>
            <w:rPrChange w:id="358"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59"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0" w:author="VOYER Raphael" w:date="2021-07-07T12:57:00Z"/>
          <w:rFonts w:ascii="Calibri" w:hAnsi="Calibri"/>
          <w:noProof/>
          <w:sz w:val="22"/>
          <w:szCs w:val="22"/>
        </w:rPr>
      </w:pPr>
      <w:del w:id="361" w:author="VOYER Raphael" w:date="2021-07-07T12:57:00Z">
        <w:r w:rsidRPr="00DD3D06" w:rsidDel="00DD3D06">
          <w:rPr>
            <w:rPrChange w:id="362"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3"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4" w:author="VOYER Raphael" w:date="2021-07-07T12:57:00Z"/>
          <w:rFonts w:ascii="Calibri" w:hAnsi="Calibri"/>
          <w:noProof/>
          <w:sz w:val="22"/>
          <w:szCs w:val="22"/>
        </w:rPr>
      </w:pPr>
      <w:del w:id="365" w:author="VOYER Raphael" w:date="2021-07-07T12:57:00Z">
        <w:r w:rsidRPr="00DD3D06" w:rsidDel="00DD3D06">
          <w:rPr>
            <w:rPrChange w:id="366"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7"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68" w:author="VOYER Raphael" w:date="2021-07-07T12:57:00Z"/>
          <w:rFonts w:ascii="Calibri" w:hAnsi="Calibri"/>
          <w:noProof/>
          <w:sz w:val="22"/>
          <w:szCs w:val="22"/>
        </w:rPr>
      </w:pPr>
      <w:del w:id="369" w:author="VOYER Raphael" w:date="2021-07-07T12:57:00Z">
        <w:r w:rsidRPr="00DD3D06" w:rsidDel="00DD3D06">
          <w:rPr>
            <w:rPrChange w:id="370"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1"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2" w:author="VOYER Raphael" w:date="2021-07-07T12:57:00Z"/>
          <w:rFonts w:ascii="Calibri" w:hAnsi="Calibri"/>
          <w:noProof/>
          <w:sz w:val="22"/>
          <w:szCs w:val="22"/>
        </w:rPr>
      </w:pPr>
      <w:del w:id="373" w:author="VOYER Raphael" w:date="2021-07-07T12:57:00Z">
        <w:r w:rsidRPr="00DD3D06" w:rsidDel="00DD3D06">
          <w:rPr>
            <w:rPrChange w:id="374"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5"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6" w:author="VOYER Raphael" w:date="2021-07-07T12:57:00Z"/>
          <w:rFonts w:ascii="Calibri" w:hAnsi="Calibri"/>
          <w:noProof/>
          <w:sz w:val="22"/>
          <w:szCs w:val="22"/>
        </w:rPr>
      </w:pPr>
      <w:del w:id="377" w:author="VOYER Raphael" w:date="2021-07-07T12:57:00Z">
        <w:r w:rsidRPr="00DD3D06" w:rsidDel="00DD3D06">
          <w:rPr>
            <w:rPrChange w:id="378"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79"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0" w:author="VOYER Raphael" w:date="2021-07-07T12:57:00Z"/>
          <w:rFonts w:ascii="Calibri" w:hAnsi="Calibri"/>
          <w:noProof/>
          <w:sz w:val="22"/>
          <w:szCs w:val="22"/>
        </w:rPr>
      </w:pPr>
      <w:del w:id="381" w:author="VOYER Raphael" w:date="2021-07-07T12:57:00Z">
        <w:r w:rsidRPr="00DD3D06" w:rsidDel="00DD3D06">
          <w:rPr>
            <w:rPrChange w:id="382"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3"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4" w:author="VOYER Raphael" w:date="2021-07-07T12:57:00Z"/>
          <w:rFonts w:ascii="Calibri" w:hAnsi="Calibri"/>
          <w:noProof/>
          <w:sz w:val="22"/>
          <w:szCs w:val="22"/>
        </w:rPr>
      </w:pPr>
      <w:del w:id="385" w:author="VOYER Raphael" w:date="2021-07-07T12:57:00Z">
        <w:r w:rsidRPr="00DD3D06" w:rsidDel="00DD3D06">
          <w:rPr>
            <w:rPrChange w:id="386"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7"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88" w:author="VOYER Raphael" w:date="2021-07-07T12:57:00Z"/>
          <w:rFonts w:ascii="Calibri" w:hAnsi="Calibri"/>
          <w:noProof/>
          <w:sz w:val="22"/>
          <w:szCs w:val="22"/>
        </w:rPr>
      </w:pPr>
      <w:del w:id="389" w:author="VOYER Raphael" w:date="2021-07-07T12:57:00Z">
        <w:r w:rsidRPr="00DD3D06" w:rsidDel="00DD3D06">
          <w:rPr>
            <w:rPrChange w:id="390"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1"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2" w:author="VOYER Raphael" w:date="2021-07-07T12:57:00Z"/>
          <w:rFonts w:ascii="Calibri" w:hAnsi="Calibri"/>
          <w:noProof/>
          <w:sz w:val="22"/>
          <w:szCs w:val="22"/>
        </w:rPr>
      </w:pPr>
      <w:del w:id="393" w:author="VOYER Raphael" w:date="2021-07-07T12:57:00Z">
        <w:r w:rsidRPr="00DD3D06" w:rsidDel="00DD3D06">
          <w:rPr>
            <w:rPrChange w:id="394"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5"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6" w:author="VOYER Raphael" w:date="2021-07-07T12:57:00Z"/>
          <w:rFonts w:ascii="Calibri" w:hAnsi="Calibri"/>
          <w:noProof/>
          <w:sz w:val="22"/>
          <w:szCs w:val="22"/>
        </w:rPr>
      </w:pPr>
      <w:del w:id="397" w:author="VOYER Raphael" w:date="2021-07-07T12:57:00Z">
        <w:r w:rsidRPr="00DD3D06" w:rsidDel="00DD3D06">
          <w:rPr>
            <w:rPrChange w:id="398"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399"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0" w:author="VOYER Raphael" w:date="2021-07-07T12:57:00Z"/>
          <w:rFonts w:ascii="Calibri" w:hAnsi="Calibri"/>
          <w:noProof/>
          <w:sz w:val="22"/>
          <w:szCs w:val="22"/>
        </w:rPr>
      </w:pPr>
      <w:del w:id="401" w:author="VOYER Raphael" w:date="2021-07-07T12:57:00Z">
        <w:r w:rsidRPr="00DD3D06" w:rsidDel="00DD3D06">
          <w:rPr>
            <w:rPrChange w:id="402"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3"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4" w:author="VOYER Raphael" w:date="2021-07-07T12:57:00Z"/>
          <w:rFonts w:ascii="Calibri" w:hAnsi="Calibri"/>
          <w:noProof/>
          <w:sz w:val="22"/>
          <w:szCs w:val="22"/>
        </w:rPr>
      </w:pPr>
      <w:del w:id="405" w:author="VOYER Raphael" w:date="2021-07-07T12:57:00Z">
        <w:r w:rsidRPr="00DD3D06" w:rsidDel="00DD3D06">
          <w:rPr>
            <w:rPrChange w:id="406"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7"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08" w:author="VOYER Raphael" w:date="2021-07-07T12:57:00Z"/>
          <w:rFonts w:ascii="Calibri" w:hAnsi="Calibri"/>
          <w:noProof/>
          <w:sz w:val="22"/>
          <w:szCs w:val="22"/>
        </w:rPr>
      </w:pPr>
      <w:del w:id="409" w:author="VOYER Raphael" w:date="2021-07-07T12:57:00Z">
        <w:r w:rsidRPr="00DD3D06" w:rsidDel="00DD3D06">
          <w:rPr>
            <w:rPrChange w:id="410"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1"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2" w:author="VOYER Raphael" w:date="2021-07-07T12:57:00Z"/>
          <w:rFonts w:ascii="Calibri" w:hAnsi="Calibri"/>
          <w:noProof/>
          <w:sz w:val="22"/>
          <w:szCs w:val="22"/>
        </w:rPr>
      </w:pPr>
      <w:del w:id="413" w:author="VOYER Raphael" w:date="2021-07-07T12:57:00Z">
        <w:r w:rsidRPr="00DD3D06" w:rsidDel="00DD3D06">
          <w:rPr>
            <w:rPrChange w:id="414"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5"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6" w:author="VOYER Raphael" w:date="2021-07-07T12:57:00Z"/>
          <w:rFonts w:ascii="Calibri" w:hAnsi="Calibri"/>
          <w:noProof/>
          <w:sz w:val="22"/>
          <w:szCs w:val="22"/>
        </w:rPr>
      </w:pPr>
      <w:del w:id="417" w:author="VOYER Raphael" w:date="2021-07-07T12:57:00Z">
        <w:r w:rsidRPr="00DD3D06" w:rsidDel="00DD3D06">
          <w:rPr>
            <w:rPrChange w:id="418"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19"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0" w:author="VOYER Raphael" w:date="2021-07-07T12:57:00Z"/>
          <w:rFonts w:ascii="Calibri" w:hAnsi="Calibri"/>
          <w:noProof/>
          <w:sz w:val="22"/>
          <w:szCs w:val="22"/>
        </w:rPr>
      </w:pPr>
      <w:del w:id="421" w:author="VOYER Raphael" w:date="2021-07-07T12:57:00Z">
        <w:r w:rsidRPr="00DD3D06" w:rsidDel="00DD3D06">
          <w:rPr>
            <w:rPrChange w:id="422"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3"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4" w:author="VOYER Raphael" w:date="2021-07-07T12:57:00Z"/>
          <w:rFonts w:ascii="Calibri" w:hAnsi="Calibri"/>
          <w:noProof/>
          <w:sz w:val="22"/>
          <w:szCs w:val="22"/>
        </w:rPr>
      </w:pPr>
      <w:del w:id="425" w:author="VOYER Raphael" w:date="2021-07-07T12:57:00Z">
        <w:r w:rsidRPr="00DD3D06" w:rsidDel="00DD3D06">
          <w:rPr>
            <w:rPrChange w:id="426"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7"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28" w:author="VOYER Raphael" w:date="2021-07-07T12:57:00Z"/>
          <w:rFonts w:ascii="Calibri" w:hAnsi="Calibri"/>
          <w:noProof/>
          <w:sz w:val="22"/>
          <w:szCs w:val="22"/>
        </w:rPr>
      </w:pPr>
      <w:del w:id="429" w:author="VOYER Raphael" w:date="2021-07-07T12:57:00Z">
        <w:r w:rsidRPr="00DD3D06" w:rsidDel="00DD3D06">
          <w:rPr>
            <w:rPrChange w:id="430"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1"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2" w:author="VOYER Raphael" w:date="2021-07-07T12:57:00Z"/>
          <w:rFonts w:ascii="Calibri" w:hAnsi="Calibri"/>
          <w:noProof/>
          <w:sz w:val="22"/>
          <w:szCs w:val="22"/>
        </w:rPr>
      </w:pPr>
      <w:del w:id="433" w:author="VOYER Raphael" w:date="2021-07-07T12:57:00Z">
        <w:r w:rsidRPr="00DD3D06" w:rsidDel="00DD3D06">
          <w:rPr>
            <w:rPrChange w:id="434"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5"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6" w:author="VOYER Raphael" w:date="2021-07-07T12:57:00Z"/>
          <w:rFonts w:ascii="Calibri" w:hAnsi="Calibri"/>
          <w:noProof/>
          <w:sz w:val="22"/>
          <w:szCs w:val="22"/>
        </w:rPr>
      </w:pPr>
      <w:del w:id="437" w:author="VOYER Raphael" w:date="2021-07-07T12:57:00Z">
        <w:r w:rsidRPr="00DD3D06" w:rsidDel="00DD3D06">
          <w:rPr>
            <w:rPrChange w:id="438"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39"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0" w:author="VOYER Raphael" w:date="2021-07-07T12:57:00Z"/>
          <w:rFonts w:ascii="Calibri" w:hAnsi="Calibri"/>
          <w:noProof/>
          <w:sz w:val="22"/>
          <w:szCs w:val="22"/>
        </w:rPr>
      </w:pPr>
      <w:del w:id="441" w:author="VOYER Raphael" w:date="2021-07-07T12:57:00Z">
        <w:r w:rsidRPr="00DD3D06" w:rsidDel="00DD3D06">
          <w:rPr>
            <w:rPrChange w:id="442"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3"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4" w:author="VOYER Raphael" w:date="2021-07-07T12:57:00Z"/>
          <w:rFonts w:ascii="Calibri" w:hAnsi="Calibri"/>
          <w:noProof/>
          <w:sz w:val="22"/>
          <w:szCs w:val="22"/>
        </w:rPr>
      </w:pPr>
      <w:del w:id="445" w:author="VOYER Raphael" w:date="2021-07-07T12:57:00Z">
        <w:r w:rsidRPr="00DD3D06" w:rsidDel="00DD3D06">
          <w:rPr>
            <w:rPrChange w:id="446"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7"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48" w:author="VOYER Raphael" w:date="2021-07-07T12:57:00Z"/>
          <w:rFonts w:ascii="Calibri" w:hAnsi="Calibri"/>
          <w:noProof/>
          <w:sz w:val="22"/>
          <w:szCs w:val="22"/>
        </w:rPr>
      </w:pPr>
      <w:del w:id="449" w:author="VOYER Raphael" w:date="2021-07-07T12:57:00Z">
        <w:r w:rsidRPr="00DD3D06" w:rsidDel="00DD3D06">
          <w:rPr>
            <w:rPrChange w:id="450"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1"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2" w:author="VOYER Raphael" w:date="2021-07-07T12:57:00Z"/>
          <w:rFonts w:ascii="Calibri" w:hAnsi="Calibri"/>
          <w:noProof/>
          <w:sz w:val="22"/>
          <w:szCs w:val="22"/>
        </w:rPr>
      </w:pPr>
      <w:del w:id="453" w:author="VOYER Raphael" w:date="2021-07-07T12:57:00Z">
        <w:r w:rsidRPr="00DD3D06" w:rsidDel="00DD3D06">
          <w:rPr>
            <w:rPrChange w:id="454"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5"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6" w:author="VOYER Raphael" w:date="2021-07-07T12:57:00Z"/>
          <w:rFonts w:ascii="Calibri" w:hAnsi="Calibri"/>
          <w:noProof/>
          <w:sz w:val="22"/>
          <w:szCs w:val="22"/>
        </w:rPr>
      </w:pPr>
      <w:del w:id="457" w:author="VOYER Raphael" w:date="2021-07-07T12:57:00Z">
        <w:r w:rsidRPr="00DD3D06" w:rsidDel="00DD3D06">
          <w:rPr>
            <w:rPrChange w:id="458"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59"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0" w:author="VOYER Raphael" w:date="2021-07-07T12:57:00Z"/>
          <w:rFonts w:ascii="Calibri" w:hAnsi="Calibri"/>
          <w:noProof/>
          <w:sz w:val="22"/>
          <w:szCs w:val="22"/>
        </w:rPr>
      </w:pPr>
      <w:del w:id="461" w:author="VOYER Raphael" w:date="2021-07-07T12:57:00Z">
        <w:r w:rsidRPr="00DD3D06" w:rsidDel="00DD3D06">
          <w:rPr>
            <w:rPrChange w:id="462"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3"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4" w:author="VOYER Raphael" w:date="2021-07-07T12:57:00Z"/>
          <w:rFonts w:ascii="Calibri" w:hAnsi="Calibri"/>
          <w:noProof/>
          <w:sz w:val="22"/>
          <w:szCs w:val="22"/>
        </w:rPr>
      </w:pPr>
      <w:del w:id="465" w:author="VOYER Raphael" w:date="2021-07-07T12:57:00Z">
        <w:r w:rsidRPr="00DD3D06" w:rsidDel="00DD3D06">
          <w:rPr>
            <w:rPrChange w:id="466"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7"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68" w:author="VOYER Raphael" w:date="2021-07-07T12:57:00Z"/>
          <w:rFonts w:ascii="Calibri" w:hAnsi="Calibri"/>
          <w:noProof/>
          <w:sz w:val="22"/>
          <w:szCs w:val="22"/>
        </w:rPr>
      </w:pPr>
      <w:del w:id="469" w:author="VOYER Raphael" w:date="2021-07-07T12:57:00Z">
        <w:r w:rsidRPr="00DD3D06" w:rsidDel="00DD3D06">
          <w:rPr>
            <w:rPrChange w:id="470"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1"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2" w:author="VOYER Raphael" w:date="2021-07-07T12:57:00Z"/>
          <w:rFonts w:ascii="Calibri" w:hAnsi="Calibri"/>
          <w:noProof/>
          <w:sz w:val="22"/>
          <w:szCs w:val="22"/>
        </w:rPr>
      </w:pPr>
      <w:del w:id="473" w:author="VOYER Raphael" w:date="2021-07-07T12:57:00Z">
        <w:r w:rsidRPr="00DD3D06" w:rsidDel="00DD3D06">
          <w:rPr>
            <w:rPrChange w:id="474"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5"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6" w:author="VOYER Raphael" w:date="2021-07-07T12:57:00Z"/>
          <w:rFonts w:ascii="Calibri" w:hAnsi="Calibri"/>
          <w:noProof/>
          <w:sz w:val="22"/>
          <w:szCs w:val="22"/>
        </w:rPr>
      </w:pPr>
      <w:del w:id="477" w:author="VOYER Raphael" w:date="2021-07-07T12:57:00Z">
        <w:r w:rsidRPr="00DD3D06" w:rsidDel="00DD3D06">
          <w:rPr>
            <w:rPrChange w:id="478"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79"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0" w:author="VOYER Raphael" w:date="2021-07-07T12:57:00Z"/>
          <w:rFonts w:ascii="Calibri" w:hAnsi="Calibri"/>
          <w:noProof/>
          <w:sz w:val="22"/>
          <w:szCs w:val="22"/>
        </w:rPr>
      </w:pPr>
      <w:del w:id="481" w:author="VOYER Raphael" w:date="2021-07-07T12:57:00Z">
        <w:r w:rsidRPr="00DD3D06" w:rsidDel="00DD3D06">
          <w:rPr>
            <w:rPrChange w:id="482"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3"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4" w:author="VOYER Raphael" w:date="2021-07-07T12:57:00Z"/>
          <w:rFonts w:ascii="Calibri" w:hAnsi="Calibri"/>
          <w:noProof/>
          <w:sz w:val="22"/>
          <w:szCs w:val="22"/>
        </w:rPr>
      </w:pPr>
      <w:del w:id="485" w:author="VOYER Raphael" w:date="2021-07-07T12:57:00Z">
        <w:r w:rsidRPr="00DD3D06" w:rsidDel="00DD3D06">
          <w:rPr>
            <w:rPrChange w:id="486"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7"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88" w:author="VOYER Raphael" w:date="2021-07-07T12:57:00Z"/>
          <w:rFonts w:ascii="Calibri" w:hAnsi="Calibri"/>
          <w:noProof/>
          <w:sz w:val="22"/>
          <w:szCs w:val="22"/>
        </w:rPr>
      </w:pPr>
      <w:del w:id="489" w:author="VOYER Raphael" w:date="2021-07-07T12:57:00Z">
        <w:r w:rsidRPr="00DD3D06" w:rsidDel="00DD3D06">
          <w:rPr>
            <w:rPrChange w:id="490"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1"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2" w:author="VOYER Raphael" w:date="2021-07-07T12:57:00Z"/>
          <w:rFonts w:ascii="Calibri" w:hAnsi="Calibri"/>
          <w:noProof/>
          <w:sz w:val="22"/>
          <w:szCs w:val="22"/>
        </w:rPr>
      </w:pPr>
      <w:del w:id="493" w:author="VOYER Raphael" w:date="2021-07-07T12:57:00Z">
        <w:r w:rsidRPr="00DD3D06" w:rsidDel="00DD3D06">
          <w:rPr>
            <w:rPrChange w:id="494"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5"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6" w:author="VOYER Raphael" w:date="2021-07-07T12:57:00Z"/>
          <w:rFonts w:ascii="Calibri" w:hAnsi="Calibri"/>
          <w:noProof/>
          <w:sz w:val="22"/>
          <w:szCs w:val="22"/>
        </w:rPr>
      </w:pPr>
      <w:del w:id="497" w:author="VOYER Raphael" w:date="2021-07-07T12:57:00Z">
        <w:r w:rsidRPr="00DD3D06" w:rsidDel="00DD3D06">
          <w:rPr>
            <w:rPrChange w:id="498"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499"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0" w:author="VOYER Raphael" w:date="2021-07-07T12:57:00Z"/>
          <w:rFonts w:ascii="Calibri" w:hAnsi="Calibri"/>
          <w:noProof/>
          <w:sz w:val="22"/>
          <w:szCs w:val="22"/>
        </w:rPr>
      </w:pPr>
      <w:del w:id="501" w:author="VOYER Raphael" w:date="2021-07-07T12:57:00Z">
        <w:r w:rsidRPr="00DD3D06" w:rsidDel="00DD3D06">
          <w:rPr>
            <w:rPrChange w:id="502"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3"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4" w:author="VOYER Raphael" w:date="2021-07-07T12:57:00Z"/>
          <w:rFonts w:ascii="Calibri" w:hAnsi="Calibri"/>
          <w:noProof/>
          <w:sz w:val="22"/>
          <w:szCs w:val="22"/>
        </w:rPr>
      </w:pPr>
      <w:del w:id="505" w:author="VOYER Raphael" w:date="2021-07-07T12:57:00Z">
        <w:r w:rsidRPr="00DD3D06" w:rsidDel="00DD3D06">
          <w:rPr>
            <w:rPrChange w:id="506"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7"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08" w:author="VOYER Raphael" w:date="2021-07-07T12:57:00Z"/>
          <w:rFonts w:ascii="Calibri" w:hAnsi="Calibri"/>
          <w:noProof/>
          <w:sz w:val="22"/>
          <w:szCs w:val="22"/>
        </w:rPr>
      </w:pPr>
      <w:del w:id="509" w:author="VOYER Raphael" w:date="2021-07-07T12:57:00Z">
        <w:r w:rsidRPr="00DD3D06" w:rsidDel="00DD3D06">
          <w:rPr>
            <w:rPrChange w:id="510"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1"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2" w:author="VOYER Raphael" w:date="2021-07-07T12:57:00Z"/>
          <w:rFonts w:ascii="Calibri" w:hAnsi="Calibri"/>
          <w:noProof/>
          <w:sz w:val="22"/>
          <w:szCs w:val="22"/>
        </w:rPr>
      </w:pPr>
      <w:del w:id="513" w:author="VOYER Raphael" w:date="2021-07-07T12:57:00Z">
        <w:r w:rsidRPr="00DD3D06" w:rsidDel="00DD3D06">
          <w:rPr>
            <w:rPrChange w:id="514"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5"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6" w:author="VOYER Raphael" w:date="2021-07-07T12:57:00Z"/>
          <w:rFonts w:ascii="Calibri" w:hAnsi="Calibri"/>
          <w:noProof/>
          <w:sz w:val="22"/>
          <w:szCs w:val="22"/>
        </w:rPr>
      </w:pPr>
      <w:del w:id="517" w:author="VOYER Raphael" w:date="2021-07-07T12:57:00Z">
        <w:r w:rsidRPr="00DD3D06" w:rsidDel="00DD3D06">
          <w:rPr>
            <w:rPrChange w:id="518"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19"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0" w:author="VOYER Raphael" w:date="2021-07-07T12:57:00Z"/>
          <w:rFonts w:ascii="Calibri" w:hAnsi="Calibri"/>
          <w:noProof/>
          <w:sz w:val="22"/>
          <w:szCs w:val="22"/>
        </w:rPr>
      </w:pPr>
      <w:del w:id="521" w:author="VOYER Raphael" w:date="2021-07-07T12:57:00Z">
        <w:r w:rsidRPr="00DD3D06" w:rsidDel="00DD3D06">
          <w:rPr>
            <w:rPrChange w:id="522"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3"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4" w:author="VOYER Raphael" w:date="2021-07-07T12:57:00Z"/>
          <w:rFonts w:ascii="Calibri" w:hAnsi="Calibri"/>
          <w:noProof/>
          <w:sz w:val="22"/>
          <w:szCs w:val="22"/>
        </w:rPr>
      </w:pPr>
      <w:del w:id="525" w:author="VOYER Raphael" w:date="2021-07-07T12:57:00Z">
        <w:r w:rsidRPr="00DD3D06" w:rsidDel="00DD3D06">
          <w:rPr>
            <w:rPrChange w:id="526"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7"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28" w:author="VOYER Raphael" w:date="2021-07-07T12:57:00Z"/>
          <w:rFonts w:ascii="Calibri" w:hAnsi="Calibri"/>
          <w:noProof/>
          <w:sz w:val="22"/>
          <w:szCs w:val="22"/>
        </w:rPr>
      </w:pPr>
      <w:del w:id="529" w:author="VOYER Raphael" w:date="2021-07-07T12:57:00Z">
        <w:r w:rsidRPr="00DD3D06" w:rsidDel="00DD3D06">
          <w:rPr>
            <w:rPrChange w:id="530"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1"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2" w:author="VOYER Raphael" w:date="2021-07-07T12:57:00Z"/>
          <w:rFonts w:ascii="Calibri" w:hAnsi="Calibri"/>
          <w:noProof/>
          <w:sz w:val="22"/>
          <w:szCs w:val="22"/>
        </w:rPr>
      </w:pPr>
      <w:del w:id="533" w:author="VOYER Raphael" w:date="2021-07-07T12:57:00Z">
        <w:r w:rsidRPr="00DD3D06" w:rsidDel="00DD3D06">
          <w:rPr>
            <w:rPrChange w:id="534"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5"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6" w:author="VOYER Raphael" w:date="2021-07-07T12:57:00Z"/>
          <w:rFonts w:ascii="Calibri" w:hAnsi="Calibri"/>
          <w:noProof/>
          <w:sz w:val="22"/>
          <w:szCs w:val="22"/>
        </w:rPr>
      </w:pPr>
      <w:del w:id="537" w:author="VOYER Raphael" w:date="2021-07-07T12:57:00Z">
        <w:r w:rsidRPr="00DD3D06" w:rsidDel="00DD3D06">
          <w:rPr>
            <w:rPrChange w:id="538"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39"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0" w:author="VOYER Raphael" w:date="2021-07-07T12:57:00Z"/>
          <w:rFonts w:ascii="Calibri" w:hAnsi="Calibri"/>
          <w:noProof/>
          <w:sz w:val="22"/>
          <w:szCs w:val="22"/>
        </w:rPr>
      </w:pPr>
      <w:del w:id="541" w:author="VOYER Raphael" w:date="2021-07-07T12:57:00Z">
        <w:r w:rsidRPr="00DD3D06" w:rsidDel="00DD3D06">
          <w:rPr>
            <w:rPrChange w:id="542"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3"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4" w:author="VOYER Raphael" w:date="2021-07-07T12:57:00Z"/>
          <w:rFonts w:ascii="Calibri" w:hAnsi="Calibri"/>
          <w:noProof/>
          <w:sz w:val="22"/>
          <w:szCs w:val="22"/>
        </w:rPr>
      </w:pPr>
      <w:del w:id="545" w:author="VOYER Raphael" w:date="2021-07-07T12:57:00Z">
        <w:r w:rsidRPr="00DD3D06" w:rsidDel="00DD3D06">
          <w:rPr>
            <w:rPrChange w:id="546"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7" w:author="VOYER Raphael" w:date="2021-07-07T12:57:00Z"/>
          <w:rFonts w:ascii="Calibri" w:hAnsi="Calibri"/>
          <w:noProof/>
          <w:sz w:val="22"/>
          <w:szCs w:val="22"/>
        </w:rPr>
      </w:pPr>
      <w:del w:id="548" w:author="VOYER Raphael" w:date="2021-07-07T12:57:00Z">
        <w:r w:rsidRPr="00DD3D06" w:rsidDel="00DD3D06">
          <w:rPr>
            <w:rPrChange w:id="549"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0" w:author="VOYER Raphael" w:date="2021-07-07T12:57:00Z"/>
          <w:rFonts w:ascii="Calibri" w:hAnsi="Calibri"/>
          <w:noProof/>
          <w:sz w:val="22"/>
          <w:szCs w:val="22"/>
        </w:rPr>
      </w:pPr>
      <w:del w:id="551" w:author="VOYER Raphael" w:date="2021-07-07T12:57:00Z">
        <w:r w:rsidRPr="00DD3D06" w:rsidDel="00DD3D06">
          <w:rPr>
            <w:rPrChange w:id="552"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3" w:author="VOYER Raphael" w:date="2021-07-07T12:57:00Z"/>
          <w:rFonts w:ascii="Calibri" w:hAnsi="Calibri"/>
          <w:noProof/>
          <w:sz w:val="22"/>
          <w:szCs w:val="22"/>
        </w:rPr>
      </w:pPr>
      <w:del w:id="554" w:author="VOYER Raphael" w:date="2021-07-07T12:57:00Z">
        <w:r w:rsidRPr="00DD3D06" w:rsidDel="00DD3D06">
          <w:rPr>
            <w:rPrChange w:id="555"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6" w:author="VOYER Raphael" w:date="2021-07-07T12:57:00Z"/>
          <w:rFonts w:ascii="Calibri" w:hAnsi="Calibri"/>
          <w:noProof/>
          <w:sz w:val="22"/>
          <w:szCs w:val="22"/>
        </w:rPr>
      </w:pPr>
      <w:del w:id="557" w:author="VOYER Raphael" w:date="2021-07-07T12:57:00Z">
        <w:r w:rsidRPr="00DD3D06" w:rsidDel="00DD3D06">
          <w:rPr>
            <w:rPrChange w:id="558"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5219E00A" w:rsidR="00855336" w:rsidDel="0061208D" w:rsidRDefault="006F5B81" w:rsidP="0061208D">
      <w:pPr>
        <w:outlineLvl w:val="0"/>
        <w:rPr>
          <w:del w:id="559" w:author="VOYER Raphael" w:date="2021-07-21T10:31:00Z"/>
          <w:b/>
        </w:rPr>
        <w:pPrChange w:id="560" w:author="VOYER Raphael" w:date="2021-07-21T10:31:00Z">
          <w:pPr>
            <w:jc w:val="center"/>
            <w:outlineLvl w:val="0"/>
          </w:pPr>
        </w:pPrChange>
      </w:pPr>
      <w:bookmarkStart w:id="561" w:name="_Toc214247582"/>
      <w:bookmarkStart w:id="562" w:name="_Toc381025676"/>
      <w:bookmarkStart w:id="563" w:name="_Toc424820264"/>
      <w:bookmarkStart w:id="564" w:name="_Toc76555042"/>
      <w:del w:id="565" w:author="VOYER Raphael" w:date="2021-07-21T10:31:00Z">
        <w:r w:rsidDel="0061208D">
          <w:rPr>
            <w:b/>
          </w:rPr>
          <w:lastRenderedPageBreak/>
          <w:delText>L</w:delText>
        </w:r>
      </w:del>
      <w:ins w:id="566" w:author="VOYER Raphael" w:date="2021-07-21T10:31:00Z">
        <w:r w:rsidR="0061208D" w:rsidDel="0061208D">
          <w:rPr>
            <w:b/>
          </w:rPr>
          <w:t xml:space="preserve"> </w:t>
        </w:r>
      </w:ins>
      <w:del w:id="567" w:author="VOYER Raphael" w:date="2021-07-21T10:31:00Z">
        <w:r w:rsidDel="0061208D">
          <w:rPr>
            <w:b/>
          </w:rPr>
          <w:delText>IST</w:delText>
        </w:r>
        <w:r w:rsidR="00855336" w:rsidDel="0061208D">
          <w:rPr>
            <w:b/>
          </w:rPr>
          <w:delText xml:space="preserve"> OF FIGURES</w:delText>
        </w:r>
        <w:bookmarkEnd w:id="561"/>
        <w:bookmarkEnd w:id="562"/>
        <w:bookmarkEnd w:id="563"/>
        <w:bookmarkEnd w:id="564"/>
      </w:del>
    </w:p>
    <w:p w14:paraId="782618C4" w14:textId="5B654B0D" w:rsidR="00F32A78" w:rsidDel="0061208D" w:rsidRDefault="005E533E" w:rsidP="0061208D">
      <w:pPr>
        <w:outlineLvl w:val="0"/>
        <w:rPr>
          <w:del w:id="568" w:author="VOYER Raphael" w:date="2021-07-21T10:31:00Z"/>
          <w:rFonts w:ascii="Calibri" w:hAnsi="Calibri" w:cs="Mangal"/>
          <w:noProof/>
          <w:sz w:val="22"/>
          <w:lang w:bidi="hi-IN"/>
        </w:rPr>
        <w:pPrChange w:id="569" w:author="VOYER Raphael" w:date="2021-07-21T10:31:00Z">
          <w:pPr>
            <w:pStyle w:val="Tabledesillustrations"/>
            <w:tabs>
              <w:tab w:val="right" w:leader="dot" w:pos="9350"/>
            </w:tabs>
          </w:pPr>
        </w:pPrChange>
      </w:pPr>
      <w:del w:id="570" w:author="VOYER Raphael" w:date="2021-07-21T10:31:00Z">
        <w:r w:rsidDel="0061208D">
          <w:rPr>
            <w:b/>
          </w:rPr>
          <w:fldChar w:fldCharType="begin"/>
        </w:r>
        <w:r w:rsidR="00855336" w:rsidDel="0061208D">
          <w:rPr>
            <w:b/>
          </w:rPr>
          <w:delInstrText xml:space="preserve"> TOC \h \z \c "Figure" </w:delInstrText>
        </w:r>
        <w:r w:rsidDel="0061208D">
          <w:rPr>
            <w:b/>
          </w:rPr>
          <w:fldChar w:fldCharType="separate"/>
        </w:r>
        <w:r w:rsidR="007D0473" w:rsidDel="0061208D">
          <w:fldChar w:fldCharType="begin"/>
        </w:r>
        <w:r w:rsidR="007D0473" w:rsidDel="0061208D">
          <w:delInstrText xml:space="preserve"> HYPERLINK \l "_Toc436661300" </w:delInstrText>
        </w:r>
        <w:r w:rsidR="007D0473" w:rsidDel="0061208D">
          <w:fldChar w:fldCharType="separate"/>
        </w:r>
        <w:r w:rsidR="00F32A78" w:rsidRPr="00B86349" w:rsidDel="0061208D">
          <w:rPr>
            <w:rStyle w:val="Lienhypertexte"/>
            <w:noProof/>
          </w:rPr>
          <w:delText>Figure 1:Typical Cluster IP address</w:delText>
        </w:r>
        <w:r w:rsidR="00F32A78" w:rsidDel="0061208D">
          <w:rPr>
            <w:noProof/>
            <w:webHidden/>
          </w:rPr>
          <w:tab/>
        </w:r>
        <w:r w:rsidDel="0061208D">
          <w:rPr>
            <w:noProof/>
            <w:webHidden/>
          </w:rPr>
          <w:fldChar w:fldCharType="begin"/>
        </w:r>
        <w:r w:rsidR="00F32A78" w:rsidDel="0061208D">
          <w:rPr>
            <w:noProof/>
            <w:webHidden/>
          </w:rPr>
          <w:delInstrText xml:space="preserve"> PAGEREF _Toc436661300 \h </w:delInstrText>
        </w:r>
        <w:r w:rsidDel="0061208D">
          <w:rPr>
            <w:noProof/>
            <w:webHidden/>
          </w:rPr>
        </w:r>
        <w:r w:rsidDel="0061208D">
          <w:rPr>
            <w:noProof/>
            <w:webHidden/>
          </w:rPr>
          <w:fldChar w:fldCharType="separate"/>
        </w:r>
        <w:r w:rsidR="00F32A78" w:rsidDel="0061208D">
          <w:rPr>
            <w:noProof/>
            <w:webHidden/>
          </w:rPr>
          <w:delText>13</w:delText>
        </w:r>
        <w:r w:rsidDel="0061208D">
          <w:rPr>
            <w:noProof/>
            <w:webHidden/>
          </w:rPr>
          <w:fldChar w:fldCharType="end"/>
        </w:r>
        <w:r w:rsidR="007D0473" w:rsidDel="0061208D">
          <w:rPr>
            <w:noProof/>
          </w:rPr>
          <w:fldChar w:fldCharType="end"/>
        </w:r>
      </w:del>
    </w:p>
    <w:p w14:paraId="68910772" w14:textId="1B9E392F" w:rsidR="00F32A78" w:rsidDel="0061208D" w:rsidRDefault="007D0473" w:rsidP="0061208D">
      <w:pPr>
        <w:outlineLvl w:val="0"/>
        <w:rPr>
          <w:del w:id="571" w:author="VOYER Raphael" w:date="2021-07-21T10:31:00Z"/>
          <w:rFonts w:ascii="Calibri" w:hAnsi="Calibri" w:cs="Mangal"/>
          <w:noProof/>
          <w:sz w:val="22"/>
          <w:lang w:bidi="hi-IN"/>
        </w:rPr>
        <w:pPrChange w:id="572" w:author="VOYER Raphael" w:date="2021-07-21T10:31:00Z">
          <w:pPr>
            <w:pStyle w:val="Tabledesillustrations"/>
            <w:tabs>
              <w:tab w:val="right" w:leader="dot" w:pos="9350"/>
            </w:tabs>
          </w:pPr>
        </w:pPrChange>
      </w:pPr>
      <w:del w:id="573" w:author="VOYER Raphael" w:date="2021-07-21T10:31:00Z">
        <w:r w:rsidDel="0061208D">
          <w:fldChar w:fldCharType="begin"/>
        </w:r>
        <w:r w:rsidDel="0061208D">
          <w:delInstrText xml:space="preserve"> HYPERLINK \l "_Toc436661301" </w:delInstrText>
        </w:r>
        <w:r w:rsidDel="0061208D">
          <w:fldChar w:fldCharType="separate"/>
        </w:r>
        <w:r w:rsidR="00F32A78" w:rsidRPr="00B86349" w:rsidDel="0061208D">
          <w:rPr>
            <w:rStyle w:val="Lienhypertexte"/>
            <w:noProof/>
          </w:rPr>
          <w:delText>Figure 2: Typical Cluster Deployment</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1 \h </w:delInstrText>
        </w:r>
        <w:r w:rsidR="005E533E" w:rsidDel="0061208D">
          <w:rPr>
            <w:noProof/>
            <w:webHidden/>
          </w:rPr>
        </w:r>
        <w:r w:rsidR="005E533E" w:rsidDel="0061208D">
          <w:rPr>
            <w:noProof/>
            <w:webHidden/>
          </w:rPr>
          <w:fldChar w:fldCharType="separate"/>
        </w:r>
        <w:r w:rsidR="00F32A78" w:rsidDel="0061208D">
          <w:rPr>
            <w:noProof/>
            <w:webHidden/>
          </w:rPr>
          <w:delText>14</w:delText>
        </w:r>
        <w:r w:rsidR="005E533E" w:rsidDel="0061208D">
          <w:rPr>
            <w:noProof/>
            <w:webHidden/>
          </w:rPr>
          <w:fldChar w:fldCharType="end"/>
        </w:r>
        <w:r w:rsidDel="0061208D">
          <w:rPr>
            <w:noProof/>
          </w:rPr>
          <w:fldChar w:fldCharType="end"/>
        </w:r>
      </w:del>
    </w:p>
    <w:p w14:paraId="1ED77E27" w14:textId="521D4864" w:rsidR="00F32A78" w:rsidDel="0061208D" w:rsidRDefault="007D0473" w:rsidP="0061208D">
      <w:pPr>
        <w:outlineLvl w:val="0"/>
        <w:rPr>
          <w:del w:id="574" w:author="VOYER Raphael" w:date="2021-07-21T10:31:00Z"/>
          <w:rFonts w:ascii="Calibri" w:hAnsi="Calibri" w:cs="Mangal"/>
          <w:noProof/>
          <w:sz w:val="22"/>
          <w:lang w:bidi="hi-IN"/>
        </w:rPr>
        <w:pPrChange w:id="575" w:author="VOYER Raphael" w:date="2021-07-21T10:31:00Z">
          <w:pPr>
            <w:pStyle w:val="Tabledesillustrations"/>
            <w:tabs>
              <w:tab w:val="right" w:leader="dot" w:pos="9350"/>
            </w:tabs>
          </w:pPr>
        </w:pPrChange>
      </w:pPr>
      <w:del w:id="576" w:author="VOYER Raphael" w:date="2021-07-21T10:31:00Z">
        <w:r w:rsidDel="0061208D">
          <w:fldChar w:fldCharType="begin"/>
        </w:r>
        <w:r w:rsidDel="0061208D">
          <w:delInstrText xml:space="preserve"> HYPERLINK \l "_Toc436661302" </w:delInstrText>
        </w:r>
        <w:r w:rsidDel="0061208D">
          <w:fldChar w:fldCharType="separate"/>
        </w:r>
        <w:r w:rsidR="00F32A78" w:rsidRPr="00B86349" w:rsidDel="0061208D">
          <w:rPr>
            <w:rStyle w:val="Lienhypertexte"/>
            <w:noProof/>
          </w:rPr>
          <w:delText>Figure 3: Switch connected to an L2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2 \h </w:delInstrText>
        </w:r>
        <w:r w:rsidR="005E533E" w:rsidDel="0061208D">
          <w:rPr>
            <w:noProof/>
            <w:webHidden/>
          </w:rPr>
        </w:r>
        <w:r w:rsidR="005E533E" w:rsidDel="0061208D">
          <w:rPr>
            <w:noProof/>
            <w:webHidden/>
          </w:rPr>
          <w:fldChar w:fldCharType="separate"/>
        </w:r>
        <w:r w:rsidR="00F32A78" w:rsidDel="0061208D">
          <w:rPr>
            <w:noProof/>
            <w:webHidden/>
          </w:rPr>
          <w:delText>40</w:delText>
        </w:r>
        <w:r w:rsidR="005E533E" w:rsidDel="0061208D">
          <w:rPr>
            <w:noProof/>
            <w:webHidden/>
          </w:rPr>
          <w:fldChar w:fldCharType="end"/>
        </w:r>
        <w:r w:rsidDel="0061208D">
          <w:rPr>
            <w:noProof/>
          </w:rPr>
          <w:fldChar w:fldCharType="end"/>
        </w:r>
      </w:del>
    </w:p>
    <w:p w14:paraId="4C0F5A8F" w14:textId="45E19367" w:rsidR="00F32A78" w:rsidDel="0061208D" w:rsidRDefault="007D0473" w:rsidP="0061208D">
      <w:pPr>
        <w:outlineLvl w:val="0"/>
        <w:rPr>
          <w:del w:id="577" w:author="VOYER Raphael" w:date="2021-07-21T10:31:00Z"/>
          <w:rFonts w:ascii="Calibri" w:hAnsi="Calibri" w:cs="Mangal"/>
          <w:noProof/>
          <w:sz w:val="22"/>
          <w:lang w:bidi="hi-IN"/>
        </w:rPr>
        <w:pPrChange w:id="578" w:author="VOYER Raphael" w:date="2021-07-21T10:31:00Z">
          <w:pPr>
            <w:pStyle w:val="Tabledesillustrations"/>
            <w:tabs>
              <w:tab w:val="right" w:leader="dot" w:pos="9350"/>
            </w:tabs>
          </w:pPr>
        </w:pPrChange>
      </w:pPr>
      <w:del w:id="579" w:author="VOYER Raphael" w:date="2021-07-21T10:31:00Z">
        <w:r w:rsidDel="0061208D">
          <w:fldChar w:fldCharType="begin"/>
        </w:r>
        <w:r w:rsidDel="0061208D">
          <w:delInstrText xml:space="preserve"> HYPERLINK \l "_Toc436661303" </w:delInstrText>
        </w:r>
        <w:r w:rsidDel="0061208D">
          <w:fldChar w:fldCharType="separate"/>
        </w:r>
        <w:r w:rsidR="00F32A78" w:rsidRPr="00B86349" w:rsidDel="0061208D">
          <w:rPr>
            <w:rStyle w:val="Lienhypertexte"/>
            <w:noProof/>
          </w:rPr>
          <w:delText>Figure 4: Switch connected to an L3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3 \h </w:delInstrText>
        </w:r>
        <w:r w:rsidR="005E533E" w:rsidDel="0061208D">
          <w:rPr>
            <w:noProof/>
            <w:webHidden/>
          </w:rPr>
        </w:r>
        <w:r w:rsidR="005E533E" w:rsidDel="0061208D">
          <w:rPr>
            <w:noProof/>
            <w:webHidden/>
          </w:rPr>
          <w:fldChar w:fldCharType="separate"/>
        </w:r>
        <w:r w:rsidR="00F32A78" w:rsidDel="0061208D">
          <w:rPr>
            <w:noProof/>
            <w:webHidden/>
          </w:rPr>
          <w:delText>41</w:delText>
        </w:r>
        <w:r w:rsidR="005E533E" w:rsidDel="0061208D">
          <w:rPr>
            <w:noProof/>
            <w:webHidden/>
          </w:rPr>
          <w:fldChar w:fldCharType="end"/>
        </w:r>
        <w:r w:rsidDel="0061208D">
          <w:rPr>
            <w:noProof/>
          </w:rPr>
          <w:fldChar w:fldCharType="end"/>
        </w:r>
      </w:del>
    </w:p>
    <w:p w14:paraId="0412093A" w14:textId="68678EDA" w:rsidR="00F32A78" w:rsidDel="0061208D" w:rsidRDefault="007D0473" w:rsidP="0061208D">
      <w:pPr>
        <w:outlineLvl w:val="0"/>
        <w:rPr>
          <w:del w:id="580" w:author="VOYER Raphael" w:date="2021-07-21T10:31:00Z"/>
          <w:rFonts w:ascii="Calibri" w:hAnsi="Calibri" w:cs="Mangal"/>
          <w:noProof/>
          <w:sz w:val="22"/>
          <w:lang w:bidi="hi-IN"/>
        </w:rPr>
        <w:pPrChange w:id="581" w:author="VOYER Raphael" w:date="2021-07-21T10:31:00Z">
          <w:pPr>
            <w:pStyle w:val="Tabledesillustrations"/>
            <w:tabs>
              <w:tab w:val="right" w:leader="dot" w:pos="9350"/>
            </w:tabs>
          </w:pPr>
        </w:pPrChange>
      </w:pPr>
      <w:del w:id="582" w:author="VOYER Raphael" w:date="2021-07-21T10:31:00Z">
        <w:r w:rsidDel="0061208D">
          <w:fldChar w:fldCharType="begin"/>
        </w:r>
        <w:r w:rsidDel="0061208D">
          <w:delInstrText xml:space="preserve"> HYPERLINK \l "_Toc436661304" </w:delInstrText>
        </w:r>
        <w:r w:rsidDel="0061208D">
          <w:fldChar w:fldCharType="separate"/>
        </w:r>
        <w:r w:rsidR="00F32A78" w:rsidRPr="00B86349" w:rsidDel="0061208D">
          <w:rPr>
            <w:rStyle w:val="Lienhypertexte"/>
            <w:noProof/>
          </w:rPr>
          <w:delText xml:space="preserve">Figure 5: Switch connected to an L3 cluster(IGMP) through 3 ports (1/3,1/4,1/5) on </w:delText>
        </w:r>
        <w:r w:rsidR="00E824B3" w:rsidDel="0061208D">
          <w:rPr>
            <w:rStyle w:val="Lienhypertexte"/>
            <w:noProof/>
          </w:rPr>
          <w:delText>VRF</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4 \h </w:delInstrText>
        </w:r>
        <w:r w:rsidR="005E533E" w:rsidDel="0061208D">
          <w:rPr>
            <w:noProof/>
            <w:webHidden/>
          </w:rPr>
        </w:r>
        <w:r w:rsidR="005E533E" w:rsidDel="0061208D">
          <w:rPr>
            <w:noProof/>
            <w:webHidden/>
          </w:rPr>
          <w:fldChar w:fldCharType="separate"/>
        </w:r>
        <w:r w:rsidR="00F32A78" w:rsidDel="0061208D">
          <w:rPr>
            <w:noProof/>
            <w:webHidden/>
          </w:rPr>
          <w:delText>43</w:delText>
        </w:r>
        <w:r w:rsidR="005E533E" w:rsidDel="0061208D">
          <w:rPr>
            <w:noProof/>
            <w:webHidden/>
          </w:rPr>
          <w:fldChar w:fldCharType="end"/>
        </w:r>
        <w:r w:rsidDel="0061208D">
          <w:rPr>
            <w:noProof/>
          </w:rPr>
          <w:fldChar w:fldCharType="end"/>
        </w:r>
      </w:del>
    </w:p>
    <w:p w14:paraId="42F8B16A" w14:textId="47D8F586" w:rsidR="00F32A78" w:rsidDel="0061208D" w:rsidRDefault="007D0473" w:rsidP="0061208D">
      <w:pPr>
        <w:outlineLvl w:val="0"/>
        <w:rPr>
          <w:del w:id="583" w:author="VOYER Raphael" w:date="2021-07-21T10:31:00Z"/>
          <w:rFonts w:ascii="Calibri" w:hAnsi="Calibri" w:cs="Mangal"/>
          <w:noProof/>
          <w:sz w:val="22"/>
          <w:lang w:bidi="hi-IN"/>
        </w:rPr>
        <w:pPrChange w:id="584" w:author="VOYER Raphael" w:date="2021-07-21T10:31:00Z">
          <w:pPr>
            <w:pStyle w:val="Tabledesillustrations"/>
            <w:tabs>
              <w:tab w:val="right" w:leader="dot" w:pos="9350"/>
            </w:tabs>
          </w:pPr>
        </w:pPrChange>
      </w:pPr>
      <w:del w:id="585" w:author="VOYER Raphael" w:date="2021-07-21T10:31:00Z">
        <w:r w:rsidDel="0061208D">
          <w:fldChar w:fldCharType="begin"/>
        </w:r>
        <w:r w:rsidDel="0061208D">
          <w:delInstrText xml:space="preserve"> HYPERLINK \l "_Toc436661305" </w:delInstrText>
        </w:r>
        <w:r w:rsidDel="0061208D">
          <w:fldChar w:fldCharType="separate"/>
        </w:r>
        <w:r w:rsidR="00F32A78" w:rsidRPr="00B86349" w:rsidDel="0061208D">
          <w:rPr>
            <w:rStyle w:val="Lienhypertexte"/>
            <w:noProof/>
          </w:rPr>
          <w:delText>Figure 6: Switch connected to an L3 cluster(IGMP)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5 \h </w:delInstrText>
        </w:r>
        <w:r w:rsidR="005E533E" w:rsidDel="0061208D">
          <w:rPr>
            <w:noProof/>
            <w:webHidden/>
          </w:rPr>
        </w:r>
        <w:r w:rsidR="005E533E" w:rsidDel="0061208D">
          <w:rPr>
            <w:noProof/>
            <w:webHidden/>
          </w:rPr>
          <w:fldChar w:fldCharType="separate"/>
        </w:r>
        <w:r w:rsidR="00F32A78" w:rsidDel="0061208D">
          <w:rPr>
            <w:noProof/>
            <w:webHidden/>
          </w:rPr>
          <w:delText>44</w:delText>
        </w:r>
        <w:r w:rsidR="005E533E" w:rsidDel="0061208D">
          <w:rPr>
            <w:noProof/>
            <w:webHidden/>
          </w:rPr>
          <w:fldChar w:fldCharType="end"/>
        </w:r>
        <w:r w:rsidDel="0061208D">
          <w:rPr>
            <w:noProof/>
          </w:rPr>
          <w:fldChar w:fldCharType="end"/>
        </w:r>
      </w:del>
    </w:p>
    <w:p w14:paraId="59BB03F3" w14:textId="116A0178" w:rsidR="00F32A78" w:rsidDel="0061208D" w:rsidRDefault="007D0473" w:rsidP="0061208D">
      <w:pPr>
        <w:outlineLvl w:val="0"/>
        <w:rPr>
          <w:del w:id="586" w:author="VOYER Raphael" w:date="2021-07-21T10:31:00Z"/>
          <w:rFonts w:ascii="Calibri" w:hAnsi="Calibri" w:cs="Mangal"/>
          <w:noProof/>
          <w:sz w:val="22"/>
          <w:lang w:bidi="hi-IN"/>
        </w:rPr>
        <w:pPrChange w:id="587" w:author="VOYER Raphael" w:date="2021-07-21T10:31:00Z">
          <w:pPr>
            <w:pStyle w:val="Tabledesillustrations"/>
            <w:tabs>
              <w:tab w:val="right" w:leader="dot" w:pos="9350"/>
            </w:tabs>
          </w:pPr>
        </w:pPrChange>
      </w:pPr>
      <w:del w:id="588" w:author="VOYER Raphael" w:date="2021-07-21T10:31:00Z">
        <w:r w:rsidDel="0061208D">
          <w:fldChar w:fldCharType="begin"/>
        </w:r>
        <w:r w:rsidDel="0061208D">
          <w:delInstrText xml:space="preserve"> HYPERLINK \l "_Toc436661306" </w:delInstrText>
        </w:r>
        <w:r w:rsidDel="0061208D">
          <w:fldChar w:fldCharType="separate"/>
        </w:r>
        <w:r w:rsidR="00F32A78" w:rsidRPr="00B86349" w:rsidDel="0061208D">
          <w:rPr>
            <w:rStyle w:val="Lienhypertexte"/>
            <w:noProof/>
          </w:rPr>
          <w:delText>Figure 7: HAVLAN CMM in AOS</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6 \h </w:delInstrText>
        </w:r>
        <w:r w:rsidR="005E533E" w:rsidDel="0061208D">
          <w:rPr>
            <w:noProof/>
            <w:webHidden/>
          </w:rPr>
        </w:r>
        <w:r w:rsidR="005E533E" w:rsidDel="0061208D">
          <w:rPr>
            <w:noProof/>
            <w:webHidden/>
          </w:rPr>
          <w:fldChar w:fldCharType="separate"/>
        </w:r>
        <w:r w:rsidR="00F32A78" w:rsidDel="0061208D">
          <w:rPr>
            <w:noProof/>
            <w:webHidden/>
          </w:rPr>
          <w:delText>46</w:delText>
        </w:r>
        <w:r w:rsidR="005E533E" w:rsidDel="0061208D">
          <w:rPr>
            <w:noProof/>
            <w:webHidden/>
          </w:rPr>
          <w:fldChar w:fldCharType="end"/>
        </w:r>
        <w:r w:rsidDel="0061208D">
          <w:rPr>
            <w:noProof/>
          </w:rPr>
          <w:fldChar w:fldCharType="end"/>
        </w:r>
      </w:del>
    </w:p>
    <w:p w14:paraId="76937650" w14:textId="22147099" w:rsidR="00F32A78" w:rsidDel="0061208D" w:rsidRDefault="007D0473" w:rsidP="0061208D">
      <w:pPr>
        <w:outlineLvl w:val="0"/>
        <w:rPr>
          <w:del w:id="589" w:author="VOYER Raphael" w:date="2021-07-21T10:31:00Z"/>
          <w:rFonts w:ascii="Calibri" w:hAnsi="Calibri" w:cs="Mangal"/>
          <w:noProof/>
          <w:sz w:val="22"/>
          <w:lang w:bidi="hi-IN"/>
        </w:rPr>
        <w:pPrChange w:id="590" w:author="VOYER Raphael" w:date="2021-07-21T10:31:00Z">
          <w:pPr>
            <w:pStyle w:val="Tabledesillustrations"/>
            <w:tabs>
              <w:tab w:val="right" w:leader="dot" w:pos="9350"/>
            </w:tabs>
          </w:pPr>
        </w:pPrChange>
      </w:pPr>
      <w:del w:id="591" w:author="VOYER Raphael" w:date="2021-07-21T10:31:00Z">
        <w:r w:rsidDel="0061208D">
          <w:fldChar w:fldCharType="begin"/>
        </w:r>
        <w:r w:rsidDel="0061208D">
          <w:delInstrText xml:space="preserve"> HYPERLINK \l "_Toc436661307" </w:delInstrText>
        </w:r>
        <w:r w:rsidDel="0061208D">
          <w:fldChar w:fldCharType="separate"/>
        </w:r>
        <w:r w:rsidR="00F32A78" w:rsidRPr="00B86349" w:rsidDel="0061208D">
          <w:rPr>
            <w:rStyle w:val="Lienhypertexte"/>
            <w:noProof/>
          </w:rPr>
          <w:delText>Figure 8: Boot Sequen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7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122ED0A1" w14:textId="50658309" w:rsidR="00F32A78" w:rsidDel="0061208D" w:rsidRDefault="007D0473" w:rsidP="0061208D">
      <w:pPr>
        <w:outlineLvl w:val="0"/>
        <w:rPr>
          <w:del w:id="592" w:author="VOYER Raphael" w:date="2021-07-21T10:31:00Z"/>
          <w:rFonts w:ascii="Calibri" w:hAnsi="Calibri" w:cs="Mangal"/>
          <w:noProof/>
          <w:sz w:val="22"/>
          <w:lang w:bidi="hi-IN"/>
        </w:rPr>
        <w:pPrChange w:id="593" w:author="VOYER Raphael" w:date="2021-07-21T10:31:00Z">
          <w:pPr>
            <w:pStyle w:val="Tabledesillustrations"/>
            <w:tabs>
              <w:tab w:val="right" w:leader="dot" w:pos="9350"/>
            </w:tabs>
          </w:pPr>
        </w:pPrChange>
      </w:pPr>
      <w:del w:id="594" w:author="VOYER Raphael" w:date="2021-07-21T10:31:00Z">
        <w:r w:rsidDel="0061208D">
          <w:fldChar w:fldCharType="begin"/>
        </w:r>
        <w:r w:rsidDel="0061208D">
          <w:delInstrText xml:space="preserve"> HYPERLINK \l "_Toc436661308" </w:delInstrText>
        </w:r>
        <w:r w:rsidDel="0061208D">
          <w:fldChar w:fldCharType="separate"/>
        </w:r>
        <w:r w:rsidR="00F32A78" w:rsidRPr="00B86349" w:rsidDel="0061208D">
          <w:rPr>
            <w:rStyle w:val="Lienhypertexte"/>
            <w:noProof/>
          </w:rPr>
          <w:delText>Figure 9: NI Dow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8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290663D1" w14:textId="0E23EC7D" w:rsidR="00F32A78" w:rsidDel="0061208D" w:rsidRDefault="007D0473" w:rsidP="0061208D">
      <w:pPr>
        <w:outlineLvl w:val="0"/>
        <w:rPr>
          <w:del w:id="595" w:author="VOYER Raphael" w:date="2021-07-21T10:31:00Z"/>
          <w:rFonts w:ascii="Calibri" w:hAnsi="Calibri" w:cs="Mangal"/>
          <w:noProof/>
          <w:sz w:val="22"/>
          <w:lang w:bidi="hi-IN"/>
        </w:rPr>
        <w:pPrChange w:id="596" w:author="VOYER Raphael" w:date="2021-07-21T10:31:00Z">
          <w:pPr>
            <w:pStyle w:val="Tabledesillustrations"/>
            <w:tabs>
              <w:tab w:val="right" w:leader="dot" w:pos="9350"/>
            </w:tabs>
          </w:pPr>
        </w:pPrChange>
      </w:pPr>
      <w:del w:id="597" w:author="VOYER Raphael" w:date="2021-07-21T10:31:00Z">
        <w:r w:rsidDel="0061208D">
          <w:fldChar w:fldCharType="begin"/>
        </w:r>
        <w:r w:rsidDel="0061208D">
          <w:delInstrText xml:space="preserve"> HYPERLINK \l "_Toc436661309" </w:delInstrText>
        </w:r>
        <w:r w:rsidDel="0061208D">
          <w:fldChar w:fldCharType="separate"/>
        </w:r>
        <w:r w:rsidR="00F32A78" w:rsidRPr="00B86349" w:rsidDel="0061208D">
          <w:rPr>
            <w:rStyle w:val="Lienhypertexte"/>
            <w:noProof/>
          </w:rPr>
          <w:delText>Figure 10: CMM Takeov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9 \h </w:delInstrText>
        </w:r>
        <w:r w:rsidR="005E533E" w:rsidDel="0061208D">
          <w:rPr>
            <w:noProof/>
            <w:webHidden/>
          </w:rPr>
        </w:r>
        <w:r w:rsidR="005E533E" w:rsidDel="0061208D">
          <w:rPr>
            <w:noProof/>
            <w:webHidden/>
          </w:rPr>
          <w:fldChar w:fldCharType="separate"/>
        </w:r>
        <w:r w:rsidR="00F32A78" w:rsidDel="0061208D">
          <w:rPr>
            <w:noProof/>
            <w:webHidden/>
          </w:rPr>
          <w:delText>55</w:delText>
        </w:r>
        <w:r w:rsidR="005E533E" w:rsidDel="0061208D">
          <w:rPr>
            <w:noProof/>
            <w:webHidden/>
          </w:rPr>
          <w:fldChar w:fldCharType="end"/>
        </w:r>
        <w:r w:rsidDel="0061208D">
          <w:rPr>
            <w:noProof/>
          </w:rPr>
          <w:fldChar w:fldCharType="end"/>
        </w:r>
      </w:del>
    </w:p>
    <w:p w14:paraId="75300CA8" w14:textId="4B3A7C1F" w:rsidR="00F32A78" w:rsidDel="0061208D" w:rsidRDefault="007D0473" w:rsidP="0061208D">
      <w:pPr>
        <w:outlineLvl w:val="0"/>
        <w:rPr>
          <w:del w:id="598" w:author="VOYER Raphael" w:date="2021-07-21T10:31:00Z"/>
          <w:rFonts w:ascii="Calibri" w:hAnsi="Calibri" w:cs="Mangal"/>
          <w:noProof/>
          <w:sz w:val="22"/>
          <w:lang w:bidi="hi-IN"/>
        </w:rPr>
        <w:pPrChange w:id="599" w:author="VOYER Raphael" w:date="2021-07-21T10:31:00Z">
          <w:pPr>
            <w:pStyle w:val="Tabledesillustrations"/>
            <w:tabs>
              <w:tab w:val="right" w:leader="dot" w:pos="9350"/>
            </w:tabs>
          </w:pPr>
        </w:pPrChange>
      </w:pPr>
      <w:del w:id="600" w:author="VOYER Raphael" w:date="2021-07-21T10:31:00Z">
        <w:r w:rsidDel="0061208D">
          <w:fldChar w:fldCharType="begin"/>
        </w:r>
        <w:r w:rsidDel="0061208D">
          <w:delInstrText xml:space="preserve"> HYPERLINK \l "_Toc436661310" </w:delInstrText>
        </w:r>
        <w:r w:rsidDel="0061208D">
          <w:fldChar w:fldCharType="separate"/>
        </w:r>
        <w:r w:rsidR="00F32A78" w:rsidRPr="00B86349" w:rsidDel="0061208D">
          <w:rPr>
            <w:rStyle w:val="Lienhypertexte"/>
            <w:noProof/>
          </w:rPr>
          <w:delText>Figure 11: Cluster cre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0 \h </w:delInstrText>
        </w:r>
        <w:r w:rsidR="005E533E" w:rsidDel="0061208D">
          <w:rPr>
            <w:noProof/>
            <w:webHidden/>
          </w:rPr>
        </w:r>
        <w:r w:rsidR="005E533E" w:rsidDel="0061208D">
          <w:rPr>
            <w:noProof/>
            <w:webHidden/>
          </w:rPr>
          <w:fldChar w:fldCharType="separate"/>
        </w:r>
        <w:r w:rsidR="00F32A78" w:rsidDel="0061208D">
          <w:rPr>
            <w:noProof/>
            <w:webHidden/>
          </w:rPr>
          <w:delText>56</w:delText>
        </w:r>
        <w:r w:rsidR="005E533E" w:rsidDel="0061208D">
          <w:rPr>
            <w:noProof/>
            <w:webHidden/>
          </w:rPr>
          <w:fldChar w:fldCharType="end"/>
        </w:r>
        <w:r w:rsidDel="0061208D">
          <w:rPr>
            <w:noProof/>
          </w:rPr>
          <w:fldChar w:fldCharType="end"/>
        </w:r>
      </w:del>
    </w:p>
    <w:p w14:paraId="4F629107" w14:textId="46395C90" w:rsidR="00F32A78" w:rsidDel="0061208D" w:rsidRDefault="007D0473" w:rsidP="0061208D">
      <w:pPr>
        <w:outlineLvl w:val="0"/>
        <w:rPr>
          <w:del w:id="601" w:author="VOYER Raphael" w:date="2021-07-21T10:31:00Z"/>
          <w:rFonts w:ascii="Calibri" w:hAnsi="Calibri" w:cs="Mangal"/>
          <w:noProof/>
          <w:sz w:val="22"/>
          <w:lang w:bidi="hi-IN"/>
        </w:rPr>
        <w:pPrChange w:id="602" w:author="VOYER Raphael" w:date="2021-07-21T10:31:00Z">
          <w:pPr>
            <w:pStyle w:val="Tabledesillustrations"/>
            <w:tabs>
              <w:tab w:val="right" w:leader="dot" w:pos="9350"/>
            </w:tabs>
          </w:pPr>
        </w:pPrChange>
      </w:pPr>
      <w:del w:id="603" w:author="VOYER Raphael" w:date="2021-07-21T10:31:00Z">
        <w:r w:rsidDel="0061208D">
          <w:fldChar w:fldCharType="begin"/>
        </w:r>
        <w:r w:rsidDel="0061208D">
          <w:delInstrText xml:space="preserve"> HYPERLINK \l "_Toc436661311" </w:delInstrText>
        </w:r>
        <w:r w:rsidDel="0061208D">
          <w:fldChar w:fldCharType="separate"/>
        </w:r>
        <w:r w:rsidR="00F32A78" w:rsidRPr="00B86349" w:rsidDel="0061208D">
          <w:rPr>
            <w:rStyle w:val="Lienhypertexte"/>
            <w:noProof/>
          </w:rPr>
          <w:delText>Figure 12: L2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1 \h </w:delInstrText>
        </w:r>
        <w:r w:rsidR="005E533E" w:rsidDel="0061208D">
          <w:rPr>
            <w:noProof/>
            <w:webHidden/>
          </w:rPr>
        </w:r>
        <w:r w:rsidR="005E533E" w:rsidDel="0061208D">
          <w:rPr>
            <w:noProof/>
            <w:webHidden/>
          </w:rPr>
          <w:fldChar w:fldCharType="separate"/>
        </w:r>
        <w:r w:rsidR="00F32A78" w:rsidDel="0061208D">
          <w:rPr>
            <w:noProof/>
            <w:webHidden/>
          </w:rPr>
          <w:delText>57</w:delText>
        </w:r>
        <w:r w:rsidR="005E533E" w:rsidDel="0061208D">
          <w:rPr>
            <w:noProof/>
            <w:webHidden/>
          </w:rPr>
          <w:fldChar w:fldCharType="end"/>
        </w:r>
        <w:r w:rsidDel="0061208D">
          <w:rPr>
            <w:noProof/>
          </w:rPr>
          <w:fldChar w:fldCharType="end"/>
        </w:r>
      </w:del>
    </w:p>
    <w:p w14:paraId="13628719" w14:textId="117F52C5" w:rsidR="00F32A78" w:rsidDel="0061208D" w:rsidRDefault="007D0473" w:rsidP="0061208D">
      <w:pPr>
        <w:outlineLvl w:val="0"/>
        <w:rPr>
          <w:del w:id="604" w:author="VOYER Raphael" w:date="2021-07-21T10:31:00Z"/>
          <w:rFonts w:ascii="Calibri" w:hAnsi="Calibri" w:cs="Mangal"/>
          <w:noProof/>
          <w:sz w:val="22"/>
          <w:lang w:bidi="hi-IN"/>
        </w:rPr>
        <w:pPrChange w:id="605" w:author="VOYER Raphael" w:date="2021-07-21T10:31:00Z">
          <w:pPr>
            <w:pStyle w:val="Tabledesillustrations"/>
            <w:tabs>
              <w:tab w:val="right" w:leader="dot" w:pos="9350"/>
            </w:tabs>
          </w:pPr>
        </w:pPrChange>
      </w:pPr>
      <w:del w:id="606" w:author="VOYER Raphael" w:date="2021-07-21T10:31:00Z">
        <w:r w:rsidDel="0061208D">
          <w:fldChar w:fldCharType="begin"/>
        </w:r>
        <w:r w:rsidDel="0061208D">
          <w:delInstrText xml:space="preserve"> HYPERLINK \l "_Toc436661312" </w:delInstrText>
        </w:r>
        <w:r w:rsidDel="0061208D">
          <w:fldChar w:fldCharType="separate"/>
        </w:r>
        <w:r w:rsidR="00F32A78" w:rsidRPr="00B86349" w:rsidDel="0061208D">
          <w:rPr>
            <w:rStyle w:val="Lienhypertexte"/>
            <w:noProof/>
          </w:rPr>
          <w:delText>Figure 13: L3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2 \h </w:delInstrText>
        </w:r>
        <w:r w:rsidR="005E533E" w:rsidDel="0061208D">
          <w:rPr>
            <w:noProof/>
            <w:webHidden/>
          </w:rPr>
        </w:r>
        <w:r w:rsidR="005E533E" w:rsidDel="0061208D">
          <w:rPr>
            <w:noProof/>
            <w:webHidden/>
          </w:rPr>
          <w:fldChar w:fldCharType="separate"/>
        </w:r>
        <w:r w:rsidR="00F32A78" w:rsidDel="0061208D">
          <w:rPr>
            <w:noProof/>
            <w:webHidden/>
          </w:rPr>
          <w:delText>59</w:delText>
        </w:r>
        <w:r w:rsidR="005E533E" w:rsidDel="0061208D">
          <w:rPr>
            <w:noProof/>
            <w:webHidden/>
          </w:rPr>
          <w:fldChar w:fldCharType="end"/>
        </w:r>
        <w:r w:rsidDel="0061208D">
          <w:rPr>
            <w:noProof/>
          </w:rPr>
          <w:fldChar w:fldCharType="end"/>
        </w:r>
      </w:del>
    </w:p>
    <w:p w14:paraId="45E57D7C" w14:textId="6EB71CA1" w:rsidR="00F32A78" w:rsidDel="0061208D" w:rsidRDefault="007D0473" w:rsidP="0061208D">
      <w:pPr>
        <w:outlineLvl w:val="0"/>
        <w:rPr>
          <w:del w:id="607" w:author="VOYER Raphael" w:date="2021-07-21T10:31:00Z"/>
          <w:rFonts w:ascii="Calibri" w:hAnsi="Calibri" w:cs="Mangal"/>
          <w:noProof/>
          <w:sz w:val="22"/>
          <w:lang w:bidi="hi-IN"/>
        </w:rPr>
        <w:pPrChange w:id="608" w:author="VOYER Raphael" w:date="2021-07-21T10:31:00Z">
          <w:pPr>
            <w:pStyle w:val="Tabledesillustrations"/>
            <w:tabs>
              <w:tab w:val="right" w:leader="dot" w:pos="9350"/>
            </w:tabs>
          </w:pPr>
        </w:pPrChange>
      </w:pPr>
      <w:del w:id="609" w:author="VOYER Raphael" w:date="2021-07-21T10:31:00Z">
        <w:r w:rsidDel="0061208D">
          <w:fldChar w:fldCharType="begin"/>
        </w:r>
        <w:r w:rsidDel="0061208D">
          <w:delInstrText xml:space="preserve"> HYPERLINK \l "_Toc436661313" </w:delInstrText>
        </w:r>
        <w:r w:rsidDel="0061208D">
          <w:fldChar w:fldCharType="separate"/>
        </w:r>
        <w:r w:rsidR="00F32A78" w:rsidRPr="00B86349" w:rsidDel="0061208D">
          <w:rPr>
            <w:rStyle w:val="Lienhypertexte"/>
            <w:noProof/>
          </w:rPr>
          <w:delText>Figure 14: L3 cluster(IGMP)</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3 \h </w:delInstrText>
        </w:r>
        <w:r w:rsidR="005E533E" w:rsidDel="0061208D">
          <w:rPr>
            <w:noProof/>
            <w:webHidden/>
          </w:rPr>
        </w:r>
        <w:r w:rsidR="005E533E" w:rsidDel="0061208D">
          <w:rPr>
            <w:noProof/>
            <w:webHidden/>
          </w:rPr>
          <w:fldChar w:fldCharType="separate"/>
        </w:r>
        <w:r w:rsidR="00F32A78" w:rsidDel="0061208D">
          <w:rPr>
            <w:noProof/>
            <w:webHidden/>
          </w:rPr>
          <w:delText>61</w:delText>
        </w:r>
        <w:r w:rsidR="005E533E" w:rsidDel="0061208D">
          <w:rPr>
            <w:noProof/>
            <w:webHidden/>
          </w:rPr>
          <w:fldChar w:fldCharType="end"/>
        </w:r>
        <w:r w:rsidDel="0061208D">
          <w:rPr>
            <w:noProof/>
          </w:rPr>
          <w:fldChar w:fldCharType="end"/>
        </w:r>
      </w:del>
    </w:p>
    <w:p w14:paraId="100BC8C1" w14:textId="50BB45D5" w:rsidR="00F32A78" w:rsidDel="0061208D" w:rsidRDefault="007D0473" w:rsidP="0061208D">
      <w:pPr>
        <w:outlineLvl w:val="0"/>
        <w:rPr>
          <w:del w:id="610" w:author="VOYER Raphael" w:date="2021-07-21T10:31:00Z"/>
          <w:rFonts w:ascii="Calibri" w:hAnsi="Calibri" w:cs="Mangal"/>
          <w:noProof/>
          <w:sz w:val="22"/>
          <w:lang w:bidi="hi-IN"/>
        </w:rPr>
        <w:pPrChange w:id="611" w:author="VOYER Raphael" w:date="2021-07-21T10:31:00Z">
          <w:pPr>
            <w:pStyle w:val="Tabledesillustrations"/>
            <w:tabs>
              <w:tab w:val="right" w:leader="dot" w:pos="9350"/>
            </w:tabs>
          </w:pPr>
        </w:pPrChange>
      </w:pPr>
      <w:del w:id="612" w:author="VOYER Raphael" w:date="2021-07-21T10:31:00Z">
        <w:r w:rsidDel="0061208D">
          <w:fldChar w:fldCharType="begin"/>
        </w:r>
        <w:r w:rsidDel="0061208D">
          <w:delInstrText xml:space="preserve"> HYPERLINK \l "_Toc436661314" </w:delInstrText>
        </w:r>
        <w:r w:rsidDel="0061208D">
          <w:fldChar w:fldCharType="separate"/>
        </w:r>
        <w:r w:rsidR="00F32A78" w:rsidRPr="00B86349" w:rsidDel="0061208D">
          <w:rPr>
            <w:rStyle w:val="Lienhypertexte"/>
            <w:noProof/>
          </w:rPr>
          <w:delText>Figure 15 Cluster Modific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4 \h </w:delInstrText>
        </w:r>
        <w:r w:rsidR="005E533E" w:rsidDel="0061208D">
          <w:rPr>
            <w:noProof/>
            <w:webHidden/>
          </w:rPr>
        </w:r>
        <w:r w:rsidR="005E533E" w:rsidDel="0061208D">
          <w:rPr>
            <w:noProof/>
            <w:webHidden/>
          </w:rPr>
          <w:fldChar w:fldCharType="separate"/>
        </w:r>
        <w:r w:rsidR="00F32A78" w:rsidDel="0061208D">
          <w:rPr>
            <w:noProof/>
            <w:webHidden/>
          </w:rPr>
          <w:delText>62</w:delText>
        </w:r>
        <w:r w:rsidR="005E533E" w:rsidDel="0061208D">
          <w:rPr>
            <w:noProof/>
            <w:webHidden/>
          </w:rPr>
          <w:fldChar w:fldCharType="end"/>
        </w:r>
        <w:r w:rsidDel="0061208D">
          <w:rPr>
            <w:noProof/>
          </w:rPr>
          <w:fldChar w:fldCharType="end"/>
        </w:r>
      </w:del>
    </w:p>
    <w:p w14:paraId="2F214B43" w14:textId="61E2F89E" w:rsidR="00F32A78" w:rsidDel="0061208D" w:rsidRDefault="007D0473" w:rsidP="0061208D">
      <w:pPr>
        <w:outlineLvl w:val="0"/>
        <w:rPr>
          <w:del w:id="613" w:author="VOYER Raphael" w:date="2021-07-21T10:31:00Z"/>
          <w:rFonts w:ascii="Calibri" w:hAnsi="Calibri" w:cs="Mangal"/>
          <w:noProof/>
          <w:sz w:val="22"/>
          <w:lang w:bidi="hi-IN"/>
        </w:rPr>
        <w:pPrChange w:id="614" w:author="VOYER Raphael" w:date="2021-07-21T10:31:00Z">
          <w:pPr>
            <w:pStyle w:val="Tabledesillustrations"/>
            <w:tabs>
              <w:tab w:val="right" w:leader="dot" w:pos="9350"/>
            </w:tabs>
          </w:pPr>
        </w:pPrChange>
      </w:pPr>
      <w:del w:id="615" w:author="VOYER Raphael" w:date="2021-07-21T10:31:00Z">
        <w:r w:rsidDel="0061208D">
          <w:fldChar w:fldCharType="begin"/>
        </w:r>
        <w:r w:rsidDel="0061208D">
          <w:delInstrText xml:space="preserve"> HYPERLINK \l "_Toc436661315" </w:delInstrText>
        </w:r>
        <w:r w:rsidDel="0061208D">
          <w:fldChar w:fldCharType="separate"/>
        </w:r>
        <w:r w:rsidR="00F32A78" w:rsidRPr="00B86349" w:rsidDel="0061208D">
          <w:rPr>
            <w:rStyle w:val="Lienhypertexte"/>
            <w:noProof/>
          </w:rPr>
          <w:delText>Figure 16: Cluster Dele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5 \h </w:delInstrText>
        </w:r>
        <w:r w:rsidR="005E533E" w:rsidDel="0061208D">
          <w:rPr>
            <w:noProof/>
            <w:webHidden/>
          </w:rPr>
        </w:r>
        <w:r w:rsidR="005E533E" w:rsidDel="0061208D">
          <w:rPr>
            <w:noProof/>
            <w:webHidden/>
          </w:rPr>
          <w:fldChar w:fldCharType="separate"/>
        </w:r>
        <w:r w:rsidR="00F32A78" w:rsidDel="0061208D">
          <w:rPr>
            <w:noProof/>
            <w:webHidden/>
          </w:rPr>
          <w:delText>63</w:delText>
        </w:r>
        <w:r w:rsidR="005E533E" w:rsidDel="0061208D">
          <w:rPr>
            <w:noProof/>
            <w:webHidden/>
          </w:rPr>
          <w:fldChar w:fldCharType="end"/>
        </w:r>
        <w:r w:rsidDel="0061208D">
          <w:rPr>
            <w:noProof/>
          </w:rPr>
          <w:fldChar w:fldCharType="end"/>
        </w:r>
      </w:del>
    </w:p>
    <w:p w14:paraId="2B511731" w14:textId="670C131E" w:rsidR="00F32A78" w:rsidDel="0061208D" w:rsidRDefault="007D0473" w:rsidP="0061208D">
      <w:pPr>
        <w:outlineLvl w:val="0"/>
        <w:rPr>
          <w:del w:id="616" w:author="VOYER Raphael" w:date="2021-07-21T10:31:00Z"/>
          <w:rFonts w:ascii="Calibri" w:hAnsi="Calibri" w:cs="Mangal"/>
          <w:noProof/>
          <w:sz w:val="22"/>
          <w:lang w:bidi="hi-IN"/>
        </w:rPr>
        <w:pPrChange w:id="617" w:author="VOYER Raphael" w:date="2021-07-21T10:31:00Z">
          <w:pPr>
            <w:pStyle w:val="Tabledesillustrations"/>
            <w:tabs>
              <w:tab w:val="right" w:leader="dot" w:pos="9350"/>
            </w:tabs>
          </w:pPr>
        </w:pPrChange>
      </w:pPr>
      <w:del w:id="618" w:author="VOYER Raphael" w:date="2021-07-21T10:31:00Z">
        <w:r w:rsidDel="0061208D">
          <w:fldChar w:fldCharType="begin"/>
        </w:r>
        <w:r w:rsidDel="0061208D">
          <w:delInstrText xml:space="preserve"> HYPERLINK \l "_Toc436661316" </w:delInstrText>
        </w:r>
        <w:r w:rsidDel="0061208D">
          <w:fldChar w:fldCharType="separate"/>
        </w:r>
        <w:r w:rsidR="00F32A78" w:rsidRPr="00B86349" w:rsidDel="0061208D">
          <w:rPr>
            <w:rStyle w:val="Lienhypertexte"/>
            <w:noProof/>
          </w:rPr>
          <w:delText>Figure 17: Cluster Dis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6 \h </w:delInstrText>
        </w:r>
        <w:r w:rsidR="005E533E" w:rsidDel="0061208D">
          <w:rPr>
            <w:noProof/>
            <w:webHidden/>
          </w:rPr>
        </w:r>
        <w:r w:rsidR="005E533E" w:rsidDel="0061208D">
          <w:rPr>
            <w:noProof/>
            <w:webHidden/>
          </w:rPr>
          <w:fldChar w:fldCharType="separate"/>
        </w:r>
        <w:r w:rsidR="00F32A78" w:rsidDel="0061208D">
          <w:rPr>
            <w:noProof/>
            <w:webHidden/>
          </w:rPr>
          <w:delText>65</w:delText>
        </w:r>
        <w:r w:rsidR="005E533E" w:rsidDel="0061208D">
          <w:rPr>
            <w:noProof/>
            <w:webHidden/>
          </w:rPr>
          <w:fldChar w:fldCharType="end"/>
        </w:r>
        <w:r w:rsidDel="0061208D">
          <w:rPr>
            <w:noProof/>
          </w:rPr>
          <w:fldChar w:fldCharType="end"/>
        </w:r>
      </w:del>
    </w:p>
    <w:p w14:paraId="60F38213" w14:textId="36AB3BA1" w:rsidR="00F32A78" w:rsidDel="0061208D" w:rsidRDefault="007D0473" w:rsidP="0061208D">
      <w:pPr>
        <w:outlineLvl w:val="0"/>
        <w:rPr>
          <w:del w:id="619" w:author="VOYER Raphael" w:date="2021-07-21T10:31:00Z"/>
          <w:rFonts w:ascii="Calibri" w:hAnsi="Calibri" w:cs="Mangal"/>
          <w:noProof/>
          <w:sz w:val="22"/>
          <w:lang w:bidi="hi-IN"/>
        </w:rPr>
        <w:pPrChange w:id="620" w:author="VOYER Raphael" w:date="2021-07-21T10:31:00Z">
          <w:pPr>
            <w:pStyle w:val="Tabledesillustrations"/>
            <w:tabs>
              <w:tab w:val="right" w:leader="dot" w:pos="9350"/>
            </w:tabs>
          </w:pPr>
        </w:pPrChange>
      </w:pPr>
      <w:del w:id="621" w:author="VOYER Raphael" w:date="2021-07-21T10:31:00Z">
        <w:r w:rsidDel="0061208D">
          <w:fldChar w:fldCharType="begin"/>
        </w:r>
        <w:r w:rsidDel="0061208D">
          <w:delInstrText xml:space="preserve"> HYPERLINK \l "_Toc436661317" </w:delInstrText>
        </w:r>
        <w:r w:rsidDel="0061208D">
          <w:fldChar w:fldCharType="separate"/>
        </w:r>
        <w:r w:rsidR="00F32A78" w:rsidRPr="00B86349" w:rsidDel="0061208D">
          <w:rPr>
            <w:rStyle w:val="Lienhypertexte"/>
            <w:noProof/>
          </w:rPr>
          <w:delText>Figure 18: Cluster En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7 \h </w:delInstrText>
        </w:r>
        <w:r w:rsidR="005E533E" w:rsidDel="0061208D">
          <w:rPr>
            <w:noProof/>
            <w:webHidden/>
          </w:rPr>
        </w:r>
        <w:r w:rsidR="005E533E" w:rsidDel="0061208D">
          <w:rPr>
            <w:noProof/>
            <w:webHidden/>
          </w:rPr>
          <w:fldChar w:fldCharType="separate"/>
        </w:r>
        <w:r w:rsidR="00F32A78" w:rsidDel="0061208D">
          <w:rPr>
            <w:noProof/>
            <w:webHidden/>
          </w:rPr>
          <w:delText>66</w:delText>
        </w:r>
        <w:r w:rsidR="005E533E" w:rsidDel="0061208D">
          <w:rPr>
            <w:noProof/>
            <w:webHidden/>
          </w:rPr>
          <w:fldChar w:fldCharType="end"/>
        </w:r>
        <w:r w:rsidDel="0061208D">
          <w:rPr>
            <w:noProof/>
          </w:rPr>
          <w:fldChar w:fldCharType="end"/>
        </w:r>
      </w:del>
    </w:p>
    <w:p w14:paraId="78D1F37B" w14:textId="172429F2" w:rsidR="00F32A78" w:rsidDel="0061208D" w:rsidRDefault="007D0473" w:rsidP="0061208D">
      <w:pPr>
        <w:outlineLvl w:val="0"/>
        <w:rPr>
          <w:del w:id="622" w:author="VOYER Raphael" w:date="2021-07-21T10:31:00Z"/>
          <w:rFonts w:ascii="Calibri" w:hAnsi="Calibri" w:cs="Mangal"/>
          <w:noProof/>
          <w:sz w:val="22"/>
          <w:lang w:bidi="hi-IN"/>
        </w:rPr>
        <w:pPrChange w:id="623" w:author="VOYER Raphael" w:date="2021-07-21T10:31:00Z">
          <w:pPr>
            <w:pStyle w:val="Tabledesillustrations"/>
            <w:tabs>
              <w:tab w:val="right" w:leader="dot" w:pos="9350"/>
            </w:tabs>
          </w:pPr>
        </w:pPrChange>
      </w:pPr>
      <w:del w:id="624" w:author="VOYER Raphael" w:date="2021-07-21T10:31:00Z">
        <w:r w:rsidDel="0061208D">
          <w:fldChar w:fldCharType="begin"/>
        </w:r>
        <w:r w:rsidDel="0061208D">
          <w:delInstrText xml:space="preserve"> HYPERLINK \l "_Toc436661318" </w:delInstrText>
        </w:r>
        <w:r w:rsidDel="0061208D">
          <w:fldChar w:fldCharType="separate"/>
        </w:r>
        <w:r w:rsidR="00F32A78" w:rsidRPr="00B86349" w:rsidDel="0061208D">
          <w:rPr>
            <w:rStyle w:val="Lienhypertexte"/>
            <w:noProof/>
          </w:rPr>
          <w:delText>Figure 19: P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8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2976BB0F" w14:textId="0565D5D2" w:rsidR="00F32A78" w:rsidDel="0061208D" w:rsidRDefault="007D0473" w:rsidP="0061208D">
      <w:pPr>
        <w:outlineLvl w:val="0"/>
        <w:rPr>
          <w:del w:id="625" w:author="VOYER Raphael" w:date="2021-07-21T10:31:00Z"/>
          <w:rFonts w:ascii="Calibri" w:hAnsi="Calibri" w:cs="Mangal"/>
          <w:noProof/>
          <w:sz w:val="22"/>
          <w:lang w:bidi="hi-IN"/>
        </w:rPr>
        <w:pPrChange w:id="626" w:author="VOYER Raphael" w:date="2021-07-21T10:31:00Z">
          <w:pPr>
            <w:pStyle w:val="Tabledesillustrations"/>
            <w:tabs>
              <w:tab w:val="right" w:leader="dot" w:pos="9350"/>
            </w:tabs>
          </w:pPr>
        </w:pPrChange>
      </w:pPr>
      <w:del w:id="627" w:author="VOYER Raphael" w:date="2021-07-21T10:31:00Z">
        <w:r w:rsidDel="0061208D">
          <w:fldChar w:fldCharType="begin"/>
        </w:r>
        <w:r w:rsidDel="0061208D">
          <w:delInstrText xml:space="preserve"> HYPERLINK \l "_Toc436661319" </w:delInstrText>
        </w:r>
        <w:r w:rsidDel="0061208D">
          <w:fldChar w:fldCharType="separate"/>
        </w:r>
        <w:r w:rsidR="00F32A78" w:rsidRPr="00B86349" w:rsidDel="0061208D">
          <w:rPr>
            <w:rStyle w:val="Lienhypertexte"/>
            <w:noProof/>
          </w:rPr>
          <w:delText>Figure 20: V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9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4AF2EE36" w14:textId="2F96D02A" w:rsidR="00F32A78" w:rsidDel="0061208D" w:rsidRDefault="007D0473" w:rsidP="0061208D">
      <w:pPr>
        <w:outlineLvl w:val="0"/>
        <w:rPr>
          <w:del w:id="628" w:author="VOYER Raphael" w:date="2021-07-21T10:31:00Z"/>
          <w:rFonts w:ascii="Calibri" w:hAnsi="Calibri" w:cs="Mangal"/>
          <w:noProof/>
          <w:sz w:val="22"/>
          <w:lang w:bidi="hi-IN"/>
        </w:rPr>
        <w:pPrChange w:id="629" w:author="VOYER Raphael" w:date="2021-07-21T10:31:00Z">
          <w:pPr>
            <w:pStyle w:val="Tabledesillustrations"/>
            <w:tabs>
              <w:tab w:val="right" w:leader="dot" w:pos="9350"/>
            </w:tabs>
          </w:pPr>
        </w:pPrChange>
      </w:pPr>
      <w:del w:id="630" w:author="VOYER Raphael" w:date="2021-07-21T10:31:00Z">
        <w:r w:rsidDel="0061208D">
          <w:fldChar w:fldCharType="begin"/>
        </w:r>
        <w:r w:rsidDel="0061208D">
          <w:delInstrText xml:space="preserve"> HYPERLINK \l "_Toc436661320" </w:delInstrText>
        </w:r>
        <w:r w:rsidDel="0061208D">
          <w:fldChar w:fldCharType="separate"/>
        </w:r>
        <w:r w:rsidR="00F32A78" w:rsidRPr="00B86349" w:rsidDel="0061208D">
          <w:rPr>
            <w:rStyle w:val="Lienhypertexte"/>
            <w:noProof/>
          </w:rPr>
          <w:delText>Figure 21: IP CM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0 \h </w:delInstrText>
        </w:r>
        <w:r w:rsidR="005E533E" w:rsidDel="0061208D">
          <w:rPr>
            <w:noProof/>
            <w:webHidden/>
          </w:rPr>
        </w:r>
        <w:r w:rsidR="005E533E" w:rsidDel="0061208D">
          <w:rPr>
            <w:noProof/>
            <w:webHidden/>
          </w:rPr>
          <w:fldChar w:fldCharType="separate"/>
        </w:r>
        <w:r w:rsidR="00F32A78" w:rsidDel="0061208D">
          <w:rPr>
            <w:noProof/>
            <w:webHidden/>
          </w:rPr>
          <w:delText>68</w:delText>
        </w:r>
        <w:r w:rsidR="005E533E" w:rsidDel="0061208D">
          <w:rPr>
            <w:noProof/>
            <w:webHidden/>
          </w:rPr>
          <w:fldChar w:fldCharType="end"/>
        </w:r>
        <w:r w:rsidDel="0061208D">
          <w:rPr>
            <w:noProof/>
          </w:rPr>
          <w:fldChar w:fldCharType="end"/>
        </w:r>
      </w:del>
    </w:p>
    <w:p w14:paraId="64A97D8F" w14:textId="58614E9C" w:rsidR="00F32A78" w:rsidDel="0061208D" w:rsidRDefault="007D0473" w:rsidP="0061208D">
      <w:pPr>
        <w:outlineLvl w:val="0"/>
        <w:rPr>
          <w:del w:id="631" w:author="VOYER Raphael" w:date="2021-07-21T10:31:00Z"/>
          <w:rFonts w:ascii="Calibri" w:hAnsi="Calibri" w:cs="Mangal"/>
          <w:noProof/>
          <w:sz w:val="22"/>
          <w:lang w:bidi="hi-IN"/>
        </w:rPr>
        <w:pPrChange w:id="632" w:author="VOYER Raphael" w:date="2021-07-21T10:31:00Z">
          <w:pPr>
            <w:pStyle w:val="Tabledesillustrations"/>
            <w:tabs>
              <w:tab w:val="right" w:leader="dot" w:pos="9350"/>
            </w:tabs>
          </w:pPr>
        </w:pPrChange>
      </w:pPr>
      <w:del w:id="633" w:author="VOYER Raphael" w:date="2021-07-21T10:31:00Z">
        <w:r w:rsidDel="0061208D">
          <w:fldChar w:fldCharType="begin"/>
        </w:r>
        <w:r w:rsidDel="0061208D">
          <w:delInstrText xml:space="preserve"> HYPERLINK \l "_Toc436661321" </w:delInstrText>
        </w:r>
        <w:r w:rsidDel="0061208D">
          <w:fldChar w:fldCharType="separate"/>
        </w:r>
        <w:r w:rsidR="00F32A78" w:rsidRPr="00B86349" w:rsidDel="0061208D">
          <w:rPr>
            <w:rStyle w:val="Lienhypertexte"/>
            <w:noProof/>
          </w:rPr>
          <w:delText>Figure 22 : Interface with IPMS CMM</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1 \h </w:delInstrText>
        </w:r>
        <w:r w:rsidR="005E533E" w:rsidDel="0061208D">
          <w:rPr>
            <w:noProof/>
            <w:webHidden/>
          </w:rPr>
        </w:r>
        <w:r w:rsidR="005E533E" w:rsidDel="0061208D">
          <w:rPr>
            <w:noProof/>
            <w:webHidden/>
          </w:rPr>
          <w:fldChar w:fldCharType="separate"/>
        </w:r>
        <w:r w:rsidR="00F32A78" w:rsidDel="0061208D">
          <w:rPr>
            <w:noProof/>
            <w:webHidden/>
          </w:rPr>
          <w:delText>69</w:delText>
        </w:r>
        <w:r w:rsidR="005E533E" w:rsidDel="0061208D">
          <w:rPr>
            <w:noProof/>
            <w:webHidden/>
          </w:rPr>
          <w:fldChar w:fldCharType="end"/>
        </w:r>
        <w:r w:rsidDel="0061208D">
          <w:rPr>
            <w:noProof/>
          </w:rPr>
          <w:fldChar w:fldCharType="end"/>
        </w:r>
      </w:del>
    </w:p>
    <w:p w14:paraId="5542BF06" w14:textId="3588373B" w:rsidR="00855336" w:rsidDel="0061208D" w:rsidRDefault="00E824B3" w:rsidP="0061208D">
      <w:pPr>
        <w:outlineLvl w:val="0"/>
        <w:rPr>
          <w:del w:id="634" w:author="VOYER Raphael" w:date="2021-07-21T10:31:00Z"/>
        </w:rPr>
        <w:pPrChange w:id="635" w:author="VOYER Raphael" w:date="2021-07-21T10:31:00Z">
          <w:pPr>
            <w:jc w:val="left"/>
          </w:pPr>
        </w:pPrChange>
      </w:pPr>
      <w:del w:id="636" w:author="VOYER Raphael" w:date="2021-07-21T10:31:00Z">
        <w:r w:rsidDel="0061208D">
          <w:rPr>
            <w:rStyle w:val="Lienhypertexte"/>
            <w:noProof/>
          </w:rPr>
          <w:delText>VRF</w:delText>
        </w:r>
        <w:r w:rsidR="005E533E" w:rsidDel="0061208D">
          <w:rPr>
            <w:b/>
          </w:rPr>
          <w:fldChar w:fldCharType="end"/>
        </w:r>
        <w:r w:rsidR="00855336" w:rsidDel="0061208D">
          <w:br w:type="page"/>
        </w:r>
      </w:del>
    </w:p>
    <w:p w14:paraId="7CA72E7B" w14:textId="5527F7B0" w:rsidR="00855336" w:rsidDel="0061208D" w:rsidRDefault="00855336" w:rsidP="0061208D">
      <w:pPr>
        <w:outlineLvl w:val="0"/>
        <w:rPr>
          <w:del w:id="637" w:author="VOYER Raphael" w:date="2021-07-21T10:31:00Z"/>
          <w:b/>
        </w:rPr>
        <w:pPrChange w:id="638" w:author="VOYER Raphael" w:date="2021-07-21T10:31:00Z">
          <w:pPr>
            <w:jc w:val="center"/>
            <w:outlineLvl w:val="0"/>
          </w:pPr>
        </w:pPrChange>
      </w:pPr>
      <w:bookmarkStart w:id="639" w:name="_Toc214247583"/>
      <w:bookmarkStart w:id="640" w:name="_Toc381025677"/>
      <w:bookmarkStart w:id="641" w:name="_Toc424820265"/>
      <w:bookmarkStart w:id="642" w:name="_Toc76555043"/>
      <w:del w:id="643" w:author="VOYER Raphael" w:date="2021-07-21T10:31:00Z">
        <w:r w:rsidDel="0061208D">
          <w:rPr>
            <w:b/>
          </w:rPr>
          <w:delText>LIST OF TABLES</w:delText>
        </w:r>
        <w:bookmarkEnd w:id="639"/>
        <w:bookmarkEnd w:id="640"/>
        <w:bookmarkEnd w:id="641"/>
        <w:bookmarkEnd w:id="642"/>
      </w:del>
    </w:p>
    <w:p w14:paraId="34AF14B4" w14:textId="79560D0D" w:rsidR="00855336" w:rsidDel="0061208D" w:rsidRDefault="00855336" w:rsidP="0061208D">
      <w:pPr>
        <w:outlineLvl w:val="0"/>
        <w:rPr>
          <w:del w:id="644" w:author="VOYER Raphael" w:date="2021-07-21T10:31:00Z"/>
          <w:b/>
        </w:rPr>
        <w:pPrChange w:id="645" w:author="VOYER Raphael" w:date="2021-07-21T10:31:00Z">
          <w:pPr>
            <w:tabs>
              <w:tab w:val="left" w:pos="3825"/>
            </w:tabs>
            <w:jc w:val="left"/>
          </w:pPr>
        </w:pPrChange>
      </w:pPr>
    </w:p>
    <w:p w14:paraId="3BBA0626" w14:textId="47F02094" w:rsidR="000D7646" w:rsidDel="0061208D" w:rsidRDefault="005E533E" w:rsidP="0061208D">
      <w:pPr>
        <w:outlineLvl w:val="0"/>
        <w:rPr>
          <w:del w:id="646" w:author="VOYER Raphael" w:date="2021-07-21T10:31:00Z"/>
          <w:rFonts w:ascii="Times New Roman" w:hAnsi="Times New Roman"/>
          <w:noProof/>
          <w:sz w:val="24"/>
          <w:szCs w:val="24"/>
        </w:rPr>
        <w:pPrChange w:id="647" w:author="VOYER Raphael" w:date="2021-07-21T10:31:00Z">
          <w:pPr>
            <w:pStyle w:val="Tabledesillustrations"/>
            <w:tabs>
              <w:tab w:val="right" w:leader="dot" w:pos="9350"/>
            </w:tabs>
          </w:pPr>
        </w:pPrChange>
      </w:pPr>
      <w:del w:id="648" w:author="VOYER Raphael" w:date="2021-07-21T10:31:00Z">
        <w:r w:rsidDel="0061208D">
          <w:fldChar w:fldCharType="begin"/>
        </w:r>
        <w:r w:rsidR="006F5B81" w:rsidDel="0061208D">
          <w:delInstrText xml:space="preserve"> TOC \h \z \c "Table" </w:delInstrText>
        </w:r>
        <w:r w:rsidDel="0061208D">
          <w:fldChar w:fldCharType="separate"/>
        </w:r>
        <w:r w:rsidR="007D0473" w:rsidDel="0061208D">
          <w:fldChar w:fldCharType="begin"/>
        </w:r>
        <w:r w:rsidR="007D0473" w:rsidDel="0061208D">
          <w:delInstrText xml:space="preserve"> HYPERLINK \l "_Toc270435668" </w:delInstrText>
        </w:r>
        <w:r w:rsidR="007D0473" w:rsidDel="0061208D">
          <w:fldChar w:fldCharType="separate"/>
        </w:r>
        <w:r w:rsidR="000D7646" w:rsidRPr="00D012E8" w:rsidDel="0061208D">
          <w:rPr>
            <w:rStyle w:val="Lienhypertexte"/>
            <w:noProof/>
          </w:rPr>
          <w:delText>Table 1: Document Organization</w:delText>
        </w:r>
        <w:r w:rsidR="000D7646" w:rsidDel="0061208D">
          <w:rPr>
            <w:noProof/>
            <w:webHidden/>
          </w:rPr>
          <w:tab/>
        </w:r>
        <w:r w:rsidDel="0061208D">
          <w:rPr>
            <w:noProof/>
            <w:webHidden/>
          </w:rPr>
          <w:fldChar w:fldCharType="begin"/>
        </w:r>
        <w:r w:rsidR="000D7646" w:rsidDel="0061208D">
          <w:rPr>
            <w:noProof/>
            <w:webHidden/>
          </w:rPr>
          <w:delInstrText xml:space="preserve"> PAGEREF _Toc270435668 \h </w:delInstrText>
        </w:r>
        <w:r w:rsidDel="0061208D">
          <w:rPr>
            <w:noProof/>
            <w:webHidden/>
          </w:rPr>
        </w:r>
        <w:r w:rsidDel="0061208D">
          <w:rPr>
            <w:noProof/>
            <w:webHidden/>
          </w:rPr>
          <w:fldChar w:fldCharType="separate"/>
        </w:r>
        <w:r w:rsidR="00062A8D" w:rsidDel="0061208D">
          <w:rPr>
            <w:noProof/>
            <w:webHidden/>
          </w:rPr>
          <w:delText>10</w:delText>
        </w:r>
        <w:r w:rsidDel="0061208D">
          <w:rPr>
            <w:noProof/>
            <w:webHidden/>
          </w:rPr>
          <w:fldChar w:fldCharType="end"/>
        </w:r>
        <w:r w:rsidR="007D0473" w:rsidDel="0061208D">
          <w:rPr>
            <w:noProof/>
          </w:rPr>
          <w:fldChar w:fldCharType="end"/>
        </w:r>
      </w:del>
    </w:p>
    <w:p w14:paraId="6A8AA197" w14:textId="0173215A" w:rsidR="000D7646" w:rsidDel="0061208D" w:rsidRDefault="007D0473" w:rsidP="0061208D">
      <w:pPr>
        <w:outlineLvl w:val="0"/>
        <w:rPr>
          <w:del w:id="649" w:author="VOYER Raphael" w:date="2021-07-21T10:31:00Z"/>
          <w:rFonts w:ascii="Times New Roman" w:hAnsi="Times New Roman"/>
          <w:noProof/>
          <w:sz w:val="24"/>
          <w:szCs w:val="24"/>
        </w:rPr>
        <w:pPrChange w:id="650" w:author="VOYER Raphael" w:date="2021-07-21T10:31:00Z">
          <w:pPr>
            <w:pStyle w:val="Tabledesillustrations"/>
            <w:tabs>
              <w:tab w:val="right" w:leader="dot" w:pos="9350"/>
            </w:tabs>
          </w:pPr>
        </w:pPrChange>
      </w:pPr>
      <w:del w:id="651" w:author="VOYER Raphael" w:date="2021-07-21T10:31:00Z">
        <w:r w:rsidDel="0061208D">
          <w:fldChar w:fldCharType="begin"/>
        </w:r>
        <w:r w:rsidDel="0061208D">
          <w:delInstrText xml:space="preserve"> HYPERLINK \l "_Toc270435669" </w:delInstrText>
        </w:r>
        <w:r w:rsidDel="0061208D">
          <w:fldChar w:fldCharType="separate"/>
        </w:r>
        <w:r w:rsidR="000D7646" w:rsidRPr="00D012E8" w:rsidDel="0061208D">
          <w:rPr>
            <w:rStyle w:val="Lienhypertexte"/>
            <w:noProof/>
          </w:rPr>
          <w:delText>Table 2: CLI Syntax Convention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69 \h </w:delInstrText>
        </w:r>
        <w:r w:rsidR="005E533E" w:rsidDel="0061208D">
          <w:rPr>
            <w:noProof/>
            <w:webHidden/>
          </w:rPr>
        </w:r>
        <w:r w:rsidR="005E533E" w:rsidDel="0061208D">
          <w:rPr>
            <w:noProof/>
            <w:webHidden/>
          </w:rPr>
          <w:fldChar w:fldCharType="separate"/>
        </w:r>
        <w:r w:rsidR="00062A8D" w:rsidDel="0061208D">
          <w:rPr>
            <w:noProof/>
            <w:webHidden/>
          </w:rPr>
          <w:delText>30</w:delText>
        </w:r>
        <w:r w:rsidR="005E533E" w:rsidDel="0061208D">
          <w:rPr>
            <w:noProof/>
            <w:webHidden/>
          </w:rPr>
          <w:fldChar w:fldCharType="end"/>
        </w:r>
        <w:r w:rsidDel="0061208D">
          <w:rPr>
            <w:noProof/>
          </w:rPr>
          <w:fldChar w:fldCharType="end"/>
        </w:r>
      </w:del>
    </w:p>
    <w:p w14:paraId="63660A20" w14:textId="6005D1E5" w:rsidR="000D7646" w:rsidDel="0061208D" w:rsidRDefault="007D0473" w:rsidP="0061208D">
      <w:pPr>
        <w:outlineLvl w:val="0"/>
        <w:rPr>
          <w:del w:id="652" w:author="VOYER Raphael" w:date="2021-07-21T10:31:00Z"/>
          <w:rFonts w:ascii="Times New Roman" w:hAnsi="Times New Roman"/>
          <w:noProof/>
          <w:sz w:val="24"/>
          <w:szCs w:val="24"/>
        </w:rPr>
        <w:pPrChange w:id="653" w:author="VOYER Raphael" w:date="2021-07-21T10:31:00Z">
          <w:pPr>
            <w:pStyle w:val="Tabledesillustrations"/>
            <w:tabs>
              <w:tab w:val="right" w:leader="dot" w:pos="9350"/>
            </w:tabs>
          </w:pPr>
        </w:pPrChange>
      </w:pPr>
      <w:del w:id="654" w:author="VOYER Raphael" w:date="2021-07-21T10:31:00Z">
        <w:r w:rsidDel="0061208D">
          <w:fldChar w:fldCharType="begin"/>
        </w:r>
        <w:r w:rsidDel="0061208D">
          <w:delInstrText xml:space="preserve"> HYPERLINK \l "_Toc270435670" </w:delInstrText>
        </w:r>
        <w:r w:rsidDel="0061208D">
          <w:fldChar w:fldCharType="separate"/>
        </w:r>
        <w:r w:rsidR="000D7646" w:rsidRPr="00D012E8" w:rsidDel="0061208D">
          <w:rPr>
            <w:rStyle w:val="Lienhypertexte"/>
            <w:noProof/>
          </w:rPr>
          <w:delText>Table 3: System Flow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0 \h </w:delInstrText>
        </w:r>
        <w:r w:rsidR="005E533E" w:rsidDel="0061208D">
          <w:rPr>
            <w:noProof/>
            <w:webHidden/>
          </w:rPr>
        </w:r>
        <w:r w:rsidR="005E533E" w:rsidDel="0061208D">
          <w:rPr>
            <w:noProof/>
            <w:webHidden/>
          </w:rPr>
          <w:fldChar w:fldCharType="separate"/>
        </w:r>
        <w:r w:rsidR="00062A8D" w:rsidDel="0061208D">
          <w:rPr>
            <w:noProof/>
            <w:webHidden/>
          </w:rPr>
          <w:delText>77</w:delText>
        </w:r>
        <w:r w:rsidR="005E533E" w:rsidDel="0061208D">
          <w:rPr>
            <w:noProof/>
            <w:webHidden/>
          </w:rPr>
          <w:fldChar w:fldCharType="end"/>
        </w:r>
        <w:r w:rsidDel="0061208D">
          <w:rPr>
            <w:noProof/>
          </w:rPr>
          <w:fldChar w:fldCharType="end"/>
        </w:r>
      </w:del>
    </w:p>
    <w:p w14:paraId="5C9F5985" w14:textId="72747A72" w:rsidR="000D7646" w:rsidDel="0061208D" w:rsidRDefault="007D0473" w:rsidP="0061208D">
      <w:pPr>
        <w:outlineLvl w:val="0"/>
        <w:rPr>
          <w:del w:id="655" w:author="VOYER Raphael" w:date="2021-07-21T10:31:00Z"/>
          <w:rFonts w:ascii="Times New Roman" w:hAnsi="Times New Roman"/>
          <w:noProof/>
          <w:sz w:val="24"/>
          <w:szCs w:val="24"/>
        </w:rPr>
        <w:pPrChange w:id="656" w:author="VOYER Raphael" w:date="2021-07-21T10:31:00Z">
          <w:pPr>
            <w:pStyle w:val="Tabledesillustrations"/>
            <w:tabs>
              <w:tab w:val="right" w:leader="dot" w:pos="9350"/>
            </w:tabs>
          </w:pPr>
        </w:pPrChange>
      </w:pPr>
      <w:del w:id="657" w:author="VOYER Raphael" w:date="2021-07-21T10:31:00Z">
        <w:r w:rsidDel="0061208D">
          <w:fldChar w:fldCharType="begin"/>
        </w:r>
        <w:r w:rsidDel="0061208D">
          <w:delInstrText xml:space="preserve"> HYPERLINK \l "_Toc270435671" </w:delInstrText>
        </w:r>
        <w:r w:rsidDel="0061208D">
          <w:fldChar w:fldCharType="separate"/>
        </w:r>
        <w:r w:rsidR="000D7646" w:rsidRPr="00D012E8" w:rsidDel="0061208D">
          <w:rPr>
            <w:rStyle w:val="Lienhypertexte"/>
            <w:noProof/>
          </w:rPr>
          <w:delText>Table 4: CMM Critical Computing Resource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1 \h </w:delInstrText>
        </w:r>
        <w:r w:rsidR="005E533E" w:rsidDel="0061208D">
          <w:rPr>
            <w:noProof/>
            <w:webHidden/>
          </w:rPr>
        </w:r>
        <w:r w:rsidR="005E533E" w:rsidDel="0061208D">
          <w:rPr>
            <w:noProof/>
            <w:webHidden/>
          </w:rPr>
          <w:fldChar w:fldCharType="separate"/>
        </w:r>
        <w:r w:rsidR="00062A8D" w:rsidDel="0061208D">
          <w:rPr>
            <w:noProof/>
            <w:webHidden/>
          </w:rPr>
          <w:delText>122</w:delText>
        </w:r>
        <w:r w:rsidR="005E533E" w:rsidDel="0061208D">
          <w:rPr>
            <w:noProof/>
            <w:webHidden/>
          </w:rPr>
          <w:fldChar w:fldCharType="end"/>
        </w:r>
        <w:r w:rsidDel="0061208D">
          <w:rPr>
            <w:noProof/>
          </w:rPr>
          <w:fldChar w:fldCharType="end"/>
        </w:r>
      </w:del>
    </w:p>
    <w:p w14:paraId="683A32BC" w14:textId="798A4B71" w:rsidR="00855336" w:rsidRDefault="005E533E" w:rsidP="0061208D">
      <w:pPr>
        <w:outlineLvl w:val="0"/>
        <w:pPrChange w:id="658" w:author="VOYER Raphael" w:date="2021-07-21T10:31:00Z">
          <w:pPr>
            <w:jc w:val="left"/>
          </w:pPr>
        </w:pPrChange>
      </w:pPr>
      <w:del w:id="659" w:author="VOYER Raphael" w:date="2021-07-21T10:31:00Z">
        <w:r w:rsidDel="0061208D">
          <w:fldChar w:fldCharType="end"/>
        </w:r>
        <w:r w:rsidR="00855336" w:rsidDel="0061208D">
          <w:br w:type="page"/>
        </w:r>
      </w:del>
    </w:p>
    <w:p w14:paraId="1BB933F6" w14:textId="77777777" w:rsidR="00855336" w:rsidRDefault="00855336" w:rsidP="00622755">
      <w:pPr>
        <w:jc w:val="center"/>
        <w:outlineLvl w:val="0"/>
        <w:rPr>
          <w:b/>
        </w:rPr>
      </w:pPr>
      <w:bookmarkStart w:id="660" w:name="_Toc214247584"/>
      <w:bookmarkStart w:id="661" w:name="_Toc381025678"/>
      <w:bookmarkStart w:id="662" w:name="_Toc424820266"/>
      <w:bookmarkStart w:id="663" w:name="_Toc76555044"/>
      <w:r>
        <w:rPr>
          <w:b/>
        </w:rPr>
        <w:t>REVISION HISTORY</w:t>
      </w:r>
      <w:bookmarkEnd w:id="660"/>
      <w:bookmarkEnd w:id="661"/>
      <w:bookmarkEnd w:id="662"/>
      <w:bookmarkEnd w:id="663"/>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64"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665">
          <w:tblGrid>
            <w:gridCol w:w="1081"/>
            <w:gridCol w:w="1309"/>
            <w:gridCol w:w="1146"/>
            <w:gridCol w:w="1499"/>
            <w:gridCol w:w="3692"/>
            <w:gridCol w:w="1101"/>
          </w:tblGrid>
        </w:tblGridChange>
      </w:tblGrid>
      <w:tr w:rsidR="00855336" w14:paraId="6012C404" w14:textId="77777777" w:rsidTr="00A87B5C">
        <w:trPr>
          <w:trHeight w:val="256"/>
          <w:trPrChange w:id="666" w:author="VOYER Raphael" w:date="2021-06-16T09:31:00Z">
            <w:trPr>
              <w:trHeight w:val="256"/>
            </w:trPr>
          </w:trPrChange>
        </w:trPr>
        <w:tc>
          <w:tcPr>
            <w:tcW w:w="1081" w:type="dxa"/>
            <w:tcPrChange w:id="667"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668"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669"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670"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671"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672"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673" w:author="VOYER Raphael" w:date="2021-06-16T09:31:00Z">
            <w:trPr>
              <w:trHeight w:val="256"/>
            </w:trPr>
          </w:trPrChange>
        </w:trPr>
        <w:tc>
          <w:tcPr>
            <w:tcW w:w="1081" w:type="dxa"/>
            <w:tcPrChange w:id="674"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675" w:author="VOYER Raphael" w:date="2021-06-16T09:31:00Z">
              <w:tcPr>
                <w:tcW w:w="1342" w:type="dxa"/>
              </w:tcPr>
            </w:tcPrChange>
          </w:tcPr>
          <w:p w14:paraId="73ECD4DF" w14:textId="77777777" w:rsidR="00855336" w:rsidRPr="00D96D24" w:rsidRDefault="00A87B5C" w:rsidP="00D70809">
            <w:pPr>
              <w:pStyle w:val="Tabletext"/>
            </w:pPr>
            <w:ins w:id="676" w:author="VOYER Raphael" w:date="2021-06-16T09:33:00Z">
              <w:r>
                <w:t>16</w:t>
              </w:r>
            </w:ins>
            <w:del w:id="677" w:author="VOYER Raphael" w:date="2021-06-16T09:33:00Z">
              <w:r w:rsidR="00855336" w:rsidDel="00A87B5C">
                <w:delText>04</w:delText>
              </w:r>
            </w:del>
            <w:r w:rsidR="00855336">
              <w:t>/06/</w:t>
            </w:r>
            <w:del w:id="678" w:author="VOYER Raphael" w:date="2021-06-16T09:33:00Z">
              <w:r w:rsidR="00855336" w:rsidDel="00A87B5C">
                <w:delText>2010</w:delText>
              </w:r>
            </w:del>
            <w:ins w:id="679" w:author="VOYER Raphael" w:date="2021-06-16T09:33:00Z">
              <w:r>
                <w:t>2021</w:t>
              </w:r>
            </w:ins>
          </w:p>
        </w:tc>
        <w:tc>
          <w:tcPr>
            <w:tcW w:w="1146" w:type="dxa"/>
            <w:tcPrChange w:id="680" w:author="VOYER Raphael" w:date="2021-06-16T09:31:00Z">
              <w:tcPr>
                <w:tcW w:w="1194" w:type="dxa"/>
              </w:tcPr>
            </w:tcPrChange>
          </w:tcPr>
          <w:p w14:paraId="5FAF677F" w14:textId="77777777" w:rsidR="00855336" w:rsidRDefault="00855336" w:rsidP="00D70809">
            <w:pPr>
              <w:pStyle w:val="Tabletext"/>
            </w:pPr>
          </w:p>
        </w:tc>
        <w:tc>
          <w:tcPr>
            <w:tcW w:w="1499" w:type="dxa"/>
            <w:tcPrChange w:id="681" w:author="VOYER Raphael" w:date="2021-06-16T09:31:00Z">
              <w:tcPr>
                <w:tcW w:w="1669" w:type="dxa"/>
              </w:tcPr>
            </w:tcPrChange>
          </w:tcPr>
          <w:p w14:paraId="67224FF9" w14:textId="77777777" w:rsidR="00855336" w:rsidRPr="0075761C" w:rsidRDefault="00A87B5C" w:rsidP="00D70809">
            <w:pPr>
              <w:pStyle w:val="Tabletext"/>
              <w:rPr>
                <w:lang w:val="sv-SE"/>
              </w:rPr>
            </w:pPr>
            <w:ins w:id="682" w:author="VOYER Raphael" w:date="2021-06-16T09:32:00Z">
              <w:r>
                <w:rPr>
                  <w:lang w:val="sv-SE"/>
                </w:rPr>
                <w:t>Raphael Voyer</w:t>
              </w:r>
            </w:ins>
            <w:del w:id="683" w:author="VOYER Raphael" w:date="2021-06-16T09:32:00Z">
              <w:r w:rsidR="00855336" w:rsidDel="00A87B5C">
                <w:rPr>
                  <w:lang w:val="sv-SE"/>
                </w:rPr>
                <w:delText>Sandeep Sreerangam</w:delText>
              </w:r>
            </w:del>
          </w:p>
        </w:tc>
        <w:tc>
          <w:tcPr>
            <w:tcW w:w="3692" w:type="dxa"/>
            <w:tcPrChange w:id="684" w:author="VOYER Raphael" w:date="2021-06-16T09:31:00Z">
              <w:tcPr>
                <w:tcW w:w="3378" w:type="dxa"/>
              </w:tcPr>
            </w:tcPrChange>
          </w:tcPr>
          <w:p w14:paraId="2A62DF52" w14:textId="7067E1A6" w:rsidR="00855336" w:rsidRDefault="00855336" w:rsidP="00D70809">
            <w:pPr>
              <w:pStyle w:val="Tabletext"/>
            </w:pPr>
            <w:r>
              <w:t>Initial document,</w:t>
            </w:r>
            <w:del w:id="685" w:author="VOYER Raphael" w:date="2021-07-21T09:15:00Z">
              <w:r w:rsidDel="008E388E">
                <w:delText xml:space="preserve"> capturing the HA Vlan functional specifications and design.</w:delText>
              </w:r>
            </w:del>
          </w:p>
        </w:tc>
        <w:tc>
          <w:tcPr>
            <w:tcW w:w="1101" w:type="dxa"/>
            <w:tcPrChange w:id="686"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687" w:author="VOYER Raphael" w:date="2021-06-16T09:31:00Z"/>
          <w:trPrChange w:id="688" w:author="VOYER Raphael" w:date="2021-06-16T09:31:00Z">
            <w:trPr>
              <w:trHeight w:val="256"/>
            </w:trPr>
          </w:trPrChange>
        </w:trPr>
        <w:tc>
          <w:tcPr>
            <w:tcW w:w="1081" w:type="dxa"/>
            <w:tcPrChange w:id="689" w:author="VOYER Raphael" w:date="2021-06-16T09:31:00Z">
              <w:tcPr>
                <w:tcW w:w="1081" w:type="dxa"/>
              </w:tcPr>
            </w:tcPrChange>
          </w:tcPr>
          <w:p w14:paraId="35AF638F" w14:textId="77777777" w:rsidR="00321B73" w:rsidDel="00A87B5C" w:rsidRDefault="00C40713" w:rsidP="00D70809">
            <w:pPr>
              <w:pStyle w:val="Tabletext"/>
              <w:rPr>
                <w:del w:id="690" w:author="VOYER Raphael" w:date="2021-06-16T09:31:00Z"/>
              </w:rPr>
            </w:pPr>
            <w:del w:id="691" w:author="VOYER Raphael" w:date="2021-06-16T09:31:00Z">
              <w:r w:rsidDel="00A87B5C">
                <w:delText>1.0</w:delText>
              </w:r>
            </w:del>
          </w:p>
        </w:tc>
        <w:tc>
          <w:tcPr>
            <w:tcW w:w="1309" w:type="dxa"/>
            <w:tcPrChange w:id="692" w:author="VOYER Raphael" w:date="2021-06-16T09:31:00Z">
              <w:tcPr>
                <w:tcW w:w="1342" w:type="dxa"/>
              </w:tcPr>
            </w:tcPrChange>
          </w:tcPr>
          <w:p w14:paraId="248B44B6" w14:textId="77777777" w:rsidR="00321B73" w:rsidDel="00A87B5C" w:rsidRDefault="00321B73" w:rsidP="00D70809">
            <w:pPr>
              <w:pStyle w:val="Tabletext"/>
              <w:rPr>
                <w:del w:id="693" w:author="VOYER Raphael" w:date="2021-06-16T09:31:00Z"/>
              </w:rPr>
            </w:pPr>
            <w:del w:id="694" w:author="VOYER Raphael" w:date="2021-06-16T09:31:00Z">
              <w:r w:rsidDel="00A87B5C">
                <w:delText>31/07/2010</w:delText>
              </w:r>
            </w:del>
          </w:p>
        </w:tc>
        <w:tc>
          <w:tcPr>
            <w:tcW w:w="1146" w:type="dxa"/>
            <w:tcPrChange w:id="695" w:author="VOYER Raphael" w:date="2021-06-16T09:31:00Z">
              <w:tcPr>
                <w:tcW w:w="1194" w:type="dxa"/>
              </w:tcPr>
            </w:tcPrChange>
          </w:tcPr>
          <w:p w14:paraId="0DD7B2D7" w14:textId="77777777" w:rsidR="00321B73" w:rsidDel="00A87B5C" w:rsidRDefault="001405BF" w:rsidP="001405BF">
            <w:pPr>
              <w:pStyle w:val="Tabletext"/>
              <w:jc w:val="center"/>
              <w:rPr>
                <w:del w:id="696" w:author="VOYER Raphael" w:date="2021-06-16T09:31:00Z"/>
              </w:rPr>
            </w:pPr>
            <w:del w:id="697" w:author="VOYER Raphael" w:date="2021-06-16T09:31:00Z">
              <w:r w:rsidDel="00A87B5C">
                <w:delText>1</w:delText>
              </w:r>
            </w:del>
          </w:p>
        </w:tc>
        <w:tc>
          <w:tcPr>
            <w:tcW w:w="1499" w:type="dxa"/>
            <w:tcPrChange w:id="698" w:author="VOYER Raphael" w:date="2021-06-16T09:31:00Z">
              <w:tcPr>
                <w:tcW w:w="1669" w:type="dxa"/>
              </w:tcPr>
            </w:tcPrChange>
          </w:tcPr>
          <w:p w14:paraId="26F4A8D7" w14:textId="77777777" w:rsidR="00321B73" w:rsidDel="00A87B5C" w:rsidRDefault="00321B73" w:rsidP="00D70809">
            <w:pPr>
              <w:pStyle w:val="Tabletext"/>
              <w:rPr>
                <w:del w:id="699" w:author="VOYER Raphael" w:date="2021-06-16T09:31:00Z"/>
                <w:lang w:val="sv-SE"/>
              </w:rPr>
            </w:pPr>
            <w:del w:id="700" w:author="VOYER Raphael" w:date="2021-06-16T09:31:00Z">
              <w:r w:rsidDel="00A87B5C">
                <w:rPr>
                  <w:lang w:val="sv-SE"/>
                </w:rPr>
                <w:delText>Sandeep Sreerangam</w:delText>
              </w:r>
            </w:del>
          </w:p>
        </w:tc>
        <w:tc>
          <w:tcPr>
            <w:tcW w:w="3692" w:type="dxa"/>
            <w:tcPrChange w:id="701" w:author="VOYER Raphael" w:date="2021-06-16T09:31:00Z">
              <w:tcPr>
                <w:tcW w:w="3378" w:type="dxa"/>
              </w:tcPr>
            </w:tcPrChange>
          </w:tcPr>
          <w:p w14:paraId="12FE0591" w14:textId="77777777" w:rsidR="00321B73" w:rsidDel="00A87B5C" w:rsidRDefault="00321B73" w:rsidP="00D70809">
            <w:pPr>
              <w:pStyle w:val="Tabletext"/>
              <w:rPr>
                <w:del w:id="702" w:author="VOYER Raphael" w:date="2021-06-16T09:31:00Z"/>
              </w:rPr>
            </w:pPr>
            <w:del w:id="703"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704" w:author="VOYER Raphael" w:date="2021-06-16T09:31:00Z"/>
              </w:rPr>
            </w:pPr>
            <w:del w:id="705" w:author="VOYER Raphael" w:date="2021-06-16T09:31:00Z">
              <w:r w:rsidDel="00A87B5C">
                <w:delText>review comments</w:delText>
              </w:r>
            </w:del>
          </w:p>
        </w:tc>
        <w:tc>
          <w:tcPr>
            <w:tcW w:w="1101" w:type="dxa"/>
            <w:tcPrChange w:id="706" w:author="VOYER Raphael" w:date="2021-06-16T09:31:00Z">
              <w:tcPr>
                <w:tcW w:w="1164" w:type="dxa"/>
              </w:tcPr>
            </w:tcPrChange>
          </w:tcPr>
          <w:p w14:paraId="433C139F" w14:textId="77777777" w:rsidR="00321B73" w:rsidDel="00A87B5C" w:rsidRDefault="00F146F4" w:rsidP="00D70809">
            <w:pPr>
              <w:pStyle w:val="Tabletext"/>
              <w:rPr>
                <w:del w:id="707" w:author="VOYER Raphael" w:date="2021-06-16T09:31:00Z"/>
              </w:rPr>
            </w:pPr>
            <w:del w:id="708"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709" w:author="VOYER Raphael" w:date="2021-06-16T09:31:00Z"/>
          <w:trPrChange w:id="710" w:author="VOYER Raphael" w:date="2021-06-16T09:31:00Z">
            <w:trPr>
              <w:trHeight w:val="256"/>
            </w:trPr>
          </w:trPrChange>
        </w:trPr>
        <w:tc>
          <w:tcPr>
            <w:tcW w:w="1081" w:type="dxa"/>
            <w:tcPrChange w:id="711" w:author="VOYER Raphael" w:date="2021-06-16T09:31:00Z">
              <w:tcPr>
                <w:tcW w:w="1081" w:type="dxa"/>
              </w:tcPr>
            </w:tcPrChange>
          </w:tcPr>
          <w:p w14:paraId="3A9306E7" w14:textId="77777777" w:rsidR="000D7646" w:rsidDel="00A87B5C" w:rsidRDefault="000D7646" w:rsidP="00D70809">
            <w:pPr>
              <w:pStyle w:val="Tabletext"/>
              <w:rPr>
                <w:del w:id="712" w:author="VOYER Raphael" w:date="2021-06-16T09:31:00Z"/>
              </w:rPr>
            </w:pPr>
            <w:del w:id="713" w:author="VOYER Raphael" w:date="2021-06-16T09:31:00Z">
              <w:r w:rsidDel="00A87B5C">
                <w:delText>1.1</w:delText>
              </w:r>
            </w:del>
          </w:p>
        </w:tc>
        <w:tc>
          <w:tcPr>
            <w:tcW w:w="1309" w:type="dxa"/>
            <w:tcPrChange w:id="714" w:author="VOYER Raphael" w:date="2021-06-16T09:31:00Z">
              <w:tcPr>
                <w:tcW w:w="1342" w:type="dxa"/>
              </w:tcPr>
            </w:tcPrChange>
          </w:tcPr>
          <w:p w14:paraId="357C9B91" w14:textId="77777777" w:rsidR="000D7646" w:rsidDel="00A87B5C" w:rsidRDefault="000D7646" w:rsidP="00D70809">
            <w:pPr>
              <w:pStyle w:val="Tabletext"/>
              <w:rPr>
                <w:del w:id="715" w:author="VOYER Raphael" w:date="2021-06-16T09:31:00Z"/>
              </w:rPr>
            </w:pPr>
            <w:del w:id="716" w:author="VOYER Raphael" w:date="2021-06-16T09:31:00Z">
              <w:r w:rsidDel="00A87B5C">
                <w:delText>24/08/</w:delText>
              </w:r>
              <w:r w:rsidR="009C6311" w:rsidDel="00A87B5C">
                <w:delText>20</w:delText>
              </w:r>
              <w:r w:rsidDel="00A87B5C">
                <w:delText>10</w:delText>
              </w:r>
            </w:del>
          </w:p>
        </w:tc>
        <w:tc>
          <w:tcPr>
            <w:tcW w:w="1146" w:type="dxa"/>
            <w:tcPrChange w:id="717" w:author="VOYER Raphael" w:date="2021-06-16T09:31:00Z">
              <w:tcPr>
                <w:tcW w:w="1194" w:type="dxa"/>
              </w:tcPr>
            </w:tcPrChange>
          </w:tcPr>
          <w:p w14:paraId="0868E6BE" w14:textId="77777777" w:rsidR="000D7646" w:rsidDel="00A87B5C" w:rsidRDefault="000D7646" w:rsidP="00D70809">
            <w:pPr>
              <w:pStyle w:val="Tabletext"/>
              <w:rPr>
                <w:del w:id="718" w:author="VOYER Raphael" w:date="2021-06-16T09:31:00Z"/>
              </w:rPr>
            </w:pPr>
          </w:p>
        </w:tc>
        <w:tc>
          <w:tcPr>
            <w:tcW w:w="1499" w:type="dxa"/>
            <w:tcPrChange w:id="719" w:author="VOYER Raphael" w:date="2021-06-16T09:31:00Z">
              <w:tcPr>
                <w:tcW w:w="1669" w:type="dxa"/>
              </w:tcPr>
            </w:tcPrChange>
          </w:tcPr>
          <w:p w14:paraId="3B68AB11" w14:textId="77777777" w:rsidR="000D7646" w:rsidDel="00A87B5C" w:rsidRDefault="000D7646" w:rsidP="00D70809">
            <w:pPr>
              <w:pStyle w:val="Tabletext"/>
              <w:rPr>
                <w:del w:id="720" w:author="VOYER Raphael" w:date="2021-06-16T09:31:00Z"/>
                <w:lang w:val="sv-SE"/>
              </w:rPr>
            </w:pPr>
            <w:del w:id="721" w:author="VOYER Raphael" w:date="2021-06-16T09:31:00Z">
              <w:r w:rsidDel="00A87B5C">
                <w:rPr>
                  <w:lang w:val="sv-SE"/>
                </w:rPr>
                <w:delText>Sandeep</w:delText>
              </w:r>
            </w:del>
          </w:p>
          <w:p w14:paraId="39776CD0" w14:textId="77777777" w:rsidR="000D7646" w:rsidRPr="000D7646" w:rsidDel="00A87B5C" w:rsidRDefault="000D7646" w:rsidP="000D7646">
            <w:pPr>
              <w:rPr>
                <w:del w:id="722" w:author="VOYER Raphael" w:date="2021-06-16T09:31:00Z"/>
                <w:lang w:val="sv-SE"/>
              </w:rPr>
            </w:pPr>
            <w:del w:id="723" w:author="VOYER Raphael" w:date="2021-06-16T09:31:00Z">
              <w:r w:rsidDel="00A87B5C">
                <w:rPr>
                  <w:lang w:val="sv-SE"/>
                </w:rPr>
                <w:delText>Sreerangam</w:delText>
              </w:r>
            </w:del>
          </w:p>
        </w:tc>
        <w:tc>
          <w:tcPr>
            <w:tcW w:w="3692" w:type="dxa"/>
            <w:tcPrChange w:id="724" w:author="VOYER Raphael" w:date="2021-06-16T09:31:00Z">
              <w:tcPr>
                <w:tcW w:w="3378" w:type="dxa"/>
              </w:tcPr>
            </w:tcPrChange>
          </w:tcPr>
          <w:p w14:paraId="359645E6" w14:textId="77777777" w:rsidR="000D7646" w:rsidDel="00A87B5C" w:rsidRDefault="000D7646" w:rsidP="00D70809">
            <w:pPr>
              <w:pStyle w:val="Tabletext"/>
              <w:rPr>
                <w:del w:id="725" w:author="VOYER Raphael" w:date="2021-06-16T09:31:00Z"/>
              </w:rPr>
            </w:pPr>
            <w:del w:id="726"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727" w:author="VOYER Raphael" w:date="2021-06-16T09:31:00Z"/>
              </w:rPr>
            </w:pPr>
            <w:del w:id="728" w:author="VOYER Raphael" w:date="2021-06-16T09:31:00Z">
              <w:r w:rsidDel="00A87B5C">
                <w:delText>Comments.</w:delText>
              </w:r>
            </w:del>
          </w:p>
        </w:tc>
        <w:tc>
          <w:tcPr>
            <w:tcW w:w="1101" w:type="dxa"/>
            <w:tcPrChange w:id="729" w:author="VOYER Raphael" w:date="2021-06-16T09:31:00Z">
              <w:tcPr>
                <w:tcW w:w="1164" w:type="dxa"/>
              </w:tcPr>
            </w:tcPrChange>
          </w:tcPr>
          <w:p w14:paraId="7E70C32E" w14:textId="77777777" w:rsidR="000D7646" w:rsidDel="00A87B5C" w:rsidRDefault="001405BF" w:rsidP="00D70809">
            <w:pPr>
              <w:pStyle w:val="Tabletext"/>
              <w:rPr>
                <w:del w:id="730" w:author="VOYER Raphael" w:date="2021-06-16T09:31:00Z"/>
              </w:rPr>
            </w:pPr>
            <w:del w:id="731" w:author="VOYER Raphael" w:date="2021-06-16T09:31:00Z">
              <w:r w:rsidDel="00A87B5C">
                <w:delText xml:space="preserve"> Update</w:delText>
              </w:r>
            </w:del>
          </w:p>
        </w:tc>
      </w:tr>
      <w:tr w:rsidR="004E6280" w:rsidDel="00A87B5C" w14:paraId="3669092D" w14:textId="77777777" w:rsidTr="00A87B5C">
        <w:trPr>
          <w:trHeight w:val="256"/>
          <w:del w:id="732" w:author="VOYER Raphael" w:date="2021-06-16T09:31:00Z"/>
          <w:trPrChange w:id="733" w:author="VOYER Raphael" w:date="2021-06-16T09:31:00Z">
            <w:trPr>
              <w:trHeight w:val="256"/>
            </w:trPr>
          </w:trPrChange>
        </w:trPr>
        <w:tc>
          <w:tcPr>
            <w:tcW w:w="1081" w:type="dxa"/>
            <w:tcPrChange w:id="734" w:author="VOYER Raphael" w:date="2021-06-16T09:31:00Z">
              <w:tcPr>
                <w:tcW w:w="1081" w:type="dxa"/>
              </w:tcPr>
            </w:tcPrChange>
          </w:tcPr>
          <w:p w14:paraId="6A629EED" w14:textId="77777777" w:rsidR="004E6280" w:rsidDel="00A87B5C" w:rsidRDefault="004E6280" w:rsidP="00D4718B">
            <w:pPr>
              <w:pStyle w:val="Tabletext"/>
              <w:rPr>
                <w:del w:id="735" w:author="VOYER Raphael" w:date="2021-06-16T09:31:00Z"/>
              </w:rPr>
            </w:pPr>
            <w:del w:id="736" w:author="VOYER Raphael" w:date="2021-06-16T09:31:00Z">
              <w:r w:rsidDel="00A87B5C">
                <w:delText>1.2</w:delText>
              </w:r>
            </w:del>
          </w:p>
        </w:tc>
        <w:tc>
          <w:tcPr>
            <w:tcW w:w="1309" w:type="dxa"/>
            <w:tcPrChange w:id="737" w:author="VOYER Raphael" w:date="2021-06-16T09:31:00Z">
              <w:tcPr>
                <w:tcW w:w="1342" w:type="dxa"/>
              </w:tcPr>
            </w:tcPrChange>
          </w:tcPr>
          <w:p w14:paraId="6477D3BF" w14:textId="77777777" w:rsidR="004E6280" w:rsidDel="00A87B5C" w:rsidRDefault="004E6280" w:rsidP="00D4718B">
            <w:pPr>
              <w:pStyle w:val="Tabletext"/>
              <w:rPr>
                <w:del w:id="738" w:author="VOYER Raphael" w:date="2021-06-16T09:31:00Z"/>
              </w:rPr>
            </w:pPr>
            <w:del w:id="739" w:author="VOYER Raphael" w:date="2021-06-16T09:31:00Z">
              <w:r w:rsidDel="00A87B5C">
                <w:delText>22/09/2010</w:delText>
              </w:r>
            </w:del>
          </w:p>
        </w:tc>
        <w:tc>
          <w:tcPr>
            <w:tcW w:w="1146" w:type="dxa"/>
            <w:tcPrChange w:id="740" w:author="VOYER Raphael" w:date="2021-06-16T09:31:00Z">
              <w:tcPr>
                <w:tcW w:w="1194" w:type="dxa"/>
              </w:tcPr>
            </w:tcPrChange>
          </w:tcPr>
          <w:p w14:paraId="64032492" w14:textId="77777777" w:rsidR="004E6280" w:rsidDel="00A87B5C" w:rsidRDefault="004E6280" w:rsidP="00D4718B">
            <w:pPr>
              <w:pStyle w:val="Tabletext"/>
              <w:jc w:val="center"/>
              <w:rPr>
                <w:del w:id="741" w:author="VOYER Raphael" w:date="2021-06-16T09:31:00Z"/>
              </w:rPr>
            </w:pPr>
          </w:p>
        </w:tc>
        <w:tc>
          <w:tcPr>
            <w:tcW w:w="1499" w:type="dxa"/>
            <w:tcPrChange w:id="742" w:author="VOYER Raphael" w:date="2021-06-16T09:31:00Z">
              <w:tcPr>
                <w:tcW w:w="1669" w:type="dxa"/>
              </w:tcPr>
            </w:tcPrChange>
          </w:tcPr>
          <w:p w14:paraId="679EDB3D" w14:textId="77777777" w:rsidR="004E6280" w:rsidDel="00A87B5C" w:rsidRDefault="004E6280" w:rsidP="00D4718B">
            <w:pPr>
              <w:pStyle w:val="Tabletext"/>
              <w:rPr>
                <w:del w:id="743" w:author="VOYER Raphael" w:date="2021-06-16T09:31:00Z"/>
                <w:lang w:val="sv-SE"/>
              </w:rPr>
            </w:pPr>
            <w:del w:id="744" w:author="VOYER Raphael" w:date="2021-06-16T09:31:00Z">
              <w:r w:rsidDel="00A87B5C">
                <w:rPr>
                  <w:lang w:val="sv-SE"/>
                </w:rPr>
                <w:delText>Sandeep</w:delText>
              </w:r>
            </w:del>
          </w:p>
          <w:p w14:paraId="544DAA12" w14:textId="77777777" w:rsidR="004E6280" w:rsidRPr="008A16DB" w:rsidDel="00A87B5C" w:rsidRDefault="004E6280" w:rsidP="00D4718B">
            <w:pPr>
              <w:rPr>
                <w:del w:id="745" w:author="VOYER Raphael" w:date="2021-06-16T09:31:00Z"/>
                <w:lang w:val="sv-SE"/>
              </w:rPr>
            </w:pPr>
            <w:del w:id="746" w:author="VOYER Raphael" w:date="2021-06-16T09:31:00Z">
              <w:r w:rsidDel="00A87B5C">
                <w:rPr>
                  <w:lang w:val="sv-SE"/>
                </w:rPr>
                <w:delText>Sreerangam</w:delText>
              </w:r>
            </w:del>
          </w:p>
        </w:tc>
        <w:tc>
          <w:tcPr>
            <w:tcW w:w="3692" w:type="dxa"/>
            <w:tcPrChange w:id="747" w:author="VOYER Raphael" w:date="2021-06-16T09:31:00Z">
              <w:tcPr>
                <w:tcW w:w="3378" w:type="dxa"/>
              </w:tcPr>
            </w:tcPrChange>
          </w:tcPr>
          <w:p w14:paraId="4282587E" w14:textId="77777777" w:rsidR="004E6280" w:rsidDel="00A87B5C" w:rsidRDefault="004E6280" w:rsidP="00D4718B">
            <w:pPr>
              <w:pStyle w:val="Tabletext"/>
              <w:rPr>
                <w:del w:id="748" w:author="VOYER Raphael" w:date="2021-06-16T09:31:00Z"/>
              </w:rPr>
            </w:pPr>
            <w:del w:id="749"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750" w:author="VOYER Raphael" w:date="2021-06-16T09:31:00Z"/>
              </w:rPr>
            </w:pPr>
            <w:del w:id="751"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752" w:author="VOYER Raphael" w:date="2021-06-16T09:31:00Z"/>
              </w:rPr>
            </w:pPr>
            <w:del w:id="753" w:author="VOYER Raphael" w:date="2021-06-16T09:31:00Z">
              <w:r w:rsidDel="00A87B5C">
                <w:delText>of cluster.</w:delText>
              </w:r>
            </w:del>
          </w:p>
        </w:tc>
        <w:tc>
          <w:tcPr>
            <w:tcW w:w="1101" w:type="dxa"/>
            <w:tcPrChange w:id="754" w:author="VOYER Raphael" w:date="2021-06-16T09:31:00Z">
              <w:tcPr>
                <w:tcW w:w="1164" w:type="dxa"/>
              </w:tcPr>
            </w:tcPrChange>
          </w:tcPr>
          <w:p w14:paraId="5325D6DE" w14:textId="77777777" w:rsidR="004E6280" w:rsidDel="00A87B5C" w:rsidRDefault="004E6280" w:rsidP="00F146F4">
            <w:pPr>
              <w:pStyle w:val="Tabletext"/>
              <w:rPr>
                <w:del w:id="755" w:author="VOYER Raphael" w:date="2021-06-16T09:31:00Z"/>
              </w:rPr>
            </w:pPr>
          </w:p>
          <w:p w14:paraId="6DB0E5B4" w14:textId="77777777" w:rsidR="00F146F4" w:rsidRPr="00F146F4" w:rsidDel="00A87B5C" w:rsidRDefault="00F146F4" w:rsidP="00F146F4">
            <w:pPr>
              <w:rPr>
                <w:del w:id="756" w:author="VOYER Raphael" w:date="2021-06-16T09:31:00Z"/>
              </w:rPr>
            </w:pPr>
            <w:del w:id="757" w:author="VOYER Raphael" w:date="2021-06-16T09:31:00Z">
              <w:r w:rsidDel="00A87B5C">
                <w:delText>Update</w:delText>
              </w:r>
            </w:del>
          </w:p>
        </w:tc>
      </w:tr>
      <w:tr w:rsidR="00457B46" w:rsidDel="00A87B5C" w14:paraId="78C6C183" w14:textId="77777777" w:rsidTr="00A87B5C">
        <w:trPr>
          <w:trHeight w:val="256"/>
          <w:del w:id="758" w:author="VOYER Raphael" w:date="2021-06-16T09:31:00Z"/>
          <w:trPrChange w:id="759" w:author="VOYER Raphael" w:date="2021-06-16T09:31:00Z">
            <w:trPr>
              <w:trHeight w:val="256"/>
            </w:trPr>
          </w:trPrChange>
        </w:trPr>
        <w:tc>
          <w:tcPr>
            <w:tcW w:w="1081" w:type="dxa"/>
            <w:tcPrChange w:id="760" w:author="VOYER Raphael" w:date="2021-06-16T09:31:00Z">
              <w:tcPr>
                <w:tcW w:w="1081" w:type="dxa"/>
              </w:tcPr>
            </w:tcPrChange>
          </w:tcPr>
          <w:p w14:paraId="7691D4A4" w14:textId="77777777" w:rsidR="00457B46" w:rsidDel="00A87B5C" w:rsidRDefault="00457B46" w:rsidP="00B70E21">
            <w:pPr>
              <w:pStyle w:val="Tabletext"/>
              <w:rPr>
                <w:del w:id="761" w:author="VOYER Raphael" w:date="2021-06-16T09:31:00Z"/>
              </w:rPr>
            </w:pPr>
            <w:del w:id="762" w:author="VOYER Raphael" w:date="2021-06-16T09:31:00Z">
              <w:r w:rsidDel="00A87B5C">
                <w:delText xml:space="preserve">1.3 </w:delText>
              </w:r>
            </w:del>
          </w:p>
        </w:tc>
        <w:tc>
          <w:tcPr>
            <w:tcW w:w="1309" w:type="dxa"/>
            <w:tcPrChange w:id="763" w:author="VOYER Raphael" w:date="2021-06-16T09:31:00Z">
              <w:tcPr>
                <w:tcW w:w="1342" w:type="dxa"/>
              </w:tcPr>
            </w:tcPrChange>
          </w:tcPr>
          <w:p w14:paraId="53979ADA" w14:textId="77777777" w:rsidR="00457B46" w:rsidDel="00A87B5C" w:rsidRDefault="00457B46" w:rsidP="00B70E21">
            <w:pPr>
              <w:pStyle w:val="Tabletext"/>
              <w:rPr>
                <w:del w:id="764" w:author="VOYER Raphael" w:date="2021-06-16T09:31:00Z"/>
              </w:rPr>
            </w:pPr>
            <w:del w:id="765" w:author="VOYER Raphael" w:date="2021-06-16T09:31:00Z">
              <w:r w:rsidDel="00A87B5C">
                <w:delText>21/12/2010</w:delText>
              </w:r>
            </w:del>
          </w:p>
        </w:tc>
        <w:tc>
          <w:tcPr>
            <w:tcW w:w="1146" w:type="dxa"/>
            <w:tcPrChange w:id="766" w:author="VOYER Raphael" w:date="2021-06-16T09:31:00Z">
              <w:tcPr>
                <w:tcW w:w="1194" w:type="dxa"/>
              </w:tcPr>
            </w:tcPrChange>
          </w:tcPr>
          <w:p w14:paraId="7A1C8006" w14:textId="77777777" w:rsidR="00457B46" w:rsidDel="00A87B5C" w:rsidRDefault="00457B46" w:rsidP="00B70E21">
            <w:pPr>
              <w:pStyle w:val="Tabletext"/>
              <w:jc w:val="center"/>
              <w:rPr>
                <w:del w:id="767" w:author="VOYER Raphael" w:date="2021-06-16T09:31:00Z"/>
              </w:rPr>
            </w:pPr>
          </w:p>
        </w:tc>
        <w:tc>
          <w:tcPr>
            <w:tcW w:w="1499" w:type="dxa"/>
            <w:tcPrChange w:id="768" w:author="VOYER Raphael" w:date="2021-06-16T09:31:00Z">
              <w:tcPr>
                <w:tcW w:w="1669" w:type="dxa"/>
              </w:tcPr>
            </w:tcPrChange>
          </w:tcPr>
          <w:p w14:paraId="3268566C" w14:textId="77777777" w:rsidR="00457B46" w:rsidDel="00A87B5C" w:rsidRDefault="00457B46" w:rsidP="00B70E21">
            <w:pPr>
              <w:pStyle w:val="Tabletext"/>
              <w:rPr>
                <w:del w:id="769" w:author="VOYER Raphael" w:date="2021-06-16T09:31:00Z"/>
                <w:lang w:val="sv-SE"/>
              </w:rPr>
            </w:pPr>
            <w:del w:id="770" w:author="VOYER Raphael" w:date="2021-06-16T09:31:00Z">
              <w:r w:rsidDel="00A87B5C">
                <w:rPr>
                  <w:lang w:val="sv-SE"/>
                </w:rPr>
                <w:delText>Chandra Gorentla</w:delText>
              </w:r>
            </w:del>
          </w:p>
        </w:tc>
        <w:tc>
          <w:tcPr>
            <w:tcW w:w="3692" w:type="dxa"/>
            <w:tcPrChange w:id="771" w:author="VOYER Raphael" w:date="2021-06-16T09:31:00Z">
              <w:tcPr>
                <w:tcW w:w="3378" w:type="dxa"/>
              </w:tcPr>
            </w:tcPrChange>
          </w:tcPr>
          <w:p w14:paraId="67C84AF8" w14:textId="77777777" w:rsidR="00457B46" w:rsidDel="00A87B5C" w:rsidRDefault="00457B46" w:rsidP="00B70E21">
            <w:pPr>
              <w:rPr>
                <w:del w:id="772" w:author="VOYER Raphael" w:date="2021-06-16T09:31:00Z"/>
              </w:rPr>
            </w:pPr>
            <w:del w:id="773"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774" w:author="VOYER Raphael" w:date="2021-06-16T09:31:00Z"/>
              </w:rPr>
            </w:pPr>
            <w:del w:id="775" w:author="VOYER Raphael" w:date="2021-06-16T09:31:00Z">
              <w:r w:rsidDel="00A87B5C">
                <w:delText>Appendix A</w:delText>
              </w:r>
            </w:del>
          </w:p>
        </w:tc>
        <w:tc>
          <w:tcPr>
            <w:tcW w:w="1101" w:type="dxa"/>
            <w:tcPrChange w:id="776" w:author="VOYER Raphael" w:date="2021-06-16T09:31:00Z">
              <w:tcPr>
                <w:tcW w:w="1164" w:type="dxa"/>
              </w:tcPr>
            </w:tcPrChange>
          </w:tcPr>
          <w:p w14:paraId="7B07E41A" w14:textId="77777777" w:rsidR="00457B46" w:rsidDel="00A87B5C" w:rsidRDefault="00F146F4" w:rsidP="00B70E21">
            <w:pPr>
              <w:pStyle w:val="Tabletext"/>
              <w:rPr>
                <w:del w:id="777" w:author="VOYER Raphael" w:date="2021-06-16T09:31:00Z"/>
              </w:rPr>
            </w:pPr>
            <w:del w:id="778" w:author="VOYER Raphael" w:date="2021-06-16T09:31:00Z">
              <w:r w:rsidDel="00A87B5C">
                <w:delText>Update</w:delText>
              </w:r>
            </w:del>
          </w:p>
        </w:tc>
      </w:tr>
      <w:tr w:rsidR="000E3A5C" w:rsidDel="00A87B5C" w14:paraId="1D4C29D7" w14:textId="77777777" w:rsidTr="00A87B5C">
        <w:trPr>
          <w:trHeight w:val="2177"/>
          <w:del w:id="779" w:author="VOYER Raphael" w:date="2021-06-16T09:31:00Z"/>
          <w:trPrChange w:id="780" w:author="VOYER Raphael" w:date="2021-06-16T09:31:00Z">
            <w:trPr>
              <w:trHeight w:val="2177"/>
            </w:trPr>
          </w:trPrChange>
        </w:trPr>
        <w:tc>
          <w:tcPr>
            <w:tcW w:w="1081" w:type="dxa"/>
            <w:tcPrChange w:id="781" w:author="VOYER Raphael" w:date="2021-06-16T09:31:00Z">
              <w:tcPr>
                <w:tcW w:w="1081" w:type="dxa"/>
              </w:tcPr>
            </w:tcPrChange>
          </w:tcPr>
          <w:p w14:paraId="7BFAB965" w14:textId="77777777" w:rsidR="000E3A5C" w:rsidDel="00A87B5C" w:rsidRDefault="000E3A5C" w:rsidP="00F146F4">
            <w:pPr>
              <w:pStyle w:val="Tabletext"/>
              <w:rPr>
                <w:del w:id="782" w:author="VOYER Raphael" w:date="2021-06-16T09:31:00Z"/>
              </w:rPr>
            </w:pPr>
            <w:del w:id="783" w:author="VOYER Raphael" w:date="2021-06-16T09:31:00Z">
              <w:r w:rsidDel="00A87B5C">
                <w:delText xml:space="preserve">1.4  </w:delText>
              </w:r>
            </w:del>
          </w:p>
        </w:tc>
        <w:tc>
          <w:tcPr>
            <w:tcW w:w="1309" w:type="dxa"/>
            <w:tcPrChange w:id="784" w:author="VOYER Raphael" w:date="2021-06-16T09:31:00Z">
              <w:tcPr>
                <w:tcW w:w="1342" w:type="dxa"/>
              </w:tcPr>
            </w:tcPrChange>
          </w:tcPr>
          <w:p w14:paraId="5CA74CCE" w14:textId="77777777" w:rsidR="000E3A5C" w:rsidDel="00A87B5C" w:rsidRDefault="000E3A5C" w:rsidP="00F146F4">
            <w:pPr>
              <w:pStyle w:val="Tabletext"/>
              <w:rPr>
                <w:del w:id="785" w:author="VOYER Raphael" w:date="2021-06-16T09:31:00Z"/>
              </w:rPr>
            </w:pPr>
            <w:del w:id="786" w:author="VOYER Raphael" w:date="2021-06-16T09:31:00Z">
              <w:r w:rsidDel="00A87B5C">
                <w:delText xml:space="preserve">01-Mar-2011 </w:delText>
              </w:r>
            </w:del>
          </w:p>
        </w:tc>
        <w:tc>
          <w:tcPr>
            <w:tcW w:w="1146" w:type="dxa"/>
            <w:tcPrChange w:id="787" w:author="VOYER Raphael" w:date="2021-06-16T09:31:00Z">
              <w:tcPr>
                <w:tcW w:w="1194" w:type="dxa"/>
              </w:tcPr>
            </w:tcPrChange>
          </w:tcPr>
          <w:p w14:paraId="193A5115" w14:textId="77777777" w:rsidR="000E3A5C" w:rsidDel="00A87B5C" w:rsidRDefault="00D845A6" w:rsidP="001405BF">
            <w:pPr>
              <w:pStyle w:val="Tabletext"/>
              <w:jc w:val="center"/>
              <w:rPr>
                <w:del w:id="788" w:author="VOYER Raphael" w:date="2021-06-16T09:31:00Z"/>
              </w:rPr>
            </w:pPr>
            <w:del w:id="789" w:author="VOYER Raphael" w:date="2021-06-16T09:31:00Z">
              <w:r w:rsidDel="00A87B5C">
                <w:delText>A</w:delText>
              </w:r>
            </w:del>
          </w:p>
        </w:tc>
        <w:tc>
          <w:tcPr>
            <w:tcW w:w="1499" w:type="dxa"/>
            <w:tcPrChange w:id="790" w:author="VOYER Raphael" w:date="2021-06-16T09:31:00Z">
              <w:tcPr>
                <w:tcW w:w="1669" w:type="dxa"/>
              </w:tcPr>
            </w:tcPrChange>
          </w:tcPr>
          <w:p w14:paraId="6D4548BA" w14:textId="77777777" w:rsidR="000E3A5C" w:rsidDel="00A87B5C" w:rsidRDefault="000E3A5C" w:rsidP="00D70809">
            <w:pPr>
              <w:pStyle w:val="Tabletext"/>
              <w:rPr>
                <w:del w:id="791" w:author="VOYER Raphael" w:date="2021-06-16T09:31:00Z"/>
                <w:lang w:val="sv-SE"/>
              </w:rPr>
            </w:pPr>
            <w:del w:id="792" w:author="VOYER Raphael" w:date="2021-06-16T09:31:00Z">
              <w:r w:rsidDel="00A87B5C">
                <w:rPr>
                  <w:lang w:val="sv-SE"/>
                </w:rPr>
                <w:delText>Chandra Gorentla</w:delText>
              </w:r>
            </w:del>
          </w:p>
        </w:tc>
        <w:tc>
          <w:tcPr>
            <w:tcW w:w="3692" w:type="dxa"/>
            <w:tcPrChange w:id="793" w:author="VOYER Raphael" w:date="2021-06-16T09:31:00Z">
              <w:tcPr>
                <w:tcW w:w="3378" w:type="dxa"/>
              </w:tcPr>
            </w:tcPrChange>
          </w:tcPr>
          <w:p w14:paraId="1603E6F5" w14:textId="77777777" w:rsidR="000E3A5C" w:rsidDel="00A87B5C" w:rsidRDefault="000E3A5C" w:rsidP="00C0786B">
            <w:pPr>
              <w:rPr>
                <w:del w:id="794" w:author="VOYER Raphael" w:date="2021-06-16T09:31:00Z"/>
              </w:rPr>
            </w:pPr>
            <w:del w:id="795"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96" w:author="VOYER Raphael" w:date="2021-06-16T09:31:00Z"/>
              </w:rPr>
            </w:pPr>
            <w:del w:id="797"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798" w:author="VOYER Raphael" w:date="2021-06-16T09:31:00Z"/>
              </w:rPr>
            </w:pPr>
            <w:del w:id="799" w:author="VOYER Raphael" w:date="2021-06-16T09:31:00Z">
              <w:r w:rsidDel="00A87B5C">
                <w:delText>Updated the section ‘4.1.2 Configuration commands’ by modifying the output of some of the commands</w:delText>
              </w:r>
            </w:del>
          </w:p>
        </w:tc>
        <w:tc>
          <w:tcPr>
            <w:tcW w:w="1101" w:type="dxa"/>
            <w:tcPrChange w:id="800" w:author="VOYER Raphael" w:date="2021-06-16T09:31:00Z">
              <w:tcPr>
                <w:tcW w:w="1164" w:type="dxa"/>
              </w:tcPr>
            </w:tcPrChange>
          </w:tcPr>
          <w:p w14:paraId="643B438B" w14:textId="77777777" w:rsidR="000E3A5C" w:rsidDel="00A87B5C" w:rsidRDefault="00D845A6" w:rsidP="00D70809">
            <w:pPr>
              <w:pStyle w:val="Tabletext"/>
              <w:rPr>
                <w:del w:id="801" w:author="VOYER Raphael" w:date="2021-06-16T09:31:00Z"/>
              </w:rPr>
            </w:pPr>
            <w:del w:id="802" w:author="VOYER Raphael" w:date="2021-06-16T09:31:00Z">
              <w:r w:rsidDel="00A87B5C">
                <w:delText>Final</w:delText>
              </w:r>
            </w:del>
          </w:p>
          <w:p w14:paraId="509B25EE" w14:textId="77777777" w:rsidR="00D845A6" w:rsidDel="00A87B5C" w:rsidRDefault="00D845A6" w:rsidP="00D845A6">
            <w:pPr>
              <w:rPr>
                <w:del w:id="803" w:author="VOYER Raphael" w:date="2021-06-16T09:31:00Z"/>
              </w:rPr>
            </w:pPr>
            <w:del w:id="804" w:author="VOYER Raphael" w:date="2021-06-16T09:31:00Z">
              <w:r w:rsidDel="00A87B5C">
                <w:delText>Released</w:delText>
              </w:r>
            </w:del>
          </w:p>
          <w:p w14:paraId="6B0AEDA8" w14:textId="77777777" w:rsidR="009F2DC4" w:rsidRPr="00D845A6" w:rsidDel="00A87B5C" w:rsidRDefault="009F2DC4" w:rsidP="00D845A6">
            <w:pPr>
              <w:rPr>
                <w:del w:id="805" w:author="VOYER Raphael" w:date="2021-06-16T09:31:00Z"/>
              </w:rPr>
            </w:pPr>
            <w:del w:id="806" w:author="VOYER Raphael" w:date="2021-06-16T09:31:00Z">
              <w:r w:rsidDel="00A87B5C">
                <w:delText>DCO1716</w:delText>
              </w:r>
            </w:del>
          </w:p>
        </w:tc>
      </w:tr>
      <w:tr w:rsidR="003B6131" w:rsidDel="00A87B5C" w14:paraId="60CCC0D6" w14:textId="77777777" w:rsidTr="00A87B5C">
        <w:trPr>
          <w:trHeight w:val="256"/>
          <w:del w:id="807" w:author="VOYER Raphael" w:date="2021-06-16T09:31:00Z"/>
          <w:trPrChange w:id="808" w:author="VOYER Raphael" w:date="2021-06-16T09:31:00Z">
            <w:trPr>
              <w:trHeight w:val="256"/>
            </w:trPr>
          </w:trPrChange>
        </w:trPr>
        <w:tc>
          <w:tcPr>
            <w:tcW w:w="1081" w:type="dxa"/>
            <w:tcPrChange w:id="809" w:author="VOYER Raphael" w:date="2021-06-16T09:31:00Z">
              <w:tcPr>
                <w:tcW w:w="1081" w:type="dxa"/>
              </w:tcPr>
            </w:tcPrChange>
          </w:tcPr>
          <w:p w14:paraId="0DEDCE7D" w14:textId="77777777" w:rsidR="003B6131" w:rsidDel="00A87B5C" w:rsidRDefault="003B6131" w:rsidP="00107CBD">
            <w:pPr>
              <w:pStyle w:val="Tabletext"/>
              <w:rPr>
                <w:del w:id="810" w:author="VOYER Raphael" w:date="2021-06-16T09:31:00Z"/>
              </w:rPr>
            </w:pPr>
            <w:del w:id="811" w:author="VOYER Raphael" w:date="2021-06-16T09:31:00Z">
              <w:r w:rsidDel="00A87B5C">
                <w:delText xml:space="preserve">1.5  </w:delText>
              </w:r>
            </w:del>
          </w:p>
        </w:tc>
        <w:tc>
          <w:tcPr>
            <w:tcW w:w="1309" w:type="dxa"/>
            <w:tcPrChange w:id="812" w:author="VOYER Raphael" w:date="2021-06-16T09:31:00Z">
              <w:tcPr>
                <w:tcW w:w="1342" w:type="dxa"/>
              </w:tcPr>
            </w:tcPrChange>
          </w:tcPr>
          <w:p w14:paraId="7717396B" w14:textId="77777777" w:rsidR="003B6131" w:rsidDel="00A87B5C" w:rsidRDefault="003B6131" w:rsidP="00107CBD">
            <w:pPr>
              <w:pStyle w:val="Tabletext"/>
              <w:rPr>
                <w:del w:id="813" w:author="VOYER Raphael" w:date="2021-06-16T09:31:00Z"/>
              </w:rPr>
            </w:pPr>
            <w:del w:id="814" w:author="VOYER Raphael" w:date="2021-06-16T09:31:00Z">
              <w:r w:rsidDel="00A87B5C">
                <w:delText>08-April-11</w:delText>
              </w:r>
            </w:del>
          </w:p>
          <w:p w14:paraId="5102BDEC" w14:textId="77777777" w:rsidR="003B6131" w:rsidDel="00A87B5C" w:rsidRDefault="003B6131" w:rsidP="00107CBD">
            <w:pPr>
              <w:pStyle w:val="Tabletext"/>
              <w:rPr>
                <w:del w:id="815" w:author="VOYER Raphael" w:date="2021-06-16T09:31:00Z"/>
              </w:rPr>
            </w:pPr>
          </w:p>
        </w:tc>
        <w:tc>
          <w:tcPr>
            <w:tcW w:w="1146" w:type="dxa"/>
            <w:tcPrChange w:id="816" w:author="VOYER Raphael" w:date="2021-06-16T09:31:00Z">
              <w:tcPr>
                <w:tcW w:w="1194" w:type="dxa"/>
              </w:tcPr>
            </w:tcPrChange>
          </w:tcPr>
          <w:p w14:paraId="713CF0E8" w14:textId="77777777" w:rsidR="003B6131" w:rsidDel="00A87B5C" w:rsidRDefault="003B6131" w:rsidP="00107CBD">
            <w:pPr>
              <w:pStyle w:val="Tabletext"/>
              <w:jc w:val="center"/>
              <w:rPr>
                <w:del w:id="817" w:author="VOYER Raphael" w:date="2021-06-16T09:31:00Z"/>
              </w:rPr>
            </w:pPr>
            <w:del w:id="818" w:author="VOYER Raphael" w:date="2021-06-16T09:31:00Z">
              <w:r w:rsidDel="00A87B5C">
                <w:delText>B</w:delText>
              </w:r>
            </w:del>
          </w:p>
        </w:tc>
        <w:tc>
          <w:tcPr>
            <w:tcW w:w="1499" w:type="dxa"/>
            <w:tcPrChange w:id="819" w:author="VOYER Raphael" w:date="2021-06-16T09:31:00Z">
              <w:tcPr>
                <w:tcW w:w="1669" w:type="dxa"/>
              </w:tcPr>
            </w:tcPrChange>
          </w:tcPr>
          <w:p w14:paraId="49F2DCE2" w14:textId="77777777" w:rsidR="003B6131" w:rsidDel="00A87B5C" w:rsidRDefault="003B6131" w:rsidP="00107CBD">
            <w:pPr>
              <w:pStyle w:val="Tabletext"/>
              <w:rPr>
                <w:del w:id="820" w:author="VOYER Raphael" w:date="2021-06-16T09:31:00Z"/>
                <w:lang w:val="sv-SE"/>
              </w:rPr>
            </w:pPr>
            <w:del w:id="821" w:author="VOYER Raphael" w:date="2021-06-16T09:31:00Z">
              <w:r w:rsidDel="00A87B5C">
                <w:rPr>
                  <w:lang w:val="sv-SE"/>
                </w:rPr>
                <w:delText>Chandra Gorentla</w:delText>
              </w:r>
            </w:del>
          </w:p>
        </w:tc>
        <w:tc>
          <w:tcPr>
            <w:tcW w:w="3692" w:type="dxa"/>
            <w:tcPrChange w:id="822" w:author="VOYER Raphael" w:date="2021-06-16T09:31:00Z">
              <w:tcPr>
                <w:tcW w:w="3378" w:type="dxa"/>
              </w:tcPr>
            </w:tcPrChange>
          </w:tcPr>
          <w:p w14:paraId="05109376" w14:textId="77777777" w:rsidR="003B6131" w:rsidDel="00A87B5C" w:rsidRDefault="003B6131" w:rsidP="00107CBD">
            <w:pPr>
              <w:numPr>
                <w:ilvl w:val="0"/>
                <w:numId w:val="47"/>
              </w:numPr>
              <w:rPr>
                <w:del w:id="823" w:author="VOYER Raphael" w:date="2021-06-16T09:31:00Z"/>
              </w:rPr>
            </w:pPr>
            <w:del w:id="824"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825" w:author="VOYER Raphael" w:date="2021-06-16T09:31:00Z"/>
              </w:rPr>
            </w:pPr>
            <w:del w:id="826"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827" w:author="VOYER Raphael" w:date="2021-06-16T09:31:00Z"/>
              </w:rPr>
            </w:pPr>
            <w:del w:id="828"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829" w:author="VOYER Raphael" w:date="2021-06-16T09:31:00Z"/>
              </w:rPr>
            </w:pPr>
            <w:del w:id="830"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831" w:author="VOYER Raphael" w:date="2021-06-16T09:31:00Z"/>
              </w:rPr>
            </w:pPr>
            <w:del w:id="832"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833" w:author="VOYER Raphael" w:date="2021-06-16T09:31:00Z"/>
              </w:rPr>
            </w:pPr>
            <w:del w:id="834" w:author="VOYER Raphael" w:date="2021-06-16T09:31:00Z">
              <w:r w:rsidDel="00A87B5C">
                <w:delText>‘DUT1’ and ‘DUT2’ in figures 3, 4 and 5 of section 5 ‘Use cases/configuration Examples’ changed to ‘HOST 1’ and ‘HOST 2’.</w:delText>
              </w:r>
            </w:del>
          </w:p>
        </w:tc>
        <w:tc>
          <w:tcPr>
            <w:tcW w:w="1101" w:type="dxa"/>
            <w:tcPrChange w:id="835" w:author="VOYER Raphael" w:date="2021-06-16T09:31:00Z">
              <w:tcPr>
                <w:tcW w:w="1164" w:type="dxa"/>
              </w:tcPr>
            </w:tcPrChange>
          </w:tcPr>
          <w:p w14:paraId="2206B8CD" w14:textId="77777777" w:rsidR="003B6131" w:rsidDel="00A87B5C" w:rsidRDefault="003B6131" w:rsidP="00107CBD">
            <w:pPr>
              <w:pStyle w:val="Tabletext"/>
              <w:rPr>
                <w:del w:id="836" w:author="VOYER Raphael" w:date="2021-06-16T09:31:00Z"/>
              </w:rPr>
            </w:pPr>
            <w:del w:id="837" w:author="VOYER Raphael" w:date="2021-06-16T09:31:00Z">
              <w:r w:rsidDel="00A87B5C">
                <w:delText>Update</w:delText>
              </w:r>
            </w:del>
          </w:p>
          <w:p w14:paraId="76EC6417" w14:textId="77777777" w:rsidR="003B6131" w:rsidDel="00A87B5C" w:rsidRDefault="003B6131" w:rsidP="00107CBD">
            <w:pPr>
              <w:pStyle w:val="Tabletext"/>
              <w:rPr>
                <w:del w:id="838" w:author="VOYER Raphael" w:date="2021-06-16T09:31:00Z"/>
              </w:rPr>
            </w:pPr>
            <w:del w:id="839" w:author="VOYER Raphael" w:date="2021-06-16T09:31:00Z">
              <w:r w:rsidDel="00A87B5C">
                <w:delText>Released</w:delText>
              </w:r>
            </w:del>
          </w:p>
          <w:p w14:paraId="65C8BB77" w14:textId="77777777" w:rsidR="003B6131" w:rsidDel="00A87B5C" w:rsidRDefault="003B6131" w:rsidP="00107CBD">
            <w:pPr>
              <w:pStyle w:val="Tabletext"/>
              <w:rPr>
                <w:del w:id="840" w:author="VOYER Raphael" w:date="2021-06-16T09:31:00Z"/>
              </w:rPr>
            </w:pPr>
            <w:del w:id="841" w:author="VOYER Raphael" w:date="2021-06-16T09:31:00Z">
              <w:r w:rsidDel="00A87B5C">
                <w:delText xml:space="preserve">DCO1945 </w:delText>
              </w:r>
            </w:del>
          </w:p>
        </w:tc>
      </w:tr>
      <w:tr w:rsidR="003B6131" w:rsidDel="00A87B5C" w14:paraId="66EFDF04" w14:textId="77777777" w:rsidTr="00A87B5C">
        <w:trPr>
          <w:trHeight w:val="256"/>
          <w:del w:id="842" w:author="VOYER Raphael" w:date="2021-06-16T09:31:00Z"/>
          <w:trPrChange w:id="843" w:author="VOYER Raphael" w:date="2021-06-16T09:31:00Z">
            <w:trPr>
              <w:trHeight w:val="256"/>
            </w:trPr>
          </w:trPrChange>
        </w:trPr>
        <w:tc>
          <w:tcPr>
            <w:tcW w:w="1081" w:type="dxa"/>
            <w:tcPrChange w:id="844" w:author="VOYER Raphael" w:date="2021-06-16T09:31:00Z">
              <w:tcPr>
                <w:tcW w:w="1081" w:type="dxa"/>
              </w:tcPr>
            </w:tcPrChange>
          </w:tcPr>
          <w:p w14:paraId="2A0EAE35" w14:textId="77777777" w:rsidR="003B6131" w:rsidDel="00A87B5C" w:rsidRDefault="003B6131" w:rsidP="00F146F4">
            <w:pPr>
              <w:pStyle w:val="Tabletext"/>
              <w:rPr>
                <w:del w:id="845" w:author="VOYER Raphael" w:date="2021-06-16T09:31:00Z"/>
              </w:rPr>
            </w:pPr>
            <w:del w:id="846" w:author="VOYER Raphael" w:date="2021-06-16T09:31:00Z">
              <w:r w:rsidDel="00A87B5C">
                <w:delText>1.6</w:delText>
              </w:r>
            </w:del>
          </w:p>
        </w:tc>
        <w:tc>
          <w:tcPr>
            <w:tcW w:w="1309" w:type="dxa"/>
            <w:tcPrChange w:id="847" w:author="VOYER Raphael" w:date="2021-06-16T09:31:00Z">
              <w:tcPr>
                <w:tcW w:w="1342" w:type="dxa"/>
              </w:tcPr>
            </w:tcPrChange>
          </w:tcPr>
          <w:p w14:paraId="103DE047" w14:textId="77777777" w:rsidR="003B6131" w:rsidDel="00A87B5C" w:rsidRDefault="003B6131" w:rsidP="00F146F4">
            <w:pPr>
              <w:pStyle w:val="Tabletext"/>
              <w:rPr>
                <w:del w:id="848" w:author="VOYER Raphael" w:date="2021-06-16T09:31:00Z"/>
              </w:rPr>
            </w:pPr>
            <w:del w:id="849" w:author="VOYER Raphael" w:date="2021-06-16T09:31:00Z">
              <w:r w:rsidDel="00A87B5C">
                <w:delText>23-May-2011</w:delText>
              </w:r>
            </w:del>
          </w:p>
        </w:tc>
        <w:tc>
          <w:tcPr>
            <w:tcW w:w="1146" w:type="dxa"/>
            <w:tcPrChange w:id="850" w:author="VOYER Raphael" w:date="2021-06-16T09:31:00Z">
              <w:tcPr>
                <w:tcW w:w="1194" w:type="dxa"/>
              </w:tcPr>
            </w:tcPrChange>
          </w:tcPr>
          <w:p w14:paraId="30D1C009" w14:textId="77777777" w:rsidR="003B6131" w:rsidDel="00A87B5C" w:rsidRDefault="00737912" w:rsidP="001405BF">
            <w:pPr>
              <w:pStyle w:val="Tabletext"/>
              <w:jc w:val="center"/>
              <w:rPr>
                <w:del w:id="851" w:author="VOYER Raphael" w:date="2021-06-16T09:31:00Z"/>
              </w:rPr>
            </w:pPr>
            <w:del w:id="852" w:author="VOYER Raphael" w:date="2021-06-16T09:31:00Z">
              <w:r w:rsidDel="00A87B5C">
                <w:delText>C</w:delText>
              </w:r>
            </w:del>
          </w:p>
        </w:tc>
        <w:tc>
          <w:tcPr>
            <w:tcW w:w="1499" w:type="dxa"/>
            <w:tcPrChange w:id="853" w:author="VOYER Raphael" w:date="2021-06-16T09:31:00Z">
              <w:tcPr>
                <w:tcW w:w="1669" w:type="dxa"/>
              </w:tcPr>
            </w:tcPrChange>
          </w:tcPr>
          <w:p w14:paraId="79C0F49B" w14:textId="77777777" w:rsidR="003B6131" w:rsidDel="00A87B5C" w:rsidRDefault="003B6131" w:rsidP="00D70809">
            <w:pPr>
              <w:pStyle w:val="Tabletext"/>
              <w:rPr>
                <w:del w:id="854" w:author="VOYER Raphael" w:date="2021-06-16T09:31:00Z"/>
                <w:lang w:val="sv-SE"/>
              </w:rPr>
            </w:pPr>
            <w:del w:id="855" w:author="VOYER Raphael" w:date="2021-06-16T09:31:00Z">
              <w:r w:rsidDel="00A87B5C">
                <w:rPr>
                  <w:lang w:val="sv-SE"/>
                </w:rPr>
                <w:delText>Chandra Sekhar Gorentla</w:delText>
              </w:r>
            </w:del>
          </w:p>
        </w:tc>
        <w:tc>
          <w:tcPr>
            <w:tcW w:w="3692" w:type="dxa"/>
            <w:tcPrChange w:id="856" w:author="VOYER Raphael" w:date="2021-06-16T09:31:00Z">
              <w:tcPr>
                <w:tcW w:w="3378" w:type="dxa"/>
              </w:tcPr>
            </w:tcPrChange>
          </w:tcPr>
          <w:p w14:paraId="7A74C841" w14:textId="77777777" w:rsidR="003B6131" w:rsidDel="00A87B5C" w:rsidRDefault="003B6131" w:rsidP="00AC6983">
            <w:pPr>
              <w:rPr>
                <w:del w:id="857" w:author="VOYER Raphael" w:date="2021-06-16T09:31:00Z"/>
              </w:rPr>
            </w:pPr>
            <w:del w:id="858" w:author="VOYER Raphael" w:date="2021-06-16T09:31:00Z">
              <w:r w:rsidDel="00A87B5C">
                <w:delText>A note added in section 5.</w:delText>
              </w:r>
            </w:del>
          </w:p>
        </w:tc>
        <w:tc>
          <w:tcPr>
            <w:tcW w:w="1101" w:type="dxa"/>
            <w:tcPrChange w:id="859" w:author="VOYER Raphael" w:date="2021-06-16T09:31:00Z">
              <w:tcPr>
                <w:tcW w:w="1164" w:type="dxa"/>
              </w:tcPr>
            </w:tcPrChange>
          </w:tcPr>
          <w:p w14:paraId="6D335FD2" w14:textId="77777777" w:rsidR="003B6131" w:rsidDel="00A87B5C" w:rsidRDefault="003B6131" w:rsidP="009F2DC4">
            <w:pPr>
              <w:pStyle w:val="Tabletext"/>
              <w:rPr>
                <w:del w:id="860" w:author="VOYER Raphael" w:date="2021-06-16T09:31:00Z"/>
              </w:rPr>
            </w:pPr>
            <w:del w:id="861" w:author="VOYER Raphael" w:date="2021-06-16T09:31:00Z">
              <w:r w:rsidDel="00A87B5C">
                <w:delText>Updated</w:delText>
              </w:r>
            </w:del>
          </w:p>
        </w:tc>
      </w:tr>
      <w:tr w:rsidR="00D3043C" w:rsidDel="00A87B5C" w14:paraId="7922D069" w14:textId="77777777" w:rsidTr="00A87B5C">
        <w:trPr>
          <w:trHeight w:val="256"/>
          <w:del w:id="862" w:author="VOYER Raphael" w:date="2021-06-16T09:31:00Z"/>
          <w:trPrChange w:id="863" w:author="VOYER Raphael" w:date="2021-06-16T09:31:00Z">
            <w:trPr>
              <w:trHeight w:val="256"/>
            </w:trPr>
          </w:trPrChange>
        </w:trPr>
        <w:tc>
          <w:tcPr>
            <w:tcW w:w="1081" w:type="dxa"/>
            <w:tcPrChange w:id="864" w:author="VOYER Raphael" w:date="2021-06-16T09:31:00Z">
              <w:tcPr>
                <w:tcW w:w="1081" w:type="dxa"/>
              </w:tcPr>
            </w:tcPrChange>
          </w:tcPr>
          <w:p w14:paraId="1B4B93AB" w14:textId="77777777" w:rsidR="00D3043C" w:rsidDel="00A87B5C" w:rsidRDefault="00D3043C" w:rsidP="001A3B28">
            <w:pPr>
              <w:pStyle w:val="Tabletext"/>
              <w:rPr>
                <w:del w:id="865" w:author="VOYER Raphael" w:date="2021-06-16T09:31:00Z"/>
              </w:rPr>
            </w:pPr>
            <w:del w:id="866" w:author="VOYER Raphael" w:date="2021-06-16T09:31:00Z">
              <w:r w:rsidDel="00A87B5C">
                <w:delText>1.7</w:delText>
              </w:r>
            </w:del>
          </w:p>
        </w:tc>
        <w:tc>
          <w:tcPr>
            <w:tcW w:w="1309" w:type="dxa"/>
            <w:tcPrChange w:id="867" w:author="VOYER Raphael" w:date="2021-06-16T09:31:00Z">
              <w:tcPr>
                <w:tcW w:w="1342" w:type="dxa"/>
              </w:tcPr>
            </w:tcPrChange>
          </w:tcPr>
          <w:p w14:paraId="3D6CBA39" w14:textId="77777777" w:rsidR="00D3043C" w:rsidDel="00A87B5C" w:rsidRDefault="00D3043C" w:rsidP="001A3B28">
            <w:pPr>
              <w:pStyle w:val="Tabletext"/>
              <w:rPr>
                <w:del w:id="868" w:author="VOYER Raphael" w:date="2021-06-16T09:31:00Z"/>
              </w:rPr>
            </w:pPr>
            <w:del w:id="869" w:author="VOYER Raphael" w:date="2021-06-16T09:31:00Z">
              <w:r w:rsidDel="00A87B5C">
                <w:delText>13-June-2011</w:delText>
              </w:r>
            </w:del>
          </w:p>
        </w:tc>
        <w:tc>
          <w:tcPr>
            <w:tcW w:w="1146" w:type="dxa"/>
            <w:tcPrChange w:id="870" w:author="VOYER Raphael" w:date="2021-06-16T09:31:00Z">
              <w:tcPr>
                <w:tcW w:w="1194" w:type="dxa"/>
              </w:tcPr>
            </w:tcPrChange>
          </w:tcPr>
          <w:p w14:paraId="0F30F1E7" w14:textId="77777777" w:rsidR="00D3043C" w:rsidDel="00A87B5C" w:rsidRDefault="00D3043C" w:rsidP="001A3B28">
            <w:pPr>
              <w:pStyle w:val="Tabletext"/>
              <w:jc w:val="center"/>
              <w:rPr>
                <w:del w:id="871" w:author="VOYER Raphael" w:date="2021-06-16T09:31:00Z"/>
              </w:rPr>
            </w:pPr>
          </w:p>
        </w:tc>
        <w:tc>
          <w:tcPr>
            <w:tcW w:w="1499" w:type="dxa"/>
            <w:tcPrChange w:id="872" w:author="VOYER Raphael" w:date="2021-06-16T09:31:00Z">
              <w:tcPr>
                <w:tcW w:w="1669" w:type="dxa"/>
              </w:tcPr>
            </w:tcPrChange>
          </w:tcPr>
          <w:p w14:paraId="63BCF28C" w14:textId="77777777" w:rsidR="00D3043C" w:rsidDel="00A87B5C" w:rsidRDefault="00D3043C" w:rsidP="001A3B28">
            <w:pPr>
              <w:pStyle w:val="Tabletext"/>
              <w:rPr>
                <w:del w:id="873" w:author="VOYER Raphael" w:date="2021-06-16T09:31:00Z"/>
                <w:lang w:val="sv-SE"/>
              </w:rPr>
            </w:pPr>
            <w:del w:id="874" w:author="VOYER Raphael" w:date="2021-06-16T09:31:00Z">
              <w:r w:rsidDel="00A87B5C">
                <w:rPr>
                  <w:lang w:val="sv-SE"/>
                </w:rPr>
                <w:delText>Chandra Sekhar Gorentla</w:delText>
              </w:r>
            </w:del>
          </w:p>
        </w:tc>
        <w:tc>
          <w:tcPr>
            <w:tcW w:w="3692" w:type="dxa"/>
            <w:tcPrChange w:id="875" w:author="VOYER Raphael" w:date="2021-06-16T09:31:00Z">
              <w:tcPr>
                <w:tcW w:w="3378" w:type="dxa"/>
              </w:tcPr>
            </w:tcPrChange>
          </w:tcPr>
          <w:p w14:paraId="62B1D793" w14:textId="77777777" w:rsidR="00D3043C" w:rsidDel="00A87B5C" w:rsidRDefault="00D3043C" w:rsidP="00D3043C">
            <w:pPr>
              <w:numPr>
                <w:ilvl w:val="0"/>
                <w:numId w:val="49"/>
              </w:numPr>
              <w:rPr>
                <w:del w:id="876" w:author="VOYER Raphael" w:date="2021-06-16T09:31:00Z"/>
              </w:rPr>
            </w:pPr>
            <w:del w:id="877"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878" w:author="VOYER Raphael" w:date="2021-06-16T09:31:00Z"/>
              </w:rPr>
            </w:pPr>
            <w:del w:id="879" w:author="VOYER Raphael" w:date="2021-06-16T09:31:00Z">
              <w:r w:rsidDel="00A87B5C">
                <w:delText>Command formats and examples corrected in several sections.</w:delText>
              </w:r>
            </w:del>
          </w:p>
        </w:tc>
        <w:tc>
          <w:tcPr>
            <w:tcW w:w="1101" w:type="dxa"/>
            <w:tcPrChange w:id="880" w:author="VOYER Raphael" w:date="2021-06-16T09:31:00Z">
              <w:tcPr>
                <w:tcW w:w="1164" w:type="dxa"/>
              </w:tcPr>
            </w:tcPrChange>
          </w:tcPr>
          <w:p w14:paraId="570BC21E" w14:textId="77777777" w:rsidR="00D3043C" w:rsidDel="00A87B5C" w:rsidRDefault="00D3043C" w:rsidP="001A3B28">
            <w:pPr>
              <w:pStyle w:val="Tabletext"/>
              <w:rPr>
                <w:del w:id="881" w:author="VOYER Raphael" w:date="2021-06-16T09:31:00Z"/>
              </w:rPr>
            </w:pPr>
          </w:p>
        </w:tc>
      </w:tr>
      <w:tr w:rsidR="00D3043C" w:rsidDel="00A87B5C" w14:paraId="5DD41C33" w14:textId="77777777" w:rsidTr="00A87B5C">
        <w:trPr>
          <w:trHeight w:val="256"/>
          <w:del w:id="882" w:author="VOYER Raphael" w:date="2021-06-16T09:31:00Z"/>
          <w:trPrChange w:id="883" w:author="VOYER Raphael" w:date="2021-06-16T09:31:00Z">
            <w:trPr>
              <w:trHeight w:val="256"/>
            </w:trPr>
          </w:trPrChange>
        </w:trPr>
        <w:tc>
          <w:tcPr>
            <w:tcW w:w="1081" w:type="dxa"/>
            <w:tcPrChange w:id="884" w:author="VOYER Raphael" w:date="2021-06-16T09:31:00Z">
              <w:tcPr>
                <w:tcW w:w="1081" w:type="dxa"/>
              </w:tcPr>
            </w:tcPrChange>
          </w:tcPr>
          <w:p w14:paraId="47A25257" w14:textId="77777777" w:rsidR="00D3043C" w:rsidDel="00A87B5C" w:rsidRDefault="00610DF2" w:rsidP="001A3B28">
            <w:pPr>
              <w:pStyle w:val="Tabletext"/>
              <w:rPr>
                <w:del w:id="885" w:author="VOYER Raphael" w:date="2021-06-16T09:31:00Z"/>
              </w:rPr>
            </w:pPr>
            <w:del w:id="886" w:author="VOYER Raphael" w:date="2021-06-16T09:31:00Z">
              <w:r w:rsidDel="00A87B5C">
                <w:delText>1.8</w:delText>
              </w:r>
            </w:del>
          </w:p>
        </w:tc>
        <w:tc>
          <w:tcPr>
            <w:tcW w:w="1309" w:type="dxa"/>
            <w:tcPrChange w:id="887" w:author="VOYER Raphael" w:date="2021-06-16T09:31:00Z">
              <w:tcPr>
                <w:tcW w:w="1342" w:type="dxa"/>
              </w:tcPr>
            </w:tcPrChange>
          </w:tcPr>
          <w:p w14:paraId="393DB9BC" w14:textId="77777777" w:rsidR="00D3043C" w:rsidDel="00A87B5C" w:rsidRDefault="00610DF2" w:rsidP="001A3B28">
            <w:pPr>
              <w:pStyle w:val="Tabletext"/>
              <w:rPr>
                <w:del w:id="888" w:author="VOYER Raphael" w:date="2021-06-16T09:31:00Z"/>
              </w:rPr>
            </w:pPr>
            <w:del w:id="889" w:author="VOYER Raphael" w:date="2021-06-16T09:31:00Z">
              <w:r w:rsidDel="00A87B5C">
                <w:delText>14-May-2012</w:delText>
              </w:r>
            </w:del>
          </w:p>
        </w:tc>
        <w:tc>
          <w:tcPr>
            <w:tcW w:w="1146" w:type="dxa"/>
            <w:tcPrChange w:id="890" w:author="VOYER Raphael" w:date="2021-06-16T09:31:00Z">
              <w:tcPr>
                <w:tcW w:w="1194" w:type="dxa"/>
              </w:tcPr>
            </w:tcPrChange>
          </w:tcPr>
          <w:p w14:paraId="100B2AE1" w14:textId="77777777" w:rsidR="00D3043C" w:rsidDel="00A87B5C" w:rsidRDefault="00C8702B" w:rsidP="001A3B28">
            <w:pPr>
              <w:pStyle w:val="Tabletext"/>
              <w:jc w:val="center"/>
              <w:rPr>
                <w:del w:id="891" w:author="VOYER Raphael" w:date="2021-06-16T09:31:00Z"/>
              </w:rPr>
            </w:pPr>
            <w:del w:id="892" w:author="VOYER Raphael" w:date="2021-06-16T09:31:00Z">
              <w:r w:rsidDel="00A87B5C">
                <w:delText>D</w:delText>
              </w:r>
            </w:del>
          </w:p>
        </w:tc>
        <w:tc>
          <w:tcPr>
            <w:tcW w:w="1499" w:type="dxa"/>
            <w:tcPrChange w:id="893" w:author="VOYER Raphael" w:date="2021-06-16T09:31:00Z">
              <w:tcPr>
                <w:tcW w:w="1669" w:type="dxa"/>
              </w:tcPr>
            </w:tcPrChange>
          </w:tcPr>
          <w:p w14:paraId="1778BB74" w14:textId="77777777" w:rsidR="00D3043C" w:rsidDel="00A87B5C" w:rsidRDefault="00610DF2" w:rsidP="001A3B28">
            <w:pPr>
              <w:pStyle w:val="Tabletext"/>
              <w:rPr>
                <w:del w:id="894" w:author="VOYER Raphael" w:date="2021-06-16T09:31:00Z"/>
                <w:lang w:val="sv-SE"/>
              </w:rPr>
            </w:pPr>
            <w:del w:id="895" w:author="VOYER Raphael" w:date="2021-06-16T09:31:00Z">
              <w:r w:rsidDel="00A87B5C">
                <w:rPr>
                  <w:lang w:val="sv-SE"/>
                </w:rPr>
                <w:delText>Pratheep Yadalla</w:delText>
              </w:r>
            </w:del>
          </w:p>
        </w:tc>
        <w:tc>
          <w:tcPr>
            <w:tcW w:w="3692" w:type="dxa"/>
            <w:tcPrChange w:id="896" w:author="VOYER Raphael" w:date="2021-06-16T09:31:00Z">
              <w:tcPr>
                <w:tcW w:w="3378" w:type="dxa"/>
              </w:tcPr>
            </w:tcPrChange>
          </w:tcPr>
          <w:p w14:paraId="0DBC1015" w14:textId="77777777" w:rsidR="00D3043C" w:rsidDel="00A87B5C" w:rsidRDefault="00610DF2" w:rsidP="001A3B28">
            <w:pPr>
              <w:rPr>
                <w:del w:id="897" w:author="VOYER Raphael" w:date="2021-06-16T09:31:00Z"/>
              </w:rPr>
            </w:pPr>
            <w:del w:id="898" w:author="VOYER Raphael" w:date="2021-06-16T09:31:00Z">
              <w:r w:rsidDel="00A87B5C">
                <w:delText>Updating the SFS and SDS Changes for HAVLAN feature over Virtual Chassis Support for 731R01 Release</w:delText>
              </w:r>
            </w:del>
          </w:p>
        </w:tc>
        <w:tc>
          <w:tcPr>
            <w:tcW w:w="1101" w:type="dxa"/>
            <w:tcPrChange w:id="899" w:author="VOYER Raphael" w:date="2021-06-16T09:31:00Z">
              <w:tcPr>
                <w:tcW w:w="1164" w:type="dxa"/>
              </w:tcPr>
            </w:tcPrChange>
          </w:tcPr>
          <w:p w14:paraId="02C1BF4A" w14:textId="77777777" w:rsidR="00D3043C" w:rsidDel="00A87B5C" w:rsidRDefault="00C8702B" w:rsidP="001A3B28">
            <w:pPr>
              <w:pStyle w:val="Tabletext"/>
              <w:rPr>
                <w:del w:id="900" w:author="VOYER Raphael" w:date="2021-06-16T09:31:00Z"/>
              </w:rPr>
            </w:pPr>
            <w:del w:id="901" w:author="VOYER Raphael" w:date="2021-06-16T09:31:00Z">
              <w:r w:rsidDel="00A87B5C">
                <w:delText>Final</w:delText>
              </w:r>
            </w:del>
          </w:p>
        </w:tc>
      </w:tr>
      <w:tr w:rsidR="00D3043C" w:rsidDel="00A87B5C" w14:paraId="1DF3D6EB" w14:textId="77777777" w:rsidTr="00A87B5C">
        <w:trPr>
          <w:trHeight w:val="256"/>
          <w:del w:id="902" w:author="VOYER Raphael" w:date="2021-06-16T09:31:00Z"/>
          <w:trPrChange w:id="903" w:author="VOYER Raphael" w:date="2021-06-16T09:31:00Z">
            <w:trPr>
              <w:trHeight w:val="256"/>
            </w:trPr>
          </w:trPrChange>
        </w:trPr>
        <w:tc>
          <w:tcPr>
            <w:tcW w:w="1081" w:type="dxa"/>
            <w:tcPrChange w:id="904" w:author="VOYER Raphael" w:date="2021-06-16T09:31:00Z">
              <w:tcPr>
                <w:tcW w:w="1081" w:type="dxa"/>
              </w:tcPr>
            </w:tcPrChange>
          </w:tcPr>
          <w:p w14:paraId="2D4AB1B7" w14:textId="77777777" w:rsidR="00D3043C" w:rsidDel="00A87B5C" w:rsidRDefault="00331675" w:rsidP="001A3B28">
            <w:pPr>
              <w:pStyle w:val="Tabletext"/>
              <w:rPr>
                <w:del w:id="905" w:author="VOYER Raphael" w:date="2021-06-16T09:31:00Z"/>
              </w:rPr>
            </w:pPr>
            <w:del w:id="906" w:author="VOYER Raphael" w:date="2021-06-16T09:31:00Z">
              <w:r w:rsidDel="00A87B5C">
                <w:delText>1.9</w:delText>
              </w:r>
            </w:del>
          </w:p>
        </w:tc>
        <w:tc>
          <w:tcPr>
            <w:tcW w:w="1309" w:type="dxa"/>
            <w:tcPrChange w:id="907" w:author="VOYER Raphael" w:date="2021-06-16T09:31:00Z">
              <w:tcPr>
                <w:tcW w:w="1342" w:type="dxa"/>
              </w:tcPr>
            </w:tcPrChange>
          </w:tcPr>
          <w:p w14:paraId="25907427" w14:textId="77777777" w:rsidR="00D3043C" w:rsidDel="00A87B5C" w:rsidRDefault="003206D2" w:rsidP="001A3B28">
            <w:pPr>
              <w:pStyle w:val="Tabletext"/>
              <w:rPr>
                <w:del w:id="908" w:author="VOYER Raphael" w:date="2021-06-16T09:31:00Z"/>
              </w:rPr>
            </w:pPr>
            <w:del w:id="909" w:author="VOYER Raphael" w:date="2021-06-16T09:31:00Z">
              <w:r w:rsidDel="00A87B5C">
                <w:delText>07-March</w:delText>
              </w:r>
              <w:r w:rsidR="00331675" w:rsidDel="00A87B5C">
                <w:delText>-2014</w:delText>
              </w:r>
            </w:del>
          </w:p>
        </w:tc>
        <w:tc>
          <w:tcPr>
            <w:tcW w:w="1146" w:type="dxa"/>
            <w:tcPrChange w:id="910" w:author="VOYER Raphael" w:date="2021-06-16T09:31:00Z">
              <w:tcPr>
                <w:tcW w:w="1194" w:type="dxa"/>
              </w:tcPr>
            </w:tcPrChange>
          </w:tcPr>
          <w:p w14:paraId="31C4B843" w14:textId="77777777" w:rsidR="00D3043C" w:rsidDel="00A87B5C" w:rsidRDefault="002C1EF2" w:rsidP="001A3B28">
            <w:pPr>
              <w:pStyle w:val="Tabletext"/>
              <w:jc w:val="center"/>
              <w:rPr>
                <w:del w:id="911" w:author="VOYER Raphael" w:date="2021-06-16T09:31:00Z"/>
              </w:rPr>
            </w:pPr>
            <w:del w:id="912" w:author="VOYER Raphael" w:date="2021-06-16T09:31:00Z">
              <w:r w:rsidDel="00A87B5C">
                <w:delText>1</w:delText>
              </w:r>
            </w:del>
          </w:p>
        </w:tc>
        <w:tc>
          <w:tcPr>
            <w:tcW w:w="1499" w:type="dxa"/>
            <w:tcPrChange w:id="913" w:author="VOYER Raphael" w:date="2021-06-16T09:31:00Z">
              <w:tcPr>
                <w:tcW w:w="1669" w:type="dxa"/>
              </w:tcPr>
            </w:tcPrChange>
          </w:tcPr>
          <w:p w14:paraId="62DDAFBD" w14:textId="77777777" w:rsidR="00D3043C" w:rsidDel="00A87B5C" w:rsidRDefault="00B97B41" w:rsidP="001A3B28">
            <w:pPr>
              <w:pStyle w:val="Tabletext"/>
              <w:rPr>
                <w:del w:id="914" w:author="VOYER Raphael" w:date="2021-06-16T09:31:00Z"/>
                <w:lang w:val="sv-SE"/>
              </w:rPr>
            </w:pPr>
            <w:del w:id="915"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916" w:author="VOYER Raphael" w:date="2021-06-16T09:31:00Z">
              <w:tcPr>
                <w:tcW w:w="3378" w:type="dxa"/>
              </w:tcPr>
            </w:tcPrChange>
          </w:tcPr>
          <w:p w14:paraId="6DABD7D9" w14:textId="77777777" w:rsidR="00D3043C" w:rsidDel="00A87B5C" w:rsidRDefault="00331675" w:rsidP="001A3B28">
            <w:pPr>
              <w:rPr>
                <w:del w:id="917" w:author="VOYER Raphael" w:date="2021-06-16T09:31:00Z"/>
              </w:rPr>
            </w:pPr>
            <w:del w:id="918"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919" w:author="VOYER Raphael" w:date="2021-06-16T09:31:00Z">
              <w:tcPr>
                <w:tcW w:w="1164" w:type="dxa"/>
              </w:tcPr>
            </w:tcPrChange>
          </w:tcPr>
          <w:p w14:paraId="74849923" w14:textId="77777777" w:rsidR="00D3043C" w:rsidDel="00A87B5C" w:rsidRDefault="00697356" w:rsidP="001A3B28">
            <w:pPr>
              <w:pStyle w:val="Tabletext"/>
              <w:rPr>
                <w:del w:id="920" w:author="VOYER Raphael" w:date="2021-06-16T09:31:00Z"/>
              </w:rPr>
            </w:pPr>
            <w:del w:id="921"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922" w:author="VOYER Raphael" w:date="2021-06-16T09:31:00Z"/>
          <w:trPrChange w:id="923" w:author="VOYER Raphael" w:date="2021-06-16T09:31:00Z">
            <w:trPr>
              <w:trHeight w:val="256"/>
            </w:trPr>
          </w:trPrChange>
        </w:trPr>
        <w:tc>
          <w:tcPr>
            <w:tcW w:w="1081" w:type="dxa"/>
            <w:tcPrChange w:id="924" w:author="VOYER Raphael" w:date="2021-06-16T09:31:00Z">
              <w:tcPr>
                <w:tcW w:w="1081" w:type="dxa"/>
              </w:tcPr>
            </w:tcPrChange>
          </w:tcPr>
          <w:p w14:paraId="2E88AAF2" w14:textId="77777777" w:rsidR="000E3A5C" w:rsidDel="00A87B5C" w:rsidRDefault="00B97B41" w:rsidP="00F146F4">
            <w:pPr>
              <w:pStyle w:val="Tabletext"/>
              <w:rPr>
                <w:del w:id="925" w:author="VOYER Raphael" w:date="2021-06-16T09:31:00Z"/>
              </w:rPr>
            </w:pPr>
            <w:del w:id="926" w:author="VOYER Raphael" w:date="2021-06-16T09:31:00Z">
              <w:r w:rsidDel="00A87B5C">
                <w:delText>1.91</w:delText>
              </w:r>
            </w:del>
          </w:p>
        </w:tc>
        <w:tc>
          <w:tcPr>
            <w:tcW w:w="1309" w:type="dxa"/>
            <w:tcPrChange w:id="927" w:author="VOYER Raphael" w:date="2021-06-16T09:31:00Z">
              <w:tcPr>
                <w:tcW w:w="1342" w:type="dxa"/>
              </w:tcPr>
            </w:tcPrChange>
          </w:tcPr>
          <w:p w14:paraId="4C12DAE2" w14:textId="77777777" w:rsidR="000E3A5C" w:rsidDel="00A87B5C" w:rsidRDefault="00181F33" w:rsidP="00BE4918">
            <w:pPr>
              <w:pStyle w:val="Tabletext"/>
              <w:rPr>
                <w:del w:id="928" w:author="VOYER Raphael" w:date="2021-06-16T09:31:00Z"/>
              </w:rPr>
            </w:pPr>
            <w:del w:id="929" w:author="VOYER Raphael" w:date="2021-06-16T09:31:00Z">
              <w:r w:rsidDel="00A87B5C">
                <w:delText>6-</w:delText>
              </w:r>
              <w:r w:rsidR="00BE4918" w:rsidDel="00A87B5C">
                <w:delText>7</w:delText>
              </w:r>
              <w:r w:rsidR="00B97B41" w:rsidDel="00A87B5C">
                <w:delText>-2014</w:delText>
              </w:r>
            </w:del>
          </w:p>
        </w:tc>
        <w:tc>
          <w:tcPr>
            <w:tcW w:w="1146" w:type="dxa"/>
            <w:tcPrChange w:id="930" w:author="VOYER Raphael" w:date="2021-06-16T09:31:00Z">
              <w:tcPr>
                <w:tcW w:w="1194" w:type="dxa"/>
              </w:tcPr>
            </w:tcPrChange>
          </w:tcPr>
          <w:p w14:paraId="0A63E932" w14:textId="77777777" w:rsidR="00B13ACB" w:rsidDel="00A87B5C" w:rsidRDefault="00E86A20" w:rsidP="00B13ACB">
            <w:pPr>
              <w:pStyle w:val="Tabletext"/>
              <w:jc w:val="center"/>
              <w:rPr>
                <w:del w:id="931" w:author="VOYER Raphael" w:date="2021-06-16T09:31:00Z"/>
              </w:rPr>
            </w:pPr>
            <w:del w:id="932" w:author="VOYER Raphael" w:date="2021-06-16T09:31:00Z">
              <w:r w:rsidDel="00A87B5C">
                <w:delText>A</w:delText>
              </w:r>
            </w:del>
          </w:p>
          <w:p w14:paraId="35F5D584" w14:textId="77777777" w:rsidR="000E3A5C" w:rsidDel="00A87B5C" w:rsidRDefault="000E3A5C" w:rsidP="00B13ACB">
            <w:pPr>
              <w:pStyle w:val="Tabletext"/>
              <w:jc w:val="center"/>
              <w:rPr>
                <w:del w:id="933" w:author="VOYER Raphael" w:date="2021-06-16T09:31:00Z"/>
              </w:rPr>
            </w:pPr>
          </w:p>
        </w:tc>
        <w:tc>
          <w:tcPr>
            <w:tcW w:w="1499" w:type="dxa"/>
            <w:tcPrChange w:id="934" w:author="VOYER Raphael" w:date="2021-06-16T09:31:00Z">
              <w:tcPr>
                <w:tcW w:w="1669" w:type="dxa"/>
              </w:tcPr>
            </w:tcPrChange>
          </w:tcPr>
          <w:p w14:paraId="330D0531" w14:textId="77777777" w:rsidR="000E3A5C" w:rsidDel="00A87B5C" w:rsidRDefault="00B97B41" w:rsidP="00D70809">
            <w:pPr>
              <w:pStyle w:val="Tabletext"/>
              <w:rPr>
                <w:del w:id="935" w:author="VOYER Raphael" w:date="2021-06-16T09:31:00Z"/>
                <w:lang w:val="sv-SE"/>
              </w:rPr>
            </w:pPr>
            <w:del w:id="936" w:author="VOYER Raphael" w:date="2021-06-16T09:31:00Z">
              <w:r w:rsidDel="00A87B5C">
                <w:rPr>
                  <w:lang w:val="sv-SE"/>
                </w:rPr>
                <w:delText>Pandi Priya, Chandra Sekhar Gorentla</w:delText>
              </w:r>
            </w:del>
          </w:p>
        </w:tc>
        <w:tc>
          <w:tcPr>
            <w:tcW w:w="3692" w:type="dxa"/>
            <w:tcPrChange w:id="937" w:author="VOYER Raphael" w:date="2021-06-16T09:31:00Z">
              <w:tcPr>
                <w:tcW w:w="3378" w:type="dxa"/>
              </w:tcPr>
            </w:tcPrChange>
          </w:tcPr>
          <w:p w14:paraId="158CF348" w14:textId="77777777" w:rsidR="00B97B41" w:rsidDel="00A87B5C" w:rsidRDefault="00B97B41" w:rsidP="00B97B41">
            <w:pPr>
              <w:rPr>
                <w:del w:id="938" w:author="VOYER Raphael" w:date="2021-06-16T09:31:00Z"/>
              </w:rPr>
            </w:pPr>
            <w:del w:id="939" w:author="VOYER Raphael" w:date="2021-06-16T09:31:00Z">
              <w:r w:rsidDel="00A87B5C">
                <w:delText>RTR number (3690) is updated in the Chapter Appendix E.</w:delText>
              </w:r>
            </w:del>
          </w:p>
          <w:p w14:paraId="5B5DD9C3" w14:textId="77777777" w:rsidR="004878D2" w:rsidDel="00A87B5C" w:rsidRDefault="00B97B41" w:rsidP="00B97B41">
            <w:pPr>
              <w:rPr>
                <w:del w:id="940" w:author="VOYER Raphael" w:date="2021-06-16T09:31:00Z"/>
              </w:rPr>
            </w:pPr>
            <w:del w:id="941"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942" w:author="VOYER Raphael" w:date="2021-06-16T09:31:00Z">
              <w:tcPr>
                <w:tcW w:w="1164" w:type="dxa"/>
              </w:tcPr>
            </w:tcPrChange>
          </w:tcPr>
          <w:p w14:paraId="3A77E80E" w14:textId="77777777" w:rsidR="000E3A5C" w:rsidDel="00A87B5C" w:rsidRDefault="00697356" w:rsidP="009F2DC4">
            <w:pPr>
              <w:pStyle w:val="Tabletext"/>
              <w:rPr>
                <w:del w:id="943" w:author="VOYER Raphael" w:date="2021-06-16T09:31:00Z"/>
              </w:rPr>
            </w:pPr>
            <w:del w:id="944"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945" w:author="VOYER Raphael" w:date="2021-06-16T09:31:00Z"/>
          <w:trPrChange w:id="946" w:author="VOYER Raphael" w:date="2021-06-16T09:31:00Z">
            <w:trPr>
              <w:trHeight w:val="256"/>
            </w:trPr>
          </w:trPrChange>
        </w:trPr>
        <w:tc>
          <w:tcPr>
            <w:tcW w:w="1081" w:type="dxa"/>
            <w:tcPrChange w:id="947" w:author="VOYER Raphael" w:date="2021-06-16T09:31:00Z">
              <w:tcPr>
                <w:tcW w:w="1081" w:type="dxa"/>
              </w:tcPr>
            </w:tcPrChange>
          </w:tcPr>
          <w:p w14:paraId="2C36FBF2" w14:textId="77777777" w:rsidR="00697356" w:rsidDel="00A87B5C" w:rsidRDefault="00697356" w:rsidP="00F146F4">
            <w:pPr>
              <w:pStyle w:val="Tabletext"/>
              <w:rPr>
                <w:del w:id="948" w:author="VOYER Raphael" w:date="2021-06-16T09:31:00Z"/>
              </w:rPr>
            </w:pPr>
            <w:del w:id="949" w:author="VOYER Raphael" w:date="2021-06-16T09:31:00Z">
              <w:r w:rsidDel="00A87B5C">
                <w:delText>2.0</w:delText>
              </w:r>
            </w:del>
          </w:p>
        </w:tc>
        <w:tc>
          <w:tcPr>
            <w:tcW w:w="1309" w:type="dxa"/>
            <w:tcPrChange w:id="950" w:author="VOYER Raphael" w:date="2021-06-16T09:31:00Z">
              <w:tcPr>
                <w:tcW w:w="1342" w:type="dxa"/>
              </w:tcPr>
            </w:tcPrChange>
          </w:tcPr>
          <w:p w14:paraId="546C4303" w14:textId="77777777" w:rsidR="00697356" w:rsidDel="00A87B5C" w:rsidRDefault="00697356" w:rsidP="00BE4918">
            <w:pPr>
              <w:pStyle w:val="Tabletext"/>
              <w:rPr>
                <w:del w:id="951" w:author="VOYER Raphael" w:date="2021-06-16T09:31:00Z"/>
              </w:rPr>
            </w:pPr>
            <w:del w:id="952" w:author="VOYER Raphael" w:date="2021-06-16T09:31:00Z">
              <w:r w:rsidDel="00A87B5C">
                <w:delText>15-July-2015</w:delText>
              </w:r>
            </w:del>
          </w:p>
        </w:tc>
        <w:tc>
          <w:tcPr>
            <w:tcW w:w="1146" w:type="dxa"/>
            <w:tcPrChange w:id="953" w:author="VOYER Raphael" w:date="2021-06-16T09:31:00Z">
              <w:tcPr>
                <w:tcW w:w="1194" w:type="dxa"/>
              </w:tcPr>
            </w:tcPrChange>
          </w:tcPr>
          <w:p w14:paraId="5853AA99" w14:textId="77777777" w:rsidR="00697356" w:rsidDel="00A87B5C" w:rsidRDefault="007353DB" w:rsidP="00B13ACB">
            <w:pPr>
              <w:pStyle w:val="Tabletext"/>
              <w:jc w:val="center"/>
              <w:rPr>
                <w:del w:id="954" w:author="VOYER Raphael" w:date="2021-06-16T09:31:00Z"/>
              </w:rPr>
            </w:pPr>
            <w:del w:id="955" w:author="VOYER Raphael" w:date="2021-06-16T09:31:00Z">
              <w:r w:rsidDel="00A87B5C">
                <w:delText>A1</w:delText>
              </w:r>
            </w:del>
          </w:p>
        </w:tc>
        <w:tc>
          <w:tcPr>
            <w:tcW w:w="1499" w:type="dxa"/>
            <w:tcPrChange w:id="956" w:author="VOYER Raphael" w:date="2021-06-16T09:31:00Z">
              <w:tcPr>
                <w:tcW w:w="1669" w:type="dxa"/>
              </w:tcPr>
            </w:tcPrChange>
          </w:tcPr>
          <w:p w14:paraId="1CC487A0" w14:textId="77777777" w:rsidR="00697356" w:rsidDel="00A87B5C" w:rsidRDefault="00697356" w:rsidP="00D70809">
            <w:pPr>
              <w:pStyle w:val="Tabletext"/>
              <w:rPr>
                <w:del w:id="957" w:author="VOYER Raphael" w:date="2021-06-16T09:31:00Z"/>
                <w:lang w:val="sv-SE"/>
              </w:rPr>
            </w:pPr>
            <w:del w:id="958" w:author="VOYER Raphael" w:date="2021-06-16T09:31:00Z">
              <w:r w:rsidDel="00A87B5C">
                <w:rPr>
                  <w:lang w:val="sv-SE"/>
                </w:rPr>
                <w:delText>Srisailam,</w:delText>
              </w:r>
            </w:del>
          </w:p>
          <w:p w14:paraId="3A93C903" w14:textId="77777777" w:rsidR="00697356" w:rsidRPr="00697356" w:rsidDel="00A87B5C" w:rsidRDefault="00697356" w:rsidP="00697356">
            <w:pPr>
              <w:rPr>
                <w:del w:id="959" w:author="VOYER Raphael" w:date="2021-06-16T09:31:00Z"/>
                <w:lang w:val="sv-SE"/>
              </w:rPr>
            </w:pPr>
            <w:del w:id="960" w:author="VOYER Raphael" w:date="2021-06-16T09:31:00Z">
              <w:r w:rsidDel="00A87B5C">
                <w:rPr>
                  <w:lang w:val="sv-SE"/>
                </w:rPr>
                <w:delText>Chandra Sekhar Gorentla</w:delText>
              </w:r>
            </w:del>
          </w:p>
        </w:tc>
        <w:tc>
          <w:tcPr>
            <w:tcW w:w="3692" w:type="dxa"/>
            <w:tcPrChange w:id="961" w:author="VOYER Raphael" w:date="2021-06-16T09:31:00Z">
              <w:tcPr>
                <w:tcW w:w="3378" w:type="dxa"/>
              </w:tcPr>
            </w:tcPrChange>
          </w:tcPr>
          <w:p w14:paraId="5293414B" w14:textId="77777777" w:rsidR="00697356" w:rsidDel="00A87B5C" w:rsidRDefault="00697356" w:rsidP="00697356">
            <w:pPr>
              <w:numPr>
                <w:ilvl w:val="0"/>
                <w:numId w:val="70"/>
              </w:numPr>
              <w:rPr>
                <w:del w:id="962" w:author="VOYER Raphael" w:date="2021-06-16T09:31:00Z"/>
              </w:rPr>
            </w:pPr>
            <w:del w:id="963"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964" w:author="VOYER Raphael" w:date="2021-06-16T09:31:00Z"/>
              </w:rPr>
            </w:pPr>
            <w:del w:id="965"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966" w:author="VOYER Raphael" w:date="2021-06-16T09:31:00Z"/>
              </w:rPr>
            </w:pPr>
            <w:del w:id="967" w:author="VOYER Raphael" w:date="2021-06-16T09:31:00Z">
              <w:r w:rsidDel="00A87B5C">
                <w:delText>Formatting.</w:delText>
              </w:r>
            </w:del>
          </w:p>
          <w:p w14:paraId="5E0C384F" w14:textId="77777777" w:rsidR="00697356" w:rsidDel="00A87B5C" w:rsidRDefault="00697356" w:rsidP="00697356">
            <w:pPr>
              <w:numPr>
                <w:ilvl w:val="0"/>
                <w:numId w:val="70"/>
              </w:numPr>
              <w:rPr>
                <w:del w:id="968" w:author="VOYER Raphael" w:date="2021-06-16T09:31:00Z"/>
              </w:rPr>
            </w:pPr>
            <w:del w:id="969"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970" w:author="VOYER Raphael" w:date="2021-06-16T09:31:00Z"/>
              </w:rPr>
            </w:pPr>
            <w:del w:id="971"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972" w:author="VOYER Raphael" w:date="2021-06-16T09:31:00Z"/>
              </w:rPr>
            </w:pPr>
            <w:del w:id="973" w:author="VOYER Raphael" w:date="2021-06-16T09:31:00Z">
              <w:r w:rsidDel="00A87B5C">
                <w:delText>RTR # for 8.3.1.R01 release is changed from 3690 to 4048.</w:delText>
              </w:r>
            </w:del>
          </w:p>
        </w:tc>
        <w:tc>
          <w:tcPr>
            <w:tcW w:w="1101" w:type="dxa"/>
            <w:tcPrChange w:id="974" w:author="VOYER Raphael" w:date="2021-06-16T09:31:00Z">
              <w:tcPr>
                <w:tcW w:w="1164" w:type="dxa"/>
              </w:tcPr>
            </w:tcPrChange>
          </w:tcPr>
          <w:p w14:paraId="6EBB1666" w14:textId="77777777" w:rsidR="00697356" w:rsidDel="00A87B5C" w:rsidRDefault="00697356" w:rsidP="009F2DC4">
            <w:pPr>
              <w:pStyle w:val="Tabletext"/>
              <w:rPr>
                <w:del w:id="975" w:author="VOYER Raphael" w:date="2021-06-16T09:31:00Z"/>
              </w:rPr>
            </w:pPr>
          </w:p>
        </w:tc>
      </w:tr>
      <w:tr w:rsidR="00192CAA" w:rsidDel="00A87B5C" w14:paraId="11718A91" w14:textId="77777777" w:rsidTr="00A87B5C">
        <w:trPr>
          <w:trHeight w:val="256"/>
          <w:del w:id="976" w:author="VOYER Raphael" w:date="2021-06-16T09:31:00Z"/>
          <w:trPrChange w:id="977" w:author="VOYER Raphael" w:date="2021-06-16T09:31:00Z">
            <w:trPr>
              <w:trHeight w:val="256"/>
            </w:trPr>
          </w:trPrChange>
        </w:trPr>
        <w:tc>
          <w:tcPr>
            <w:tcW w:w="1081" w:type="dxa"/>
            <w:tcPrChange w:id="978" w:author="VOYER Raphael" w:date="2021-06-16T09:31:00Z">
              <w:tcPr>
                <w:tcW w:w="1081" w:type="dxa"/>
              </w:tcPr>
            </w:tcPrChange>
          </w:tcPr>
          <w:p w14:paraId="1F6716F8" w14:textId="77777777" w:rsidR="00192CAA" w:rsidDel="00A87B5C" w:rsidRDefault="00192CAA" w:rsidP="00F146F4">
            <w:pPr>
              <w:pStyle w:val="Tabletext"/>
              <w:rPr>
                <w:del w:id="979" w:author="VOYER Raphael" w:date="2021-06-16T09:31:00Z"/>
              </w:rPr>
            </w:pPr>
            <w:del w:id="980" w:author="VOYER Raphael" w:date="2021-06-16T09:31:00Z">
              <w:r w:rsidDel="00A87B5C">
                <w:delText>2.1</w:delText>
              </w:r>
            </w:del>
          </w:p>
        </w:tc>
        <w:tc>
          <w:tcPr>
            <w:tcW w:w="1309" w:type="dxa"/>
            <w:tcPrChange w:id="981" w:author="VOYER Raphael" w:date="2021-06-16T09:31:00Z">
              <w:tcPr>
                <w:tcW w:w="1342" w:type="dxa"/>
              </w:tcPr>
            </w:tcPrChange>
          </w:tcPr>
          <w:p w14:paraId="50E8F45F" w14:textId="77777777" w:rsidR="00192CAA" w:rsidDel="00A87B5C" w:rsidRDefault="00192CAA" w:rsidP="00BE4918">
            <w:pPr>
              <w:pStyle w:val="Tabletext"/>
              <w:rPr>
                <w:del w:id="982" w:author="VOYER Raphael" w:date="2021-06-16T09:31:00Z"/>
              </w:rPr>
            </w:pPr>
            <w:del w:id="983" w:author="VOYER Raphael" w:date="2021-06-16T09:31:00Z">
              <w:r w:rsidDel="00A87B5C">
                <w:delText>25-Nov-2015</w:delText>
              </w:r>
            </w:del>
          </w:p>
        </w:tc>
        <w:tc>
          <w:tcPr>
            <w:tcW w:w="1146" w:type="dxa"/>
            <w:tcPrChange w:id="984" w:author="VOYER Raphael" w:date="2021-06-16T09:31:00Z">
              <w:tcPr>
                <w:tcW w:w="1194" w:type="dxa"/>
              </w:tcPr>
            </w:tcPrChange>
          </w:tcPr>
          <w:p w14:paraId="13F3B6E8" w14:textId="77777777" w:rsidR="000A63B2" w:rsidDel="00A87B5C" w:rsidRDefault="000A63B2" w:rsidP="00B13ACB">
            <w:pPr>
              <w:pStyle w:val="Tabletext"/>
              <w:jc w:val="center"/>
              <w:rPr>
                <w:del w:id="985" w:author="VOYER Raphael" w:date="2021-06-16T09:31:00Z"/>
              </w:rPr>
            </w:pPr>
            <w:del w:id="986" w:author="VOYER Raphael" w:date="2021-06-16T09:31:00Z">
              <w:r w:rsidDel="00A87B5C">
                <w:delText>B</w:delText>
              </w:r>
            </w:del>
          </w:p>
          <w:p w14:paraId="07BCA652" w14:textId="77777777" w:rsidR="00192CAA" w:rsidDel="00A87B5C" w:rsidRDefault="00192CAA" w:rsidP="000A63B2">
            <w:pPr>
              <w:pStyle w:val="Tabletext"/>
              <w:jc w:val="center"/>
              <w:rPr>
                <w:del w:id="987" w:author="VOYER Raphael" w:date="2021-06-16T09:31:00Z"/>
              </w:rPr>
            </w:pPr>
          </w:p>
        </w:tc>
        <w:tc>
          <w:tcPr>
            <w:tcW w:w="1499" w:type="dxa"/>
            <w:tcPrChange w:id="988" w:author="VOYER Raphael" w:date="2021-06-16T09:31:00Z">
              <w:tcPr>
                <w:tcW w:w="1669" w:type="dxa"/>
              </w:tcPr>
            </w:tcPrChange>
          </w:tcPr>
          <w:p w14:paraId="6B454891" w14:textId="77777777" w:rsidR="00192CAA" w:rsidDel="00A87B5C" w:rsidRDefault="00192CAA" w:rsidP="00D70809">
            <w:pPr>
              <w:pStyle w:val="Tabletext"/>
              <w:rPr>
                <w:del w:id="989" w:author="VOYER Raphael" w:date="2021-06-16T09:31:00Z"/>
                <w:lang w:val="sv-SE"/>
              </w:rPr>
            </w:pPr>
            <w:del w:id="990" w:author="VOYER Raphael" w:date="2021-06-16T09:31:00Z">
              <w:r w:rsidDel="00A87B5C">
                <w:rPr>
                  <w:lang w:val="sv-SE"/>
                </w:rPr>
                <w:delText>Srisailam</w:delText>
              </w:r>
            </w:del>
          </w:p>
        </w:tc>
        <w:tc>
          <w:tcPr>
            <w:tcW w:w="3692" w:type="dxa"/>
            <w:tcPrChange w:id="991" w:author="VOYER Raphael" w:date="2021-06-16T09:31:00Z">
              <w:tcPr>
                <w:tcW w:w="3378" w:type="dxa"/>
              </w:tcPr>
            </w:tcPrChange>
          </w:tcPr>
          <w:p w14:paraId="5BFDC608" w14:textId="77777777" w:rsidR="00192CAA" w:rsidDel="00A87B5C" w:rsidRDefault="007E18DF" w:rsidP="00D41B2C">
            <w:pPr>
              <w:numPr>
                <w:ilvl w:val="0"/>
                <w:numId w:val="70"/>
              </w:numPr>
              <w:rPr>
                <w:del w:id="992" w:author="VOYER Raphael" w:date="2021-06-16T09:31:00Z"/>
              </w:rPr>
            </w:pPr>
            <w:del w:id="993"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94" w:author="VOYER Raphael" w:date="2021-06-16T09:31:00Z"/>
              </w:rPr>
            </w:pPr>
            <w:del w:id="995"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96" w:author="VOYER Raphael" w:date="2021-06-16T09:31:00Z"/>
              </w:rPr>
            </w:pPr>
            <w:del w:id="997"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998" w:author="VOYER Raphael" w:date="2021-06-16T09:31:00Z"/>
              </w:rPr>
            </w:pPr>
            <w:del w:id="999"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1000" w:author="VOYER Raphael" w:date="2021-06-16T09:31:00Z"/>
              </w:rPr>
            </w:pPr>
            <w:del w:id="1001"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1002" w:author="VOYER Raphael" w:date="2021-06-16T09:31:00Z">
              <w:tcPr>
                <w:tcW w:w="1164" w:type="dxa"/>
              </w:tcPr>
            </w:tcPrChange>
          </w:tcPr>
          <w:p w14:paraId="7B694B0F" w14:textId="77777777" w:rsidR="00192CAA" w:rsidDel="00A87B5C" w:rsidRDefault="00192CAA" w:rsidP="009F2DC4">
            <w:pPr>
              <w:pStyle w:val="Tabletext"/>
              <w:rPr>
                <w:del w:id="1003" w:author="VOYER Raphael" w:date="2021-06-16T09:31:00Z"/>
              </w:rPr>
            </w:pPr>
          </w:p>
        </w:tc>
      </w:tr>
      <w:tr w:rsidR="00C2626A" w:rsidDel="00A87B5C" w14:paraId="75BDE10E" w14:textId="77777777" w:rsidTr="00A87B5C">
        <w:trPr>
          <w:trHeight w:val="256"/>
          <w:del w:id="1004" w:author="VOYER Raphael" w:date="2021-06-16T09:31:00Z"/>
          <w:trPrChange w:id="1005" w:author="VOYER Raphael" w:date="2021-06-16T09:31:00Z">
            <w:trPr>
              <w:trHeight w:val="256"/>
            </w:trPr>
          </w:trPrChange>
        </w:trPr>
        <w:tc>
          <w:tcPr>
            <w:tcW w:w="1081" w:type="dxa"/>
            <w:tcPrChange w:id="1006" w:author="VOYER Raphael" w:date="2021-06-16T09:31:00Z">
              <w:tcPr>
                <w:tcW w:w="1081" w:type="dxa"/>
              </w:tcPr>
            </w:tcPrChange>
          </w:tcPr>
          <w:p w14:paraId="4BDDA9ED" w14:textId="77777777" w:rsidR="00C2626A" w:rsidDel="00A87B5C" w:rsidRDefault="00C2626A" w:rsidP="00F146F4">
            <w:pPr>
              <w:pStyle w:val="Tabletext"/>
              <w:rPr>
                <w:del w:id="1007" w:author="VOYER Raphael" w:date="2021-06-16T09:31:00Z"/>
              </w:rPr>
            </w:pPr>
            <w:del w:id="1008" w:author="VOYER Raphael" w:date="2021-06-16T09:31:00Z">
              <w:r w:rsidDel="00A87B5C">
                <w:delText>2.2</w:delText>
              </w:r>
            </w:del>
          </w:p>
        </w:tc>
        <w:tc>
          <w:tcPr>
            <w:tcW w:w="1309" w:type="dxa"/>
            <w:tcPrChange w:id="1009" w:author="VOYER Raphael" w:date="2021-06-16T09:31:00Z">
              <w:tcPr>
                <w:tcW w:w="1342" w:type="dxa"/>
              </w:tcPr>
            </w:tcPrChange>
          </w:tcPr>
          <w:p w14:paraId="11CCCD5B" w14:textId="77777777" w:rsidR="00C2626A" w:rsidDel="00A87B5C" w:rsidRDefault="00C2626A" w:rsidP="00BE4918">
            <w:pPr>
              <w:pStyle w:val="Tabletext"/>
              <w:rPr>
                <w:del w:id="1010" w:author="VOYER Raphael" w:date="2021-06-16T09:31:00Z"/>
              </w:rPr>
            </w:pPr>
            <w:del w:id="1011" w:author="VOYER Raphael" w:date="2021-06-16T09:31:00Z">
              <w:r w:rsidDel="00A87B5C">
                <w:delText>20-May-2016</w:delText>
              </w:r>
            </w:del>
          </w:p>
        </w:tc>
        <w:tc>
          <w:tcPr>
            <w:tcW w:w="1146" w:type="dxa"/>
            <w:tcPrChange w:id="1012" w:author="VOYER Raphael" w:date="2021-06-16T09:31:00Z">
              <w:tcPr>
                <w:tcW w:w="1194" w:type="dxa"/>
              </w:tcPr>
            </w:tcPrChange>
          </w:tcPr>
          <w:p w14:paraId="78EED0E1" w14:textId="77777777" w:rsidR="00C2626A" w:rsidDel="00A87B5C" w:rsidRDefault="00243895" w:rsidP="00B13ACB">
            <w:pPr>
              <w:pStyle w:val="Tabletext"/>
              <w:jc w:val="center"/>
              <w:rPr>
                <w:del w:id="1013" w:author="VOYER Raphael" w:date="2021-06-16T09:31:00Z"/>
              </w:rPr>
            </w:pPr>
            <w:del w:id="1014" w:author="VOYER Raphael" w:date="2021-06-16T09:31:00Z">
              <w:r w:rsidDel="00A87B5C">
                <w:delText>C</w:delText>
              </w:r>
            </w:del>
          </w:p>
        </w:tc>
        <w:tc>
          <w:tcPr>
            <w:tcW w:w="1499" w:type="dxa"/>
            <w:tcPrChange w:id="1015" w:author="VOYER Raphael" w:date="2021-06-16T09:31:00Z">
              <w:tcPr>
                <w:tcW w:w="1669" w:type="dxa"/>
              </w:tcPr>
            </w:tcPrChange>
          </w:tcPr>
          <w:p w14:paraId="7CD04A1C" w14:textId="77777777" w:rsidR="00C2626A" w:rsidDel="00A87B5C" w:rsidRDefault="00C2626A" w:rsidP="00D70809">
            <w:pPr>
              <w:pStyle w:val="Tabletext"/>
              <w:rPr>
                <w:del w:id="1016" w:author="VOYER Raphael" w:date="2021-06-16T09:31:00Z"/>
                <w:lang w:val="sv-SE"/>
              </w:rPr>
            </w:pPr>
            <w:del w:id="1017" w:author="VOYER Raphael" w:date="2021-06-16T09:31:00Z">
              <w:r w:rsidDel="00A87B5C">
                <w:rPr>
                  <w:lang w:val="sv-SE"/>
                </w:rPr>
                <w:delText>Srisailam</w:delText>
              </w:r>
            </w:del>
          </w:p>
        </w:tc>
        <w:tc>
          <w:tcPr>
            <w:tcW w:w="3692" w:type="dxa"/>
            <w:tcPrChange w:id="1018" w:author="VOYER Raphael" w:date="2021-06-16T09:31:00Z">
              <w:tcPr>
                <w:tcW w:w="3378" w:type="dxa"/>
              </w:tcPr>
            </w:tcPrChange>
          </w:tcPr>
          <w:p w14:paraId="5DB81678" w14:textId="77777777" w:rsidR="00534A44" w:rsidDel="00A87B5C" w:rsidRDefault="00C2626A" w:rsidP="00534A44">
            <w:pPr>
              <w:ind w:left="720"/>
              <w:rPr>
                <w:del w:id="1019" w:author="VOYER Raphael" w:date="2021-06-16T09:31:00Z"/>
              </w:rPr>
            </w:pPr>
            <w:del w:id="1020" w:author="VOYER Raphael" w:date="2021-06-16T09:31:00Z">
              <w:r w:rsidDel="00A87B5C">
                <w:delText>Added support for OS6865.</w:delText>
              </w:r>
            </w:del>
          </w:p>
        </w:tc>
        <w:tc>
          <w:tcPr>
            <w:tcW w:w="1101" w:type="dxa"/>
            <w:tcPrChange w:id="1021" w:author="VOYER Raphael" w:date="2021-06-16T09:31:00Z">
              <w:tcPr>
                <w:tcW w:w="1164" w:type="dxa"/>
              </w:tcPr>
            </w:tcPrChange>
          </w:tcPr>
          <w:p w14:paraId="7A42F4FF" w14:textId="77777777" w:rsidR="00C2626A" w:rsidDel="00A87B5C" w:rsidRDefault="000755D4" w:rsidP="009F2DC4">
            <w:pPr>
              <w:pStyle w:val="Tabletext"/>
              <w:rPr>
                <w:del w:id="1022" w:author="VOYER Raphael" w:date="2021-06-16T09:31:00Z"/>
              </w:rPr>
            </w:pPr>
            <w:ins w:id="1023" w:author="gwhite" w:date="2016-08-15T16:06:00Z">
              <w:del w:id="1024" w:author="VOYER Raphael" w:date="2021-06-16T09:31:00Z">
                <w:r w:rsidDel="00A87B5C">
                  <w:delText>Released</w:delText>
                </w:r>
              </w:del>
            </w:ins>
          </w:p>
        </w:tc>
      </w:tr>
      <w:tr w:rsidR="00BD461A" w:rsidDel="00A87B5C" w14:paraId="08304DE1" w14:textId="77777777" w:rsidTr="00A87B5C">
        <w:trPr>
          <w:trHeight w:val="256"/>
          <w:ins w:id="1025" w:author="cgorentl" w:date="2016-07-28T16:47:00Z"/>
          <w:del w:id="1026" w:author="VOYER Raphael" w:date="2021-06-16T09:31:00Z"/>
          <w:trPrChange w:id="1027" w:author="VOYER Raphael" w:date="2021-06-16T09:31:00Z">
            <w:trPr>
              <w:trHeight w:val="256"/>
            </w:trPr>
          </w:trPrChange>
        </w:trPr>
        <w:tc>
          <w:tcPr>
            <w:tcW w:w="1081" w:type="dxa"/>
            <w:tcPrChange w:id="1028" w:author="VOYER Raphael" w:date="2021-06-16T09:31:00Z">
              <w:tcPr>
                <w:tcW w:w="1081" w:type="dxa"/>
              </w:tcPr>
            </w:tcPrChange>
          </w:tcPr>
          <w:p w14:paraId="106FD132" w14:textId="77777777" w:rsidR="00BD461A" w:rsidDel="00A87B5C" w:rsidRDefault="001D4CC9" w:rsidP="00F146F4">
            <w:pPr>
              <w:pStyle w:val="Tabletext"/>
              <w:rPr>
                <w:ins w:id="1029" w:author="cgorentl" w:date="2016-07-28T16:47:00Z"/>
                <w:del w:id="1030" w:author="VOYER Raphael" w:date="2021-06-16T09:31:00Z"/>
              </w:rPr>
            </w:pPr>
            <w:ins w:id="1031" w:author="cgorentl" w:date="2016-07-28T16:56:00Z">
              <w:del w:id="1032" w:author="VOYER Raphael" w:date="2021-06-16T09:31:00Z">
                <w:r w:rsidDel="00A87B5C">
                  <w:delText>2.3</w:delText>
                </w:r>
              </w:del>
            </w:ins>
          </w:p>
        </w:tc>
        <w:tc>
          <w:tcPr>
            <w:tcW w:w="1309" w:type="dxa"/>
            <w:tcPrChange w:id="1033" w:author="VOYER Raphael" w:date="2021-06-16T09:31:00Z">
              <w:tcPr>
                <w:tcW w:w="1342" w:type="dxa"/>
              </w:tcPr>
            </w:tcPrChange>
          </w:tcPr>
          <w:p w14:paraId="2CB92F6D" w14:textId="77777777" w:rsidR="00BD461A" w:rsidDel="00A87B5C" w:rsidRDefault="001D4CC9" w:rsidP="00BE4918">
            <w:pPr>
              <w:pStyle w:val="Tabletext"/>
              <w:rPr>
                <w:ins w:id="1034" w:author="cgorentl" w:date="2016-07-28T16:47:00Z"/>
                <w:del w:id="1035" w:author="VOYER Raphael" w:date="2021-06-16T09:31:00Z"/>
              </w:rPr>
            </w:pPr>
            <w:ins w:id="1036" w:author="cgorentl" w:date="2016-07-28T16:56:00Z">
              <w:del w:id="1037" w:author="VOYER Raphael" w:date="2021-06-16T09:31:00Z">
                <w:r w:rsidDel="00A87B5C">
                  <w:delText>28-July-2016</w:delText>
                </w:r>
              </w:del>
            </w:ins>
          </w:p>
        </w:tc>
        <w:tc>
          <w:tcPr>
            <w:tcW w:w="1146" w:type="dxa"/>
            <w:tcPrChange w:id="1038" w:author="VOYER Raphael" w:date="2021-06-16T09:31:00Z">
              <w:tcPr>
                <w:tcW w:w="1194" w:type="dxa"/>
              </w:tcPr>
            </w:tcPrChange>
          </w:tcPr>
          <w:p w14:paraId="575D2E48" w14:textId="77777777" w:rsidR="00BD461A" w:rsidDel="00A87B5C" w:rsidRDefault="000755D4" w:rsidP="00B13ACB">
            <w:pPr>
              <w:pStyle w:val="Tabletext"/>
              <w:jc w:val="center"/>
              <w:rPr>
                <w:ins w:id="1039" w:author="cgorentl" w:date="2016-07-28T16:47:00Z"/>
                <w:del w:id="1040" w:author="VOYER Raphael" w:date="2021-06-16T09:31:00Z"/>
              </w:rPr>
            </w:pPr>
            <w:ins w:id="1041" w:author="gwhite" w:date="2016-08-15T16:10:00Z">
              <w:del w:id="1042" w:author="VOYER Raphael" w:date="2021-06-16T09:31:00Z">
                <w:r w:rsidDel="00A87B5C">
                  <w:delText>D</w:delText>
                </w:r>
              </w:del>
            </w:ins>
          </w:p>
        </w:tc>
        <w:tc>
          <w:tcPr>
            <w:tcW w:w="1499" w:type="dxa"/>
            <w:tcPrChange w:id="1043" w:author="VOYER Raphael" w:date="2021-06-16T09:31:00Z">
              <w:tcPr>
                <w:tcW w:w="1669" w:type="dxa"/>
              </w:tcPr>
            </w:tcPrChange>
          </w:tcPr>
          <w:p w14:paraId="2CC55726" w14:textId="77777777" w:rsidR="00BD461A" w:rsidDel="00A87B5C" w:rsidRDefault="001D4CC9" w:rsidP="00D70809">
            <w:pPr>
              <w:pStyle w:val="Tabletext"/>
              <w:rPr>
                <w:ins w:id="1044" w:author="cgorentl" w:date="2016-07-28T16:47:00Z"/>
                <w:del w:id="1045" w:author="VOYER Raphael" w:date="2021-06-16T09:31:00Z"/>
                <w:lang w:val="sv-SE"/>
              </w:rPr>
            </w:pPr>
            <w:ins w:id="1046" w:author="cgorentl" w:date="2016-07-28T16:56:00Z">
              <w:del w:id="1047" w:author="VOYER Raphael" w:date="2021-06-16T09:31:00Z">
                <w:r w:rsidDel="00A87B5C">
                  <w:rPr>
                    <w:lang w:val="sv-SE"/>
                  </w:rPr>
                  <w:delText>Chandra Gorentla</w:delText>
                </w:r>
              </w:del>
            </w:ins>
          </w:p>
        </w:tc>
        <w:tc>
          <w:tcPr>
            <w:tcW w:w="3692" w:type="dxa"/>
            <w:tcPrChange w:id="1048" w:author="VOYER Raphael" w:date="2021-06-16T09:31:00Z">
              <w:tcPr>
                <w:tcW w:w="3378" w:type="dxa"/>
              </w:tcPr>
            </w:tcPrChange>
          </w:tcPr>
          <w:p w14:paraId="29AD223A" w14:textId="77777777" w:rsidR="005E533E" w:rsidDel="00A87B5C" w:rsidRDefault="00BD461A">
            <w:pPr>
              <w:ind w:left="720"/>
              <w:jc w:val="left"/>
              <w:rPr>
                <w:ins w:id="1049" w:author="cgorentl" w:date="2016-07-28T16:47:00Z"/>
                <w:del w:id="1050" w:author="VOYER Raphael" w:date="2021-06-16T09:31:00Z"/>
                <w:b/>
                <w:sz w:val="36"/>
              </w:rPr>
              <w:pPrChange w:id="1051" w:author="cgorentl" w:date="2016-07-28T16:53:00Z">
                <w:pPr>
                  <w:spacing w:before="2560" w:after="400" w:line="400" w:lineRule="atLeast"/>
                  <w:ind w:left="720"/>
                </w:pPr>
              </w:pPrChange>
            </w:pPr>
            <w:ins w:id="1052" w:author="cgorentl" w:date="2016-07-28T16:47:00Z">
              <w:del w:id="1053" w:author="VOYER Raphael" w:date="2021-06-16T09:31:00Z">
                <w:r w:rsidDel="00A87B5C">
                  <w:delText xml:space="preserve">Section </w:delText>
                </w:r>
              </w:del>
            </w:ins>
            <w:ins w:id="1054" w:author="cgorentl" w:date="2016-07-28T16:48:00Z">
              <w:del w:id="1055" w:author="VOYER Raphael" w:date="2021-06-16T09:31:00Z">
                <w:r w:rsidDel="00A87B5C">
                  <w:delText>–</w:delText>
                </w:r>
              </w:del>
            </w:ins>
            <w:ins w:id="1056" w:author="cgorentl" w:date="2016-07-28T16:47:00Z">
              <w:del w:id="1057" w:author="VOYER Raphael" w:date="2021-06-16T09:31:00Z">
                <w:r w:rsidDel="00A87B5C">
                  <w:delText xml:space="preserve"> 3.</w:delText>
                </w:r>
              </w:del>
            </w:ins>
            <w:ins w:id="1058" w:author="cgorentl" w:date="2016-07-28T16:53:00Z">
              <w:del w:id="1059" w:author="VOYER Raphael" w:date="2021-06-16T09:31:00Z">
                <w:r w:rsidR="003A76F9" w:rsidDel="00A87B5C">
                  <w:delText>4</w:delText>
                </w:r>
              </w:del>
            </w:ins>
            <w:ins w:id="1060" w:author="cgorentl" w:date="2016-07-28T16:48:00Z">
              <w:del w:id="1061" w:author="VOYER Raphael" w:date="2021-06-16T09:31:00Z">
                <w:r w:rsidR="003A76F9" w:rsidDel="00A87B5C">
                  <w:delText>.</w:delText>
                </w:r>
              </w:del>
            </w:ins>
            <w:ins w:id="1062" w:author="cgorentl" w:date="2016-07-28T16:53:00Z">
              <w:del w:id="1063" w:author="VOYER Raphael" w:date="2021-06-16T09:31:00Z">
                <w:r w:rsidR="003A76F9" w:rsidDel="00A87B5C">
                  <w:delText>4</w:delText>
                </w:r>
              </w:del>
            </w:ins>
            <w:ins w:id="1064" w:author="cgorentl" w:date="2016-07-28T16:48:00Z">
              <w:del w:id="1065" w:author="VOYER Raphael" w:date="2021-06-16T09:31:00Z">
                <w:r w:rsidDel="00A87B5C">
                  <w:delText xml:space="preserve"> – A fix for the PR 204588 </w:delText>
                </w:r>
              </w:del>
            </w:ins>
            <w:ins w:id="1066" w:author="cgorentl" w:date="2016-07-28T16:55:00Z">
              <w:del w:id="1067"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1068" w:author="cgorentl" w:date="2016-07-28T16:48:00Z">
              <w:del w:id="1069" w:author="VOYER Raphael" w:date="2021-06-16T09:31:00Z">
                <w:r w:rsidDel="00A87B5C">
                  <w:delText>is documented</w:delText>
                </w:r>
              </w:del>
            </w:ins>
            <w:ins w:id="1070" w:author="cgorentl" w:date="2016-07-28T16:53:00Z">
              <w:del w:id="1071" w:author="VOYER Raphael" w:date="2021-06-16T09:31:00Z">
                <w:r w:rsidR="003A76F9" w:rsidDel="00A87B5C">
                  <w:delText>.  The fix requires that the IP address of the L3 server-cluster should be reachable from the DUT.</w:delText>
                </w:r>
              </w:del>
            </w:ins>
          </w:p>
        </w:tc>
        <w:tc>
          <w:tcPr>
            <w:tcW w:w="1101" w:type="dxa"/>
            <w:tcPrChange w:id="1072" w:author="VOYER Raphael" w:date="2021-06-16T09:31:00Z">
              <w:tcPr>
                <w:tcW w:w="1164" w:type="dxa"/>
              </w:tcPr>
            </w:tcPrChange>
          </w:tcPr>
          <w:p w14:paraId="7206C13E" w14:textId="77777777" w:rsidR="00BD461A" w:rsidDel="00A87B5C" w:rsidRDefault="00BD461A" w:rsidP="009F2DC4">
            <w:pPr>
              <w:pStyle w:val="Tabletext"/>
              <w:rPr>
                <w:ins w:id="1073" w:author="cgorentl" w:date="2016-07-28T16:47:00Z"/>
                <w:del w:id="1074" w:author="VOYER Raphael" w:date="2021-06-16T09:31:00Z"/>
              </w:rPr>
            </w:pPr>
          </w:p>
        </w:tc>
      </w:tr>
    </w:tbl>
    <w:p w14:paraId="40286902" w14:textId="77777777" w:rsidR="00855336" w:rsidDel="00A87B5C" w:rsidRDefault="00855336" w:rsidP="00855336">
      <w:pPr>
        <w:rPr>
          <w:del w:id="1075" w:author="VOYER Raphael" w:date="2021-06-16T09:31:00Z"/>
        </w:rPr>
      </w:pPr>
    </w:p>
    <w:p w14:paraId="69515B60" w14:textId="77777777" w:rsidR="00855336" w:rsidDel="00A87B5C" w:rsidRDefault="00855336" w:rsidP="00855336">
      <w:pPr>
        <w:rPr>
          <w:del w:id="1076" w:author="VOYER Raphael" w:date="2021-06-16T09:31:00Z"/>
        </w:rPr>
      </w:pPr>
    </w:p>
    <w:p w14:paraId="712B500F" w14:textId="77777777" w:rsidR="00855336" w:rsidDel="00A87B5C" w:rsidRDefault="00855336" w:rsidP="00855336">
      <w:pPr>
        <w:rPr>
          <w:del w:id="1077" w:author="VOYER Raphael" w:date="2021-06-16T09:31:00Z"/>
        </w:rPr>
      </w:pPr>
    </w:p>
    <w:p w14:paraId="25AB35A7" w14:textId="77777777" w:rsidR="00855336" w:rsidDel="00A87B5C" w:rsidRDefault="00855336" w:rsidP="00855336">
      <w:pPr>
        <w:rPr>
          <w:del w:id="1078" w:author="VOYER Raphael" w:date="2021-06-16T09:31:00Z"/>
        </w:rPr>
      </w:pPr>
    </w:p>
    <w:p w14:paraId="34361838" w14:textId="77777777" w:rsidR="00855336" w:rsidDel="00A87B5C" w:rsidRDefault="00855336" w:rsidP="00855336">
      <w:pPr>
        <w:rPr>
          <w:del w:id="1079" w:author="VOYER Raphael" w:date="2021-06-16T09:31:00Z"/>
        </w:rPr>
      </w:pPr>
    </w:p>
    <w:p w14:paraId="1A4BD9F0" w14:textId="77777777" w:rsidR="0004729F" w:rsidDel="00A87B5C" w:rsidRDefault="0004729F" w:rsidP="00855336">
      <w:pPr>
        <w:rPr>
          <w:del w:id="1080" w:author="VOYER Raphael" w:date="2021-06-16T09:31:00Z"/>
        </w:rPr>
      </w:pPr>
    </w:p>
    <w:p w14:paraId="6AF48B80" w14:textId="77777777" w:rsidR="0004729F" w:rsidDel="00A87B5C" w:rsidRDefault="0004729F" w:rsidP="00855336">
      <w:pPr>
        <w:rPr>
          <w:del w:id="1081" w:author="VOYER Raphael" w:date="2021-06-16T09:31:00Z"/>
        </w:rPr>
      </w:pPr>
    </w:p>
    <w:p w14:paraId="429899FF" w14:textId="77777777" w:rsidR="0004729F" w:rsidDel="00A87B5C" w:rsidRDefault="0004729F" w:rsidP="00855336">
      <w:pPr>
        <w:rPr>
          <w:del w:id="1082" w:author="VOYER Raphael" w:date="2021-06-16T09:31:00Z"/>
        </w:rPr>
      </w:pPr>
    </w:p>
    <w:p w14:paraId="7358A613" w14:textId="77777777" w:rsidR="0004729F" w:rsidDel="00A87B5C" w:rsidRDefault="0004729F" w:rsidP="00855336">
      <w:pPr>
        <w:rPr>
          <w:del w:id="1083" w:author="VOYER Raphael" w:date="2021-06-16T09:31:00Z"/>
        </w:rPr>
      </w:pPr>
    </w:p>
    <w:p w14:paraId="2AE809F6" w14:textId="77777777" w:rsidR="0004729F" w:rsidDel="00A87B5C" w:rsidRDefault="0004729F" w:rsidP="00855336">
      <w:pPr>
        <w:rPr>
          <w:del w:id="1084" w:author="VOYER Raphael" w:date="2021-06-16T09:31:00Z"/>
        </w:rPr>
      </w:pPr>
    </w:p>
    <w:p w14:paraId="22D2DAF1" w14:textId="77777777" w:rsidR="0004729F" w:rsidDel="00A87B5C" w:rsidRDefault="0004729F" w:rsidP="00855336">
      <w:pPr>
        <w:rPr>
          <w:del w:id="1085" w:author="VOYER Raphael" w:date="2021-06-16T09:31:00Z"/>
        </w:rPr>
      </w:pPr>
    </w:p>
    <w:p w14:paraId="0E26085A" w14:textId="77777777" w:rsidR="0004729F" w:rsidDel="00A87B5C" w:rsidRDefault="0004729F" w:rsidP="00855336">
      <w:pPr>
        <w:rPr>
          <w:del w:id="1086" w:author="VOYER Raphael" w:date="2021-06-16T09:31:00Z"/>
        </w:rPr>
      </w:pPr>
    </w:p>
    <w:p w14:paraId="641B0C08" w14:textId="77777777" w:rsidR="0004729F" w:rsidDel="00A87B5C" w:rsidRDefault="0004729F" w:rsidP="00855336">
      <w:pPr>
        <w:rPr>
          <w:del w:id="1087" w:author="VOYER Raphael" w:date="2021-06-16T09:31:00Z"/>
        </w:rPr>
      </w:pPr>
    </w:p>
    <w:p w14:paraId="7CA9769B" w14:textId="77777777" w:rsidR="0004729F" w:rsidDel="00A87B5C" w:rsidRDefault="0004729F" w:rsidP="00855336">
      <w:pPr>
        <w:rPr>
          <w:del w:id="1088" w:author="VOYER Raphael" w:date="2021-06-16T09:31:00Z"/>
        </w:rPr>
      </w:pPr>
    </w:p>
    <w:p w14:paraId="0C380123" w14:textId="77777777" w:rsidR="0004729F" w:rsidDel="00A87B5C" w:rsidRDefault="0004729F" w:rsidP="00855336">
      <w:pPr>
        <w:rPr>
          <w:del w:id="1089" w:author="VOYER Raphael" w:date="2021-06-16T09:31:00Z"/>
        </w:rPr>
      </w:pPr>
    </w:p>
    <w:p w14:paraId="5B9053AF" w14:textId="77777777" w:rsidR="0004729F" w:rsidDel="00A87B5C" w:rsidRDefault="0004729F" w:rsidP="00855336">
      <w:pPr>
        <w:rPr>
          <w:del w:id="1090"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1091" w:author="VOYER Raphael" w:date="2021-06-16T09:33:00Z"/>
        </w:rPr>
      </w:pPr>
      <w:ins w:id="1092"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93" w:name="_INTRODUCTION"/>
      <w:bookmarkStart w:id="1094" w:name="_Ref188764243"/>
      <w:bookmarkStart w:id="1095" w:name="_Toc214247585"/>
      <w:bookmarkStart w:id="1096" w:name="_Toc381025679"/>
      <w:bookmarkStart w:id="1097" w:name="_Toc76555045"/>
      <w:bookmarkEnd w:id="1093"/>
      <w:r>
        <w:t>INTRODUCTION</w:t>
      </w:r>
      <w:bookmarkEnd w:id="1094"/>
      <w:bookmarkEnd w:id="1095"/>
      <w:bookmarkEnd w:id="1096"/>
      <w:bookmarkEnd w:id="1097"/>
    </w:p>
    <w:p w14:paraId="1FB4374C" w14:textId="77777777" w:rsidR="00855336" w:rsidRDefault="00855336" w:rsidP="00387307">
      <w:pPr>
        <w:pStyle w:val="Titre2"/>
      </w:pPr>
      <w:bookmarkStart w:id="1098" w:name="_Toc381025680"/>
      <w:bookmarkStart w:id="1099" w:name="_Toc76555046"/>
      <w:bookmarkStart w:id="1100" w:name="_Toc214247586"/>
      <w:r>
        <w:t>Purpose</w:t>
      </w:r>
      <w:bookmarkEnd w:id="1098"/>
      <w:bookmarkEnd w:id="1099"/>
      <w:r>
        <w:t xml:space="preserve"> </w:t>
      </w:r>
      <w:bookmarkEnd w:id="1100"/>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101" w:author="VOYER Raphael" w:date="2021-06-16T09:33:00Z">
        <w:r w:rsidDel="00A87B5C">
          <w:delText>High Availability Vlan</w:delText>
        </w:r>
      </w:del>
      <w:ins w:id="1102" w:author="VOYER Raphael" w:date="2021-06-16T09:33:00Z">
        <w:r w:rsidR="00A87B5C">
          <w:t>Preve</w:t>
        </w:r>
      </w:ins>
      <w:ins w:id="1103" w:author="VOYER Raphael" w:date="2021-06-16T09:34:00Z">
        <w:r w:rsidR="00A87B5C">
          <w:t>ntive Maintenance</w:t>
        </w:r>
      </w:ins>
      <w:r>
        <w:t xml:space="preserve"> for </w:t>
      </w:r>
      <w:del w:id="1104"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105" w:author="VOYER Raphael" w:date="2021-06-16T09:34:00Z">
        <w:r w:rsidR="00A87B5C">
          <w:t>AOS 8.x .</w:t>
        </w:r>
      </w:ins>
      <w:del w:id="1106"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107" w:name="_Toc381025681"/>
      <w:bookmarkStart w:id="1108" w:name="_Toc76555047"/>
      <w:r w:rsidRPr="005F5833">
        <w:t>Scope</w:t>
      </w:r>
      <w:bookmarkEnd w:id="1107"/>
      <w:bookmarkEnd w:id="1108"/>
    </w:p>
    <w:p w14:paraId="0EF5C3E2" w14:textId="77777777" w:rsidR="00855336" w:rsidRPr="005F5833" w:rsidRDefault="00855336" w:rsidP="00855336">
      <w:r>
        <w:t xml:space="preserve">The scope of this document is to present the complete set of requirements and functional specifications for </w:t>
      </w:r>
      <w:del w:id="1109"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110" w:author="VOYER Raphael" w:date="2021-06-16T09:34:00Z">
        <w:r w:rsidR="00A87B5C">
          <w:t>Preventive Maintenance</w:t>
        </w:r>
      </w:ins>
      <w:r>
        <w:t xml:space="preserve">. </w:t>
      </w:r>
      <w:del w:id="1111"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112" w:name="_Ref188764261"/>
      <w:bookmarkStart w:id="1113" w:name="_Ref188764262"/>
      <w:bookmarkStart w:id="1114" w:name="_Toc214247587"/>
      <w:bookmarkStart w:id="1115" w:name="_Toc381025682"/>
      <w:bookmarkStart w:id="1116" w:name="_Toc76555048"/>
      <w:r>
        <w:t>Intended Audience</w:t>
      </w:r>
      <w:bookmarkEnd w:id="1112"/>
      <w:bookmarkEnd w:id="1113"/>
      <w:bookmarkEnd w:id="1114"/>
      <w:bookmarkEnd w:id="1115"/>
      <w:bookmarkEnd w:id="1116"/>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117" w:author="VOYER Raphael" w:date="2021-06-16T09:35:00Z"/>
        </w:rPr>
      </w:pPr>
      <w:ins w:id="1118" w:author="VOYER Raphael" w:date="2021-06-16T09:35:00Z">
        <w:r>
          <w:t>Technical support data Team</w:t>
        </w:r>
      </w:ins>
    </w:p>
    <w:p w14:paraId="677D6274" w14:textId="77777777" w:rsidR="00855336" w:rsidRDefault="00855336" w:rsidP="00855336">
      <w:pPr>
        <w:pStyle w:val="Listepuces2"/>
      </w:pPr>
      <w:r>
        <w:t xml:space="preserve">Engineering Design </w:t>
      </w:r>
      <w:ins w:id="1119" w:author="VOYER Raphael" w:date="2021-06-16T09:35:00Z">
        <w:r w:rsidR="00A87B5C">
          <w:t>T</w:t>
        </w:r>
      </w:ins>
      <w:del w:id="1120"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121" w:author="VOYER Raphael" w:date="2021-06-16T09:35:00Z"/>
        </w:rPr>
      </w:pPr>
      <w:del w:id="1122"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123" w:author="VOYER Raphael" w:date="2021-06-16T09:36:00Z"/>
        </w:rPr>
      </w:pPr>
      <w:bookmarkStart w:id="1124" w:name="_Toc214247588"/>
      <w:bookmarkStart w:id="1125" w:name="_Toc381025683"/>
      <w:del w:id="1126" w:author="VOYER Raphael" w:date="2021-06-16T09:36:00Z">
        <w:r w:rsidDel="00A87B5C">
          <w:delText>Document Organization</w:delText>
        </w:r>
        <w:bookmarkEnd w:id="1124"/>
        <w:bookmarkEnd w:id="112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127" w:author="VOYER Raphael" w:date="2021-06-16T09:36:00Z"/>
        </w:trPr>
        <w:tc>
          <w:tcPr>
            <w:tcW w:w="2628" w:type="dxa"/>
          </w:tcPr>
          <w:p w14:paraId="3D9BA7E6" w14:textId="77777777" w:rsidR="00855336" w:rsidDel="00A87B5C" w:rsidRDefault="00A87B5C" w:rsidP="00D70809">
            <w:pPr>
              <w:pStyle w:val="Tabletext"/>
              <w:rPr>
                <w:del w:id="1128" w:author="VOYER Raphael" w:date="2021-06-16T09:36:00Z"/>
              </w:rPr>
            </w:pPr>
            <w:del w:id="1129"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130" w:author="VOYER Raphael" w:date="2021-06-16T09:36:00Z"/>
              </w:rPr>
            </w:pPr>
            <w:del w:id="1131"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132" w:author="VOYER Raphael" w:date="2021-06-16T09:36:00Z"/>
        </w:trPr>
        <w:tc>
          <w:tcPr>
            <w:tcW w:w="2628" w:type="dxa"/>
          </w:tcPr>
          <w:p w14:paraId="16FAA8A4" w14:textId="77777777" w:rsidR="00855336" w:rsidDel="00A87B5C" w:rsidRDefault="00A87B5C" w:rsidP="00D70809">
            <w:pPr>
              <w:pStyle w:val="Tabletext"/>
              <w:rPr>
                <w:del w:id="1133" w:author="VOYER Raphael" w:date="2021-06-16T09:36:00Z"/>
              </w:rPr>
            </w:pPr>
            <w:del w:id="1134"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135" w:author="VOYER Raphael" w:date="2021-06-16T09:36:00Z"/>
              </w:rPr>
            </w:pPr>
            <w:del w:id="1136"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137" w:author="VOYER Raphael" w:date="2021-06-16T09:36:00Z"/>
        </w:trPr>
        <w:tc>
          <w:tcPr>
            <w:tcW w:w="2628" w:type="dxa"/>
          </w:tcPr>
          <w:p w14:paraId="275F452A" w14:textId="77777777" w:rsidR="00855336" w:rsidDel="00A87B5C" w:rsidRDefault="00A87B5C" w:rsidP="00D70809">
            <w:pPr>
              <w:pStyle w:val="Tabletext"/>
              <w:rPr>
                <w:del w:id="1138" w:author="VOYER Raphael" w:date="2021-06-16T09:36:00Z"/>
              </w:rPr>
            </w:pPr>
            <w:del w:id="1139"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140" w:author="VOYER Raphael" w:date="2021-06-16T09:36:00Z"/>
              </w:rPr>
            </w:pPr>
            <w:del w:id="1141"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142" w:author="VOYER Raphael" w:date="2021-06-16T09:36:00Z"/>
        </w:trPr>
        <w:tc>
          <w:tcPr>
            <w:tcW w:w="2628" w:type="dxa"/>
          </w:tcPr>
          <w:p w14:paraId="7727EFED" w14:textId="77777777" w:rsidR="00855336" w:rsidDel="00A87B5C" w:rsidRDefault="00A87B5C" w:rsidP="00D70809">
            <w:pPr>
              <w:pStyle w:val="Tabletext"/>
              <w:rPr>
                <w:del w:id="1143" w:author="VOYER Raphael" w:date="2021-06-16T09:36:00Z"/>
              </w:rPr>
            </w:pPr>
            <w:del w:id="1144"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145" w:author="VOYER Raphael" w:date="2021-06-16T09:36:00Z"/>
              </w:rPr>
            </w:pPr>
            <w:del w:id="1146"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147" w:author="VOYER Raphael" w:date="2021-06-16T09:36:00Z"/>
        </w:trPr>
        <w:tc>
          <w:tcPr>
            <w:tcW w:w="2628" w:type="dxa"/>
          </w:tcPr>
          <w:p w14:paraId="20FB59A5" w14:textId="77777777" w:rsidR="00C6577D" w:rsidDel="00A87B5C" w:rsidRDefault="00C6577D" w:rsidP="00E85043">
            <w:pPr>
              <w:pStyle w:val="Tabletext"/>
              <w:rPr>
                <w:del w:id="1148" w:author="VOYER Raphael" w:date="2021-06-16T09:36:00Z"/>
              </w:rPr>
            </w:pPr>
            <w:del w:id="1149"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150" w:author="VOYER Raphael" w:date="2021-06-16T09:36:00Z"/>
              </w:rPr>
            </w:pPr>
            <w:del w:id="1151" w:author="VOYER Raphael" w:date="2021-06-16T09:36:00Z">
              <w:r w:rsidDel="00A87B5C">
                <w:delText>This Appendix captures a sample configuration and Use cases for HAVLAN.</w:delText>
              </w:r>
            </w:del>
          </w:p>
        </w:tc>
      </w:tr>
      <w:tr w:rsidR="00C6577D" w:rsidDel="00A87B5C" w14:paraId="5189EE26" w14:textId="77777777">
        <w:trPr>
          <w:del w:id="1152" w:author="VOYER Raphael" w:date="2021-06-16T09:36:00Z"/>
        </w:trPr>
        <w:tc>
          <w:tcPr>
            <w:tcW w:w="2628" w:type="dxa"/>
          </w:tcPr>
          <w:p w14:paraId="44D8058F" w14:textId="77777777" w:rsidR="00C6577D" w:rsidDel="00A87B5C" w:rsidRDefault="00A87B5C" w:rsidP="00D70809">
            <w:pPr>
              <w:pStyle w:val="Tabletext"/>
              <w:rPr>
                <w:del w:id="1153" w:author="VOYER Raphael" w:date="2021-06-16T09:36:00Z"/>
              </w:rPr>
            </w:pPr>
            <w:del w:id="1154"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155" w:author="VOYER Raphael" w:date="2021-06-16T09:36:00Z"/>
              </w:rPr>
            </w:pPr>
            <w:del w:id="1156"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157" w:author="VOYER Raphael" w:date="2021-06-16T09:36:00Z"/>
        </w:trPr>
        <w:tc>
          <w:tcPr>
            <w:tcW w:w="2628" w:type="dxa"/>
          </w:tcPr>
          <w:p w14:paraId="33820AB6" w14:textId="77777777" w:rsidR="00C6577D" w:rsidDel="00A87B5C" w:rsidRDefault="00A87B5C" w:rsidP="00D70809">
            <w:pPr>
              <w:pStyle w:val="Tabletext"/>
              <w:rPr>
                <w:del w:id="1158" w:author="VOYER Raphael" w:date="2021-06-16T09:36:00Z"/>
              </w:rPr>
            </w:pPr>
            <w:del w:id="1159"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160" w:author="VOYER Raphael" w:date="2021-06-16T09:36:00Z"/>
              </w:rPr>
            </w:pPr>
            <w:del w:id="1161"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162" w:author="VOYER Raphael" w:date="2021-06-16T09:36:00Z"/>
        </w:trPr>
        <w:tc>
          <w:tcPr>
            <w:tcW w:w="2628" w:type="dxa"/>
          </w:tcPr>
          <w:p w14:paraId="0F11145C" w14:textId="77777777" w:rsidR="00C6577D" w:rsidDel="00A87B5C" w:rsidRDefault="00A87B5C" w:rsidP="00D70809">
            <w:pPr>
              <w:pStyle w:val="Tabletext"/>
              <w:rPr>
                <w:del w:id="1163" w:author="VOYER Raphael" w:date="2021-06-16T09:36:00Z"/>
              </w:rPr>
            </w:pPr>
            <w:del w:id="1164"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165" w:author="VOYER Raphael" w:date="2021-06-16T09:36:00Z"/>
              </w:rPr>
            </w:pPr>
            <w:del w:id="1166"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167" w:author="VOYER Raphael" w:date="2021-06-16T09:36:00Z"/>
        </w:trPr>
        <w:tc>
          <w:tcPr>
            <w:tcW w:w="2628" w:type="dxa"/>
          </w:tcPr>
          <w:p w14:paraId="5863140C" w14:textId="77777777" w:rsidR="00C6577D" w:rsidDel="00A87B5C" w:rsidRDefault="00A87B5C" w:rsidP="00D70809">
            <w:pPr>
              <w:pStyle w:val="Tabletext"/>
              <w:rPr>
                <w:del w:id="1168" w:author="VOYER Raphael" w:date="2021-06-16T09:36:00Z"/>
              </w:rPr>
            </w:pPr>
            <w:del w:id="1169"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170" w:author="VOYER Raphael" w:date="2021-06-16T09:36:00Z"/>
              </w:rPr>
            </w:pPr>
            <w:del w:id="1171"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172" w:author="VOYER Raphael" w:date="2021-06-16T09:36:00Z"/>
        </w:trPr>
        <w:tc>
          <w:tcPr>
            <w:tcW w:w="2628" w:type="dxa"/>
          </w:tcPr>
          <w:p w14:paraId="034DBFC5" w14:textId="77777777" w:rsidR="00C6577D" w:rsidDel="00A87B5C" w:rsidRDefault="00A87B5C" w:rsidP="00D70809">
            <w:pPr>
              <w:pStyle w:val="Tabletext"/>
              <w:rPr>
                <w:del w:id="1173" w:author="VOYER Raphael" w:date="2021-06-16T09:36:00Z"/>
              </w:rPr>
            </w:pPr>
            <w:del w:id="1174"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175" w:author="VOYER Raphael" w:date="2021-06-16T09:36:00Z"/>
              </w:rPr>
            </w:pPr>
            <w:del w:id="1176"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177" w:author="VOYER Raphael" w:date="2021-06-16T09:36:00Z"/>
        </w:trPr>
        <w:tc>
          <w:tcPr>
            <w:tcW w:w="2628" w:type="dxa"/>
          </w:tcPr>
          <w:p w14:paraId="0DDFB3B2" w14:textId="77777777" w:rsidR="00C6577D" w:rsidDel="00A87B5C" w:rsidRDefault="00A87B5C" w:rsidP="00D70809">
            <w:pPr>
              <w:pStyle w:val="Tabletext"/>
              <w:rPr>
                <w:del w:id="1178" w:author="VOYER Raphael" w:date="2021-06-16T09:36:00Z"/>
              </w:rPr>
            </w:pPr>
            <w:del w:id="1179"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180" w:author="VOYER Raphael" w:date="2021-06-16T09:36:00Z"/>
              </w:rPr>
            </w:pPr>
            <w:del w:id="1181" w:author="VOYER Raphael" w:date="2021-06-16T09:36:00Z">
              <w:r w:rsidDel="00A87B5C">
                <w:delText>This Appendix captures the Critical resources like  data size, sockets, tasks etc.</w:delText>
              </w:r>
            </w:del>
          </w:p>
        </w:tc>
      </w:tr>
      <w:tr w:rsidR="00C6577D" w:rsidDel="00A87B5C" w14:paraId="162BB60E" w14:textId="77777777">
        <w:trPr>
          <w:del w:id="1182" w:author="VOYER Raphael" w:date="2021-06-16T09:36:00Z"/>
        </w:trPr>
        <w:tc>
          <w:tcPr>
            <w:tcW w:w="2628" w:type="dxa"/>
          </w:tcPr>
          <w:p w14:paraId="5C394730" w14:textId="77777777" w:rsidR="00C6577D" w:rsidDel="00A87B5C" w:rsidRDefault="00A87B5C" w:rsidP="00D70809">
            <w:pPr>
              <w:pStyle w:val="Tabletext"/>
              <w:rPr>
                <w:del w:id="1183" w:author="VOYER Raphael" w:date="2021-06-16T09:36:00Z"/>
              </w:rPr>
            </w:pPr>
            <w:del w:id="1184"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185" w:author="VOYER Raphael" w:date="2021-06-16T09:36:00Z"/>
              </w:rPr>
            </w:pPr>
            <w:del w:id="1186" w:author="VOYER Raphael" w:date="2021-06-16T09:36:00Z">
              <w:r w:rsidDel="00A87B5C">
                <w:delText>This Appendix captures the User Guidelines</w:delText>
              </w:r>
            </w:del>
          </w:p>
        </w:tc>
      </w:tr>
      <w:tr w:rsidR="00225800" w:rsidDel="00A87B5C" w14:paraId="2F34FC49" w14:textId="77777777">
        <w:trPr>
          <w:del w:id="1187" w:author="VOYER Raphael" w:date="2021-06-16T09:36:00Z"/>
        </w:trPr>
        <w:tc>
          <w:tcPr>
            <w:tcW w:w="2628" w:type="dxa"/>
          </w:tcPr>
          <w:p w14:paraId="25F3EFCF" w14:textId="77777777" w:rsidR="00225800" w:rsidDel="00A87B5C" w:rsidRDefault="00A87B5C" w:rsidP="00D70809">
            <w:pPr>
              <w:pStyle w:val="Tabletext"/>
              <w:rPr>
                <w:del w:id="1188" w:author="VOYER Raphael" w:date="2021-06-16T09:36:00Z"/>
              </w:rPr>
            </w:pPr>
            <w:del w:id="1189"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190" w:author="VOYER Raphael" w:date="2021-06-16T09:36:00Z"/>
              </w:rPr>
            </w:pPr>
            <w:del w:id="1191"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192" w:author="VOYER Raphael" w:date="2021-06-16T09:36:00Z"/>
        </w:rPr>
      </w:pPr>
      <w:bookmarkStart w:id="1193" w:name="_Toc215050436"/>
      <w:bookmarkStart w:id="1194" w:name="_Toc270435668"/>
      <w:del w:id="1195"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93"/>
        <w:bookmarkEnd w:id="1194"/>
      </w:del>
    </w:p>
    <w:p w14:paraId="29D1A217" w14:textId="77777777" w:rsidR="00855336" w:rsidDel="00A87B5C" w:rsidRDefault="00855336" w:rsidP="00387307">
      <w:pPr>
        <w:pStyle w:val="Titre2"/>
        <w:rPr>
          <w:del w:id="1196" w:author="VOYER Raphael" w:date="2021-06-16T09:36:00Z"/>
        </w:rPr>
      </w:pPr>
      <w:bookmarkStart w:id="1197" w:name="_Toc214247589"/>
      <w:bookmarkStart w:id="1198" w:name="_Toc381025684"/>
      <w:del w:id="1199" w:author="VOYER Raphael" w:date="2021-06-16T09:36:00Z">
        <w:r w:rsidDel="00A87B5C">
          <w:delText>Referenced Documents</w:delText>
        </w:r>
        <w:bookmarkEnd w:id="1197"/>
        <w:bookmarkEnd w:id="1198"/>
      </w:del>
    </w:p>
    <w:p w14:paraId="6A4427C4" w14:textId="77777777" w:rsidR="00855336" w:rsidDel="00A87B5C" w:rsidRDefault="00855336" w:rsidP="00855336">
      <w:pPr>
        <w:pStyle w:val="Titre3"/>
        <w:rPr>
          <w:del w:id="1200" w:author="VOYER Raphael" w:date="2021-06-16T09:36:00Z"/>
        </w:rPr>
      </w:pPr>
      <w:bookmarkStart w:id="1201" w:name="_Toc214247590"/>
      <w:bookmarkStart w:id="1202" w:name="_Toc381025685"/>
      <w:del w:id="1203" w:author="VOYER Raphael" w:date="2021-06-16T09:36:00Z">
        <w:r w:rsidDel="00A87B5C">
          <w:delText>Internal Documents</w:delText>
        </w:r>
        <w:bookmarkEnd w:id="1201"/>
        <w:bookmarkEnd w:id="1202"/>
      </w:del>
    </w:p>
    <w:p w14:paraId="53B67B1F" w14:textId="77777777" w:rsidR="00855336" w:rsidDel="00A87B5C" w:rsidRDefault="00855336" w:rsidP="00622755">
      <w:pPr>
        <w:pStyle w:val="Listenumros2"/>
        <w:numPr>
          <w:ilvl w:val="0"/>
          <w:numId w:val="0"/>
        </w:numPr>
        <w:ind w:left="360"/>
        <w:outlineLvl w:val="0"/>
        <w:rPr>
          <w:del w:id="1204" w:author="VOYER Raphael" w:date="2021-06-16T09:36:00Z"/>
        </w:rPr>
      </w:pPr>
      <w:bookmarkStart w:id="1205" w:name="_Toc381025686"/>
      <w:bookmarkStart w:id="1206" w:name="_Toc424820274"/>
      <w:del w:id="1207" w:author="VOYER Raphael" w:date="2021-06-16T09:36:00Z">
        <w:r w:rsidDel="00A87B5C">
          <w:delText>1.   TOR – Software Requirement Specifications Rev D5 30/03/10.</w:delText>
        </w:r>
        <w:bookmarkEnd w:id="1205"/>
        <w:bookmarkEnd w:id="1206"/>
      </w:del>
    </w:p>
    <w:p w14:paraId="1A9E23D7" w14:textId="77777777" w:rsidR="00855336" w:rsidRPr="00B858CA" w:rsidDel="00A87B5C" w:rsidRDefault="00855336" w:rsidP="00622755">
      <w:pPr>
        <w:pStyle w:val="Listenumros2"/>
        <w:numPr>
          <w:ilvl w:val="0"/>
          <w:numId w:val="0"/>
        </w:numPr>
        <w:ind w:left="360"/>
        <w:outlineLvl w:val="0"/>
        <w:rPr>
          <w:del w:id="1208" w:author="VOYER Raphael" w:date="2021-06-16T09:36:00Z"/>
        </w:rPr>
      </w:pPr>
      <w:bookmarkStart w:id="1209" w:name="_Toc381025687"/>
      <w:bookmarkStart w:id="1210" w:name="_Toc424820275"/>
      <w:del w:id="1211" w:author="VOYER Raphael" w:date="2021-06-16T09:36:00Z">
        <w:r w:rsidDel="00A87B5C">
          <w:delText xml:space="preserve">2.   RTR 2312- </w:delText>
        </w:r>
        <w:r w:rsidRPr="00647267" w:rsidDel="00A87B5C">
          <w:delText>Multicast:  HAVLAN (L2) and Vlan for Firewall Traffic (L3)</w:delText>
        </w:r>
        <w:r w:rsidDel="00A87B5C">
          <w:delText>.</w:delText>
        </w:r>
        <w:bookmarkEnd w:id="1209"/>
        <w:bookmarkEnd w:id="1210"/>
      </w:del>
    </w:p>
    <w:p w14:paraId="3FD19ED6" w14:textId="77777777" w:rsidR="00855336" w:rsidRPr="005A0C5D" w:rsidDel="00A87B5C" w:rsidRDefault="00855336" w:rsidP="00622755">
      <w:pPr>
        <w:pStyle w:val="Listenumros2"/>
        <w:numPr>
          <w:ilvl w:val="0"/>
          <w:numId w:val="0"/>
        </w:numPr>
        <w:ind w:left="360"/>
        <w:outlineLvl w:val="0"/>
        <w:rPr>
          <w:del w:id="1212" w:author="VOYER Raphael" w:date="2021-06-16T09:36:00Z"/>
          <w:rFonts w:ascii="Arial" w:hAnsi="Arial" w:cs="Arial"/>
        </w:rPr>
      </w:pPr>
      <w:bookmarkStart w:id="1213" w:name="_Toc381025688"/>
      <w:bookmarkStart w:id="1214" w:name="_Toc424820276"/>
      <w:del w:id="1215"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213"/>
        <w:bookmarkEnd w:id="1214"/>
      </w:del>
    </w:p>
    <w:p w14:paraId="67C74644" w14:textId="77777777" w:rsidR="00855336" w:rsidRPr="005A0C5D" w:rsidDel="00A87B5C" w:rsidRDefault="00855336" w:rsidP="00622755">
      <w:pPr>
        <w:pStyle w:val="Listenumros2"/>
        <w:numPr>
          <w:ilvl w:val="0"/>
          <w:numId w:val="0"/>
        </w:numPr>
        <w:ind w:left="360"/>
        <w:outlineLvl w:val="0"/>
        <w:rPr>
          <w:del w:id="1216" w:author="VOYER Raphael" w:date="2021-06-16T09:36:00Z"/>
          <w:rFonts w:ascii="Arial" w:hAnsi="Arial" w:cs="Arial"/>
        </w:rPr>
      </w:pPr>
      <w:bookmarkStart w:id="1217" w:name="_Toc381025689"/>
      <w:bookmarkStart w:id="1218" w:name="_Toc424820277"/>
      <w:del w:id="1219"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217"/>
        <w:bookmarkEnd w:id="1218"/>
      </w:del>
    </w:p>
    <w:p w14:paraId="62DF8654" w14:textId="77777777" w:rsidR="002D6DA9" w:rsidDel="00A87B5C" w:rsidRDefault="002D6DA9" w:rsidP="00622755">
      <w:pPr>
        <w:pStyle w:val="Listenumros2"/>
        <w:numPr>
          <w:ilvl w:val="0"/>
          <w:numId w:val="0"/>
        </w:numPr>
        <w:ind w:left="360"/>
        <w:outlineLvl w:val="0"/>
        <w:rPr>
          <w:del w:id="1220" w:author="VOYER Raphael" w:date="2021-06-16T09:36:00Z"/>
          <w:rFonts w:ascii="Arial" w:hAnsi="Arial" w:cs="Arial"/>
        </w:rPr>
      </w:pPr>
      <w:bookmarkStart w:id="1221" w:name="_Toc381025690"/>
      <w:bookmarkStart w:id="1222" w:name="_Toc424820278"/>
      <w:del w:id="1223" w:author="VOYER Raphael" w:date="2021-06-16T09:36:00Z">
        <w:r w:rsidRPr="005A0C5D" w:rsidDel="00A87B5C">
          <w:rPr>
            <w:rFonts w:ascii="Arial" w:hAnsi="Arial" w:cs="Arial"/>
          </w:rPr>
          <w:delText>5.   Rushmore Chassis Supervisor SFS rev 1.03</w:delText>
        </w:r>
        <w:bookmarkEnd w:id="1221"/>
        <w:bookmarkEnd w:id="1222"/>
      </w:del>
    </w:p>
    <w:p w14:paraId="3431265F" w14:textId="77777777" w:rsidR="00D662EC" w:rsidRPr="005A0C5D" w:rsidDel="00A87B5C" w:rsidRDefault="00D662EC" w:rsidP="00622755">
      <w:pPr>
        <w:pStyle w:val="Listenumros2"/>
        <w:numPr>
          <w:ilvl w:val="0"/>
          <w:numId w:val="0"/>
        </w:numPr>
        <w:ind w:left="360"/>
        <w:outlineLvl w:val="0"/>
        <w:rPr>
          <w:del w:id="1224" w:author="VOYER Raphael" w:date="2021-06-16T09:36:00Z"/>
        </w:rPr>
      </w:pPr>
      <w:bookmarkStart w:id="1225" w:name="_Toc381025691"/>
      <w:bookmarkStart w:id="1226" w:name="_Toc424820279"/>
      <w:del w:id="1227" w:author="VOYER Raphael" w:date="2021-06-16T09:36:00Z">
        <w:r w:rsidDel="00A87B5C">
          <w:rPr>
            <w:rFonts w:ascii="Arial" w:hAnsi="Arial" w:cs="Arial"/>
          </w:rPr>
          <w:delText>6 Virtual Chassis SFS document for TOR and Rushmore</w:delText>
        </w:r>
        <w:bookmarkEnd w:id="1225"/>
        <w:bookmarkEnd w:id="1226"/>
      </w:del>
    </w:p>
    <w:p w14:paraId="5C99ECE4" w14:textId="77777777" w:rsidR="00855336" w:rsidDel="00A87B5C" w:rsidRDefault="00855336" w:rsidP="00855336">
      <w:pPr>
        <w:pStyle w:val="Titre3"/>
        <w:rPr>
          <w:del w:id="1228" w:author="VOYER Raphael" w:date="2021-06-16T09:36:00Z"/>
        </w:rPr>
      </w:pPr>
      <w:bookmarkStart w:id="1229" w:name="_Toc214247591"/>
      <w:bookmarkStart w:id="1230" w:name="_Toc381025692"/>
      <w:del w:id="1231" w:author="VOYER Raphael" w:date="2021-06-16T09:36:00Z">
        <w:r w:rsidDel="00A87B5C">
          <w:delText>External Documents</w:delText>
        </w:r>
        <w:bookmarkEnd w:id="1229"/>
        <w:bookmarkEnd w:id="1230"/>
      </w:del>
    </w:p>
    <w:p w14:paraId="1821D3A0" w14:textId="77777777" w:rsidR="00855336" w:rsidDel="00A87B5C" w:rsidRDefault="00855336" w:rsidP="00622755">
      <w:pPr>
        <w:pStyle w:val="Listenumros2"/>
        <w:numPr>
          <w:ilvl w:val="0"/>
          <w:numId w:val="4"/>
        </w:numPr>
        <w:outlineLvl w:val="0"/>
        <w:rPr>
          <w:del w:id="1232" w:author="VOYER Raphael" w:date="2021-06-16T09:36:00Z"/>
        </w:rPr>
      </w:pPr>
      <w:bookmarkStart w:id="1233" w:name="_Toc381025693"/>
      <w:bookmarkStart w:id="1234" w:name="_Toc424820281"/>
      <w:smartTag w:uri="urn:schemas-microsoft-com:office:smarttags" w:element="stockticker">
        <w:del w:id="1235" w:author="VOYER Raphael" w:date="2021-06-16T09:36:00Z">
          <w:r w:rsidDel="00A87B5C">
            <w:delText>BCM</w:delText>
          </w:r>
        </w:del>
      </w:smartTag>
      <w:del w:id="1236" w:author="VOYER Raphael" w:date="2021-06-16T09:36:00Z">
        <w:r w:rsidDel="00A87B5C">
          <w:delText xml:space="preserve"> 56840 – Theory of Operations.</w:delText>
        </w:r>
        <w:bookmarkEnd w:id="1233"/>
        <w:bookmarkEnd w:id="1234"/>
      </w:del>
    </w:p>
    <w:p w14:paraId="64C07112" w14:textId="77777777" w:rsidR="00855336" w:rsidDel="00A87B5C" w:rsidRDefault="00855336" w:rsidP="00387307">
      <w:pPr>
        <w:pStyle w:val="Titre2"/>
        <w:rPr>
          <w:del w:id="1237" w:author="VOYER Raphael" w:date="2021-06-16T09:36:00Z"/>
        </w:rPr>
      </w:pPr>
      <w:bookmarkStart w:id="1238" w:name="_Toc214247592"/>
      <w:bookmarkStart w:id="1239" w:name="_Toc381025694"/>
      <w:del w:id="1240" w:author="VOYER Raphael" w:date="2021-06-16T09:36:00Z">
        <w:r w:rsidDel="00A87B5C">
          <w:delText>Acronyms</w:delText>
        </w:r>
        <w:bookmarkEnd w:id="1238"/>
        <w:bookmarkEnd w:id="123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241" w:author="VOYER Raphael" w:date="2021-06-16T09:36:00Z"/>
        </w:trPr>
        <w:tc>
          <w:tcPr>
            <w:tcW w:w="2268" w:type="dxa"/>
          </w:tcPr>
          <w:p w14:paraId="45BEB879" w14:textId="77777777" w:rsidR="00855336" w:rsidDel="00A87B5C" w:rsidRDefault="00855336" w:rsidP="00D70809">
            <w:pPr>
              <w:pStyle w:val="Tabletext"/>
              <w:rPr>
                <w:del w:id="1242" w:author="VOYER Raphael" w:date="2021-06-16T09:36:00Z"/>
              </w:rPr>
            </w:pPr>
            <w:smartTag w:uri="urn:schemas-microsoft-com:office:smarttags" w:element="stockticker">
              <w:del w:id="1243"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244" w:author="VOYER Raphael" w:date="2021-06-16T09:36:00Z"/>
              </w:rPr>
            </w:pPr>
            <w:del w:id="1245" w:author="VOYER Raphael" w:date="2021-06-16T09:36:00Z">
              <w:r w:rsidRPr="00473A6B" w:rsidDel="00A87B5C">
                <w:delText>Command Line Interface</w:delText>
              </w:r>
            </w:del>
          </w:p>
        </w:tc>
      </w:tr>
      <w:tr w:rsidR="00855336" w:rsidRPr="003A089E" w:rsidDel="00A87B5C" w14:paraId="2627A5FB" w14:textId="77777777">
        <w:trPr>
          <w:del w:id="1246" w:author="VOYER Raphael" w:date="2021-06-16T09:36:00Z"/>
        </w:trPr>
        <w:tc>
          <w:tcPr>
            <w:tcW w:w="2268" w:type="dxa"/>
          </w:tcPr>
          <w:p w14:paraId="6A6306A4" w14:textId="77777777" w:rsidR="00855336" w:rsidDel="00A87B5C" w:rsidRDefault="00855336" w:rsidP="00D70809">
            <w:pPr>
              <w:pStyle w:val="Tabletext"/>
              <w:rPr>
                <w:del w:id="1247" w:author="VOYER Raphael" w:date="2021-06-16T09:36:00Z"/>
              </w:rPr>
            </w:pPr>
            <w:del w:id="1248"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249" w:author="VOYER Raphael" w:date="2021-06-16T09:36:00Z"/>
              </w:rPr>
            </w:pPr>
            <w:del w:id="1250" w:author="VOYER Raphael" w:date="2021-06-16T09:36:00Z">
              <w:r w:rsidRPr="00473A6B" w:rsidDel="00A87B5C">
                <w:delText>Configuration Manager</w:delText>
              </w:r>
            </w:del>
          </w:p>
        </w:tc>
      </w:tr>
      <w:tr w:rsidR="00855336" w:rsidRPr="003A089E" w:rsidDel="00A87B5C" w14:paraId="1AEB026C" w14:textId="77777777">
        <w:trPr>
          <w:del w:id="1251" w:author="VOYER Raphael" w:date="2021-06-16T09:36:00Z"/>
        </w:trPr>
        <w:tc>
          <w:tcPr>
            <w:tcW w:w="2268" w:type="dxa"/>
          </w:tcPr>
          <w:p w14:paraId="5A1752E4" w14:textId="77777777" w:rsidR="00855336" w:rsidDel="00A87B5C" w:rsidRDefault="00855336" w:rsidP="00D70809">
            <w:pPr>
              <w:pStyle w:val="Tabletext"/>
              <w:rPr>
                <w:del w:id="1252" w:author="VOYER Raphael" w:date="2021-06-16T09:36:00Z"/>
              </w:rPr>
            </w:pPr>
            <w:smartTag w:uri="urn:schemas-microsoft-com:office:smarttags" w:element="stockticker">
              <w:del w:id="1253"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254" w:author="VOYER Raphael" w:date="2021-06-16T09:36:00Z"/>
              </w:rPr>
            </w:pPr>
            <w:smartTag w:uri="urn:schemas-microsoft-com:office:smarttags" w:element="stockticker">
              <w:del w:id="1255" w:author="VOYER Raphael" w:date="2021-06-16T09:36:00Z">
                <w:r w:rsidRPr="00473A6B" w:rsidDel="00A87B5C">
                  <w:delText>AOS</w:delText>
                </w:r>
              </w:del>
            </w:smartTag>
            <w:del w:id="1256" w:author="VOYER Raphael" w:date="2021-06-16T09:36:00Z">
              <w:r w:rsidRPr="00473A6B" w:rsidDel="00A87B5C">
                <w:delText xml:space="preserve"> Chassis Module Manager</w:delText>
              </w:r>
            </w:del>
          </w:p>
        </w:tc>
      </w:tr>
      <w:tr w:rsidR="00855336" w:rsidRPr="003A089E" w:rsidDel="00A87B5C" w14:paraId="6ED9F6F1" w14:textId="77777777">
        <w:trPr>
          <w:del w:id="1257" w:author="VOYER Raphael" w:date="2021-06-16T09:36:00Z"/>
        </w:trPr>
        <w:tc>
          <w:tcPr>
            <w:tcW w:w="2268" w:type="dxa"/>
          </w:tcPr>
          <w:p w14:paraId="44C89A8A" w14:textId="77777777" w:rsidR="00855336" w:rsidDel="00A87B5C" w:rsidRDefault="00855336" w:rsidP="00D70809">
            <w:pPr>
              <w:pStyle w:val="Tabletext"/>
              <w:rPr>
                <w:del w:id="1258" w:author="VOYER Raphael" w:date="2021-06-16T09:36:00Z"/>
              </w:rPr>
            </w:pPr>
            <w:del w:id="1259"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260" w:author="VOYER Raphael" w:date="2021-06-16T09:36:00Z"/>
              </w:rPr>
            </w:pPr>
            <w:del w:id="1261"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262" w:author="VOYER Raphael" w:date="2021-06-16T09:36:00Z"/>
        </w:trPr>
        <w:tc>
          <w:tcPr>
            <w:tcW w:w="2268" w:type="dxa"/>
          </w:tcPr>
          <w:p w14:paraId="3AE36546" w14:textId="77777777" w:rsidR="00855336" w:rsidDel="00A87B5C" w:rsidRDefault="00855336" w:rsidP="00D70809">
            <w:pPr>
              <w:pStyle w:val="Tabletext"/>
              <w:rPr>
                <w:del w:id="1263" w:author="VOYER Raphael" w:date="2021-06-16T09:36:00Z"/>
              </w:rPr>
            </w:pPr>
            <w:del w:id="1264"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265" w:author="VOYER Raphael" w:date="2021-06-16T09:36:00Z"/>
              </w:rPr>
            </w:pPr>
            <w:del w:id="1266" w:author="VOYER Raphael" w:date="2021-06-16T09:36:00Z">
              <w:r w:rsidDel="00A87B5C">
                <w:delText>High Availability Vlan</w:delText>
              </w:r>
            </w:del>
          </w:p>
        </w:tc>
      </w:tr>
      <w:tr w:rsidR="00855336" w:rsidRPr="00135EF3" w:rsidDel="00A87B5C" w14:paraId="3DCFB21E" w14:textId="77777777">
        <w:trPr>
          <w:del w:id="1267" w:author="VOYER Raphael" w:date="2021-06-16T09:36:00Z"/>
        </w:trPr>
        <w:tc>
          <w:tcPr>
            <w:tcW w:w="2268" w:type="dxa"/>
          </w:tcPr>
          <w:p w14:paraId="5238DB6E" w14:textId="77777777" w:rsidR="00855336" w:rsidRPr="00135EF3" w:rsidDel="00A87B5C" w:rsidRDefault="00855336" w:rsidP="00D70809">
            <w:pPr>
              <w:pStyle w:val="Tabletext"/>
              <w:rPr>
                <w:del w:id="1268" w:author="VOYER Raphael" w:date="2021-06-16T09:36:00Z"/>
                <w:noProof/>
              </w:rPr>
            </w:pPr>
            <w:del w:id="1269"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270" w:author="VOYER Raphael" w:date="2021-06-16T09:36:00Z"/>
                <w:noProof/>
              </w:rPr>
            </w:pPr>
            <w:del w:id="1271"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272" w:author="VOYER Raphael" w:date="2021-06-16T09:36:00Z"/>
        </w:trPr>
        <w:tc>
          <w:tcPr>
            <w:tcW w:w="2268" w:type="dxa"/>
          </w:tcPr>
          <w:p w14:paraId="63F102A9" w14:textId="77777777" w:rsidR="00855336" w:rsidDel="00A87B5C" w:rsidRDefault="00855336" w:rsidP="00D70809">
            <w:pPr>
              <w:pStyle w:val="Tabletext"/>
              <w:rPr>
                <w:del w:id="1273" w:author="VOYER Raphael" w:date="2021-06-16T09:36:00Z"/>
              </w:rPr>
            </w:pPr>
            <w:del w:id="1274"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275" w:author="VOYER Raphael" w:date="2021-06-16T09:36:00Z"/>
              </w:rPr>
            </w:pPr>
            <w:del w:id="1276" w:author="VOYER Raphael" w:date="2021-06-16T09:36:00Z">
              <w:r w:rsidDel="00A87B5C">
                <w:delText xml:space="preserve">Link Aggregation </w:delText>
              </w:r>
            </w:del>
          </w:p>
        </w:tc>
      </w:tr>
      <w:tr w:rsidR="00855336" w:rsidRPr="003A089E" w:rsidDel="00A87B5C" w14:paraId="728E0711" w14:textId="77777777">
        <w:trPr>
          <w:del w:id="1277" w:author="VOYER Raphael" w:date="2021-06-16T09:36:00Z"/>
        </w:trPr>
        <w:tc>
          <w:tcPr>
            <w:tcW w:w="2268" w:type="dxa"/>
          </w:tcPr>
          <w:p w14:paraId="2E80A117" w14:textId="77777777" w:rsidR="00855336" w:rsidDel="00A87B5C" w:rsidRDefault="00855336" w:rsidP="00D70809">
            <w:pPr>
              <w:pStyle w:val="Tabletext"/>
              <w:rPr>
                <w:del w:id="1278" w:author="VOYER Raphael" w:date="2021-06-16T09:36:00Z"/>
              </w:rPr>
            </w:pPr>
            <w:del w:id="1279"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280" w:author="VOYER Raphael" w:date="2021-06-16T09:36:00Z"/>
              </w:rPr>
            </w:pPr>
            <w:del w:id="1281" w:author="VOYER Raphael" w:date="2021-06-16T09:36:00Z">
              <w:r w:rsidRPr="00473A6B" w:rsidDel="00A87B5C">
                <w:delText>Management Internet Protocol</w:delText>
              </w:r>
            </w:del>
          </w:p>
        </w:tc>
      </w:tr>
      <w:tr w:rsidR="00855336" w:rsidRPr="003A089E" w:rsidDel="00A87B5C" w14:paraId="61450F7D" w14:textId="77777777">
        <w:trPr>
          <w:del w:id="1282" w:author="VOYER Raphael" w:date="2021-06-16T09:36:00Z"/>
        </w:trPr>
        <w:tc>
          <w:tcPr>
            <w:tcW w:w="2268" w:type="dxa"/>
          </w:tcPr>
          <w:p w14:paraId="4DB21C8C" w14:textId="77777777" w:rsidR="00855336" w:rsidDel="00A87B5C" w:rsidRDefault="00855336" w:rsidP="00D70809">
            <w:pPr>
              <w:pStyle w:val="Tabletext"/>
              <w:rPr>
                <w:del w:id="1283" w:author="VOYER Raphael" w:date="2021-06-16T09:36:00Z"/>
              </w:rPr>
            </w:pPr>
            <w:del w:id="1284"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285" w:author="VOYER Raphael" w:date="2021-06-16T09:36:00Z"/>
              </w:rPr>
            </w:pPr>
            <w:smartTag w:uri="urn:schemas-microsoft-com:office:smarttags" w:element="stockticker">
              <w:del w:id="1286" w:author="VOYER Raphael" w:date="2021-06-16T09:36:00Z">
                <w:r w:rsidRPr="00473A6B" w:rsidDel="00A87B5C">
                  <w:delText>AOS</w:delText>
                </w:r>
              </w:del>
            </w:smartTag>
            <w:del w:id="1287" w:author="VOYER Raphael" w:date="2021-06-16T09:36:00Z">
              <w:r w:rsidRPr="00473A6B" w:rsidDel="00A87B5C">
                <w:delText xml:space="preserve"> Network Interface Module</w:delText>
              </w:r>
            </w:del>
          </w:p>
        </w:tc>
      </w:tr>
      <w:tr w:rsidR="00855336" w:rsidRPr="003A089E" w:rsidDel="00A87B5C" w14:paraId="1CE4DE5A" w14:textId="77777777">
        <w:trPr>
          <w:del w:id="1288" w:author="VOYER Raphael" w:date="2021-06-16T09:36:00Z"/>
        </w:trPr>
        <w:tc>
          <w:tcPr>
            <w:tcW w:w="2268" w:type="dxa"/>
          </w:tcPr>
          <w:p w14:paraId="3170167D" w14:textId="77777777" w:rsidR="00855336" w:rsidDel="00A87B5C" w:rsidRDefault="00855336" w:rsidP="00D70809">
            <w:pPr>
              <w:pStyle w:val="Tabletext"/>
              <w:rPr>
                <w:del w:id="1289" w:author="VOYER Raphael" w:date="2021-06-16T09:36:00Z"/>
              </w:rPr>
            </w:pPr>
            <w:del w:id="1290"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291" w:author="VOYER Raphael" w:date="2021-06-16T09:36:00Z"/>
              </w:rPr>
            </w:pPr>
            <w:del w:id="1292" w:author="VOYER Raphael" w:date="2021-06-16T09:36:00Z">
              <w:r w:rsidRPr="00473A6B" w:rsidDel="00A87B5C">
                <w:delText>NI Supervision</w:delText>
              </w:r>
            </w:del>
          </w:p>
        </w:tc>
      </w:tr>
      <w:tr w:rsidR="00855336" w:rsidRPr="003A089E" w:rsidDel="00A87B5C" w14:paraId="7F88407A" w14:textId="77777777">
        <w:trPr>
          <w:del w:id="1293" w:author="VOYER Raphael" w:date="2021-06-16T09:36:00Z"/>
        </w:trPr>
        <w:tc>
          <w:tcPr>
            <w:tcW w:w="2268" w:type="dxa"/>
          </w:tcPr>
          <w:p w14:paraId="1332EB61" w14:textId="77777777" w:rsidR="00855336" w:rsidDel="00A87B5C" w:rsidRDefault="00855336" w:rsidP="00D70809">
            <w:pPr>
              <w:pStyle w:val="Tabletext"/>
              <w:rPr>
                <w:del w:id="1294" w:author="VOYER Raphael" w:date="2021-06-16T09:36:00Z"/>
              </w:rPr>
            </w:pPr>
            <w:smartTag w:uri="urn:schemas-microsoft-com:office:smarttags" w:element="stockticker">
              <w:del w:id="1295"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96" w:author="VOYER Raphael" w:date="2021-06-16T09:36:00Z"/>
              </w:rPr>
            </w:pPr>
            <w:del w:id="1297" w:author="VOYER Raphael" w:date="2021-06-16T09:36:00Z">
              <w:r w:rsidDel="00A87B5C">
                <w:delText>Broadcom</w:delText>
              </w:r>
            </w:del>
          </w:p>
        </w:tc>
      </w:tr>
      <w:tr w:rsidR="00855336" w:rsidRPr="003A089E" w:rsidDel="00A87B5C" w14:paraId="3FAB6222" w14:textId="77777777">
        <w:trPr>
          <w:del w:id="1298" w:author="VOYER Raphael" w:date="2021-06-16T09:36:00Z"/>
        </w:trPr>
        <w:tc>
          <w:tcPr>
            <w:tcW w:w="2268" w:type="dxa"/>
          </w:tcPr>
          <w:p w14:paraId="291E73D8" w14:textId="77777777" w:rsidR="00855336" w:rsidDel="00A87B5C" w:rsidRDefault="00855336" w:rsidP="00D70809">
            <w:pPr>
              <w:pStyle w:val="Tabletext"/>
              <w:rPr>
                <w:del w:id="1299" w:author="VOYER Raphael" w:date="2021-06-16T09:36:00Z"/>
              </w:rPr>
            </w:pPr>
            <w:del w:id="1300"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301" w:author="VOYER Raphael" w:date="2021-06-16T09:36:00Z"/>
              </w:rPr>
            </w:pPr>
            <w:del w:id="1302" w:author="VOYER Raphael" w:date="2021-06-16T09:36:00Z">
              <w:r w:rsidRPr="005864AE" w:rsidDel="00A87B5C">
                <w:delText>Port Manager</w:delText>
              </w:r>
            </w:del>
          </w:p>
        </w:tc>
      </w:tr>
      <w:tr w:rsidR="00856BD3" w:rsidRPr="003A089E" w:rsidDel="00A87B5C" w14:paraId="24577641" w14:textId="77777777">
        <w:trPr>
          <w:del w:id="1303" w:author="VOYER Raphael" w:date="2021-06-16T09:36:00Z"/>
        </w:trPr>
        <w:tc>
          <w:tcPr>
            <w:tcW w:w="2268" w:type="dxa"/>
          </w:tcPr>
          <w:p w14:paraId="2CE08825" w14:textId="77777777" w:rsidR="00856BD3" w:rsidDel="00A87B5C" w:rsidRDefault="00856BD3" w:rsidP="00D70809">
            <w:pPr>
              <w:pStyle w:val="Tabletext"/>
              <w:rPr>
                <w:del w:id="1304" w:author="VOYER Raphael" w:date="2021-06-16T09:36:00Z"/>
              </w:rPr>
            </w:pPr>
            <w:del w:id="1305"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306" w:author="VOYER Raphael" w:date="2021-06-16T09:36:00Z"/>
              </w:rPr>
            </w:pPr>
            <w:del w:id="1307" w:author="VOYER Raphael" w:date="2021-06-16T09:36:00Z">
              <w:r w:rsidDel="00A87B5C">
                <w:delText>Vlan Manager</w:delText>
              </w:r>
            </w:del>
          </w:p>
        </w:tc>
      </w:tr>
      <w:tr w:rsidR="00855336" w:rsidRPr="003A089E" w:rsidDel="00A87B5C" w14:paraId="44ED9D6C" w14:textId="77777777">
        <w:trPr>
          <w:del w:id="1308" w:author="VOYER Raphael" w:date="2021-06-16T09:36:00Z"/>
        </w:trPr>
        <w:tc>
          <w:tcPr>
            <w:tcW w:w="2268" w:type="dxa"/>
          </w:tcPr>
          <w:p w14:paraId="4A60559C" w14:textId="77777777" w:rsidR="00855336" w:rsidDel="00A87B5C" w:rsidRDefault="00855336" w:rsidP="00D70809">
            <w:pPr>
              <w:pStyle w:val="Tabletext"/>
              <w:rPr>
                <w:del w:id="1309" w:author="VOYER Raphael" w:date="2021-06-16T09:36:00Z"/>
              </w:rPr>
            </w:pPr>
            <w:del w:id="1310"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311" w:author="VOYER Raphael" w:date="2021-06-16T09:36:00Z"/>
              </w:rPr>
            </w:pPr>
            <w:del w:id="1312" w:author="VOYER Raphael" w:date="2021-06-16T09:36:00Z">
              <w:r w:rsidRPr="009E797C" w:rsidDel="00A87B5C">
                <w:delText>Simple Network Management Protocol</w:delText>
              </w:r>
            </w:del>
          </w:p>
        </w:tc>
      </w:tr>
      <w:tr w:rsidR="00855336" w:rsidRPr="003A089E" w:rsidDel="00A87B5C" w14:paraId="25FCCE29" w14:textId="77777777">
        <w:trPr>
          <w:del w:id="1313" w:author="VOYER Raphael" w:date="2021-06-16T09:36:00Z"/>
        </w:trPr>
        <w:tc>
          <w:tcPr>
            <w:tcW w:w="2268" w:type="dxa"/>
          </w:tcPr>
          <w:p w14:paraId="6ABD00B0" w14:textId="77777777" w:rsidR="00855336" w:rsidDel="00A87B5C" w:rsidRDefault="00855336" w:rsidP="00D70809">
            <w:pPr>
              <w:pStyle w:val="Tabletext"/>
              <w:rPr>
                <w:del w:id="1314" w:author="VOYER Raphael" w:date="2021-06-16T09:36:00Z"/>
              </w:rPr>
            </w:pPr>
            <w:del w:id="1315"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316" w:author="VOYER Raphael" w:date="2021-06-16T09:36:00Z"/>
              </w:rPr>
            </w:pPr>
            <w:del w:id="1317" w:author="VOYER Raphael" w:date="2021-06-16T09:36:00Z">
              <w:r w:rsidDel="00A87B5C">
                <w:delText>Quality of Service</w:delText>
              </w:r>
            </w:del>
          </w:p>
        </w:tc>
      </w:tr>
      <w:tr w:rsidR="00856BD3" w:rsidRPr="003A089E" w:rsidDel="00A87B5C" w14:paraId="752F6C30" w14:textId="77777777">
        <w:trPr>
          <w:del w:id="1318" w:author="VOYER Raphael" w:date="2021-06-16T09:36:00Z"/>
        </w:trPr>
        <w:tc>
          <w:tcPr>
            <w:tcW w:w="2268" w:type="dxa"/>
          </w:tcPr>
          <w:p w14:paraId="6E7DBF00" w14:textId="77777777" w:rsidR="00856BD3" w:rsidDel="00A87B5C" w:rsidRDefault="00856BD3" w:rsidP="00D70809">
            <w:pPr>
              <w:pStyle w:val="Tabletext"/>
              <w:rPr>
                <w:del w:id="1319" w:author="VOYER Raphael" w:date="2021-06-16T09:36:00Z"/>
              </w:rPr>
            </w:pPr>
            <w:del w:id="1320"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321" w:author="VOYER Raphael" w:date="2021-06-16T09:36:00Z"/>
              </w:rPr>
            </w:pPr>
            <w:del w:id="1322" w:author="VOYER Raphael" w:date="2021-06-16T09:36:00Z">
              <w:r w:rsidDel="00A87B5C">
                <w:delText>IP Multicast Switching</w:delText>
              </w:r>
            </w:del>
          </w:p>
        </w:tc>
      </w:tr>
      <w:tr w:rsidR="00856BD3" w:rsidRPr="003A089E" w:rsidDel="00A87B5C" w14:paraId="6009EBEC" w14:textId="77777777">
        <w:trPr>
          <w:del w:id="1323" w:author="VOYER Raphael" w:date="2021-06-16T09:36:00Z"/>
        </w:trPr>
        <w:tc>
          <w:tcPr>
            <w:tcW w:w="2268" w:type="dxa"/>
          </w:tcPr>
          <w:p w14:paraId="37566878" w14:textId="77777777" w:rsidR="00856BD3" w:rsidDel="00A87B5C" w:rsidRDefault="00856BD3" w:rsidP="00D70809">
            <w:pPr>
              <w:pStyle w:val="Tabletext"/>
              <w:rPr>
                <w:del w:id="1324" w:author="VOYER Raphael" w:date="2021-06-16T09:36:00Z"/>
              </w:rPr>
            </w:pPr>
            <w:del w:id="1325"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326" w:author="VOYER Raphael" w:date="2021-06-16T09:36:00Z"/>
              </w:rPr>
            </w:pPr>
            <w:del w:id="1327" w:author="VOYER Raphael" w:date="2021-06-16T09:36:00Z">
              <w:r w:rsidDel="00A87B5C">
                <w:delText>Internet Group Management Protocol</w:delText>
              </w:r>
            </w:del>
          </w:p>
        </w:tc>
      </w:tr>
      <w:tr w:rsidR="00856BD3" w:rsidRPr="003A089E" w:rsidDel="00A87B5C" w14:paraId="440D8C07" w14:textId="77777777">
        <w:trPr>
          <w:del w:id="1328" w:author="VOYER Raphael" w:date="2021-06-16T09:36:00Z"/>
        </w:trPr>
        <w:tc>
          <w:tcPr>
            <w:tcW w:w="2268" w:type="dxa"/>
          </w:tcPr>
          <w:p w14:paraId="77ACB597" w14:textId="77777777" w:rsidR="00856BD3" w:rsidDel="00A87B5C" w:rsidRDefault="00856BD3" w:rsidP="00D70809">
            <w:pPr>
              <w:pStyle w:val="Tabletext"/>
              <w:rPr>
                <w:del w:id="1329" w:author="VOYER Raphael" w:date="2021-06-16T09:36:00Z"/>
              </w:rPr>
            </w:pPr>
            <w:del w:id="1330"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331" w:author="VOYER Raphael" w:date="2021-06-16T09:36:00Z"/>
              </w:rPr>
            </w:pPr>
            <w:del w:id="1332" w:author="VOYER Raphael" w:date="2021-06-16T09:36:00Z">
              <w:r w:rsidDel="00A87B5C">
                <w:delText>Source Learning</w:delText>
              </w:r>
            </w:del>
          </w:p>
        </w:tc>
      </w:tr>
    </w:tbl>
    <w:p w14:paraId="56C1B86A" w14:textId="77777777" w:rsidR="00855336" w:rsidDel="00A87B5C" w:rsidRDefault="00855336" w:rsidP="00855336">
      <w:pPr>
        <w:rPr>
          <w:del w:id="1333" w:author="VOYER Raphael" w:date="2021-06-16T09:36:00Z"/>
        </w:rPr>
      </w:pPr>
    </w:p>
    <w:p w14:paraId="60CCAC79" w14:textId="77777777" w:rsidR="00855336" w:rsidDel="00A87B5C" w:rsidRDefault="00855336" w:rsidP="00855336">
      <w:pPr>
        <w:rPr>
          <w:del w:id="1334"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335" w:name="_FUNCTIONAL_DESCRIPTION_1"/>
      <w:bookmarkStart w:id="1336" w:name="_Toc159221891"/>
      <w:bookmarkStart w:id="1337" w:name="_Toc214247593"/>
      <w:bookmarkStart w:id="1338" w:name="_Toc381025695"/>
      <w:bookmarkStart w:id="1339" w:name="_Toc76555049"/>
      <w:bookmarkStart w:id="1340" w:name="_Toc159221893"/>
      <w:bookmarkEnd w:id="1335"/>
      <w:r>
        <w:lastRenderedPageBreak/>
        <w:t>FUNCTIONAL DESCRIPTION</w:t>
      </w:r>
      <w:bookmarkEnd w:id="1336"/>
      <w:bookmarkEnd w:id="1337"/>
      <w:bookmarkEnd w:id="1338"/>
      <w:bookmarkEnd w:id="1339"/>
    </w:p>
    <w:p w14:paraId="5CF81F53" w14:textId="77777777" w:rsidR="00855336" w:rsidRDefault="00855336" w:rsidP="00622755">
      <w:pPr>
        <w:pStyle w:val="Titre2"/>
      </w:pPr>
      <w:bookmarkStart w:id="1341" w:name="_Toc159221892"/>
      <w:bookmarkStart w:id="1342" w:name="_Toc214247594"/>
      <w:bookmarkStart w:id="1343" w:name="_Toc381025696"/>
      <w:bookmarkStart w:id="1344" w:name="_Toc76555050"/>
      <w:r>
        <w:t>Basic Overview</w:t>
      </w:r>
      <w:bookmarkEnd w:id="1341"/>
      <w:bookmarkEnd w:id="1342"/>
      <w:bookmarkEnd w:id="1343"/>
      <w:bookmarkEnd w:id="1344"/>
    </w:p>
    <w:p w14:paraId="35D68F04" w14:textId="77777777" w:rsidR="00B12CD3" w:rsidRDefault="00B12CD3" w:rsidP="00B12CD3"/>
    <w:p w14:paraId="03395A75" w14:textId="0FBE2615" w:rsidR="00B12CD3" w:rsidRPr="00D8128D" w:rsidDel="00E7524C" w:rsidRDefault="00D8128D" w:rsidP="00855336">
      <w:pPr>
        <w:rPr>
          <w:del w:id="1345" w:author="VOYER Raphael" w:date="2021-06-16T09:47:00Z"/>
          <w:rFonts w:ascii="Arial" w:eastAsia="SimSun" w:hAnsi="Arial" w:cs="Arial"/>
          <w:color w:val="000080"/>
          <w:lang w:eastAsia="zh-CN"/>
          <w:rPrChange w:id="1346" w:author="VOYER Raphael" w:date="2021-07-21T09:17:00Z">
            <w:rPr>
              <w:del w:id="1347" w:author="VOYER Raphael" w:date="2021-06-16T09:47:00Z"/>
              <w:rFonts w:ascii="Arial" w:eastAsia="SimSun" w:hAnsi="Arial" w:cs="Arial"/>
              <w:color w:val="000080"/>
              <w:lang w:val="fr-FR" w:eastAsia="zh-CN"/>
            </w:rPr>
          </w:rPrChange>
        </w:rPr>
      </w:pPr>
      <w:ins w:id="1348" w:author="VOYER Raphael" w:date="2021-07-21T09:16:00Z">
        <w:r>
          <w:rPr>
            <w:rFonts w:ascii="Tahoma" w:hAnsi="Tahoma" w:cs="Tahoma"/>
            <w:color w:val="000000"/>
            <w:sz w:val="21"/>
            <w:szCs w:val="21"/>
            <w:shd w:val="clear" w:color="auto" w:fill="F7F7F7"/>
          </w:rPr>
          <w:t>Preventive maintenance allows the automation of troubleshooting on OmniSwitch AOS 8.x, Stellar APs equipment, and a notification function either by email or by Rainbow can be configured. It consists of a Debian server that will receive logs of the various devices on the network. All logs will be filtered by Rsyslog. Rsyslog will both detect one or more keywords within the logs, and then store them and run a script based on the received log. All scripts for resolutions are developed in Python</w:t>
        </w:r>
      </w:ins>
      <w:del w:id="1349"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350" w:author="VOYER Raphael" w:date="2021-07-08T10:35:00Z"/>
          <w:rFonts w:ascii="Arial" w:eastAsia="SimSun" w:hAnsi="Arial" w:cs="Arial"/>
          <w:color w:val="000080"/>
          <w:lang w:eastAsia="zh-CN"/>
          <w:rPrChange w:id="1351" w:author="VOYER Raphael" w:date="2021-07-21T09:17:00Z">
            <w:rPr>
              <w:ins w:id="1352"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353" w:author="VOYER Raphael" w:date="2021-07-08T09:38:00Z"/>
          <w:rFonts w:ascii="Arial" w:eastAsia="SimSun" w:hAnsi="Arial" w:cs="Arial"/>
          <w:color w:val="000080"/>
          <w:lang w:eastAsia="zh-CN"/>
          <w:rPrChange w:id="1354" w:author="VOYER Raphael" w:date="2021-07-21T09:17:00Z">
            <w:rPr>
              <w:ins w:id="1355" w:author="VOYER Raphael" w:date="2021-07-08T09:38:00Z"/>
              <w:rFonts w:ascii="Arial" w:eastAsia="SimSun" w:hAnsi="Arial" w:cs="Arial"/>
              <w:color w:val="000080"/>
              <w:lang w:val="fr-FR" w:eastAsia="zh-CN"/>
            </w:rPr>
          </w:rPrChange>
        </w:rPr>
      </w:pPr>
    </w:p>
    <w:p w14:paraId="57A823AD" w14:textId="77777777" w:rsidR="00D8128D" w:rsidRPr="00D8128D" w:rsidRDefault="00D8128D">
      <w:pPr>
        <w:rPr>
          <w:ins w:id="1356" w:author="VOYER Raphael" w:date="2021-07-21T09:19:00Z"/>
          <w:rFonts w:ascii="Tahoma" w:hAnsi="Tahoma" w:cs="Tahoma"/>
          <w:color w:val="000000"/>
          <w:shd w:val="clear" w:color="auto" w:fill="F7F7F7"/>
          <w:rPrChange w:id="1357" w:author="VOYER Raphael" w:date="2021-07-21T09:19:00Z">
            <w:rPr>
              <w:ins w:id="1358" w:author="VOYER Raphael" w:date="2021-07-21T09:19:00Z"/>
              <w:shd w:val="clear" w:color="auto" w:fill="F7F7F7"/>
            </w:rPr>
          </w:rPrChange>
        </w:rPr>
        <w:pPrChange w:id="1359" w:author="VOYER Raphael" w:date="2021-07-21T09:19:00Z">
          <w:pPr>
            <w:pStyle w:val="Paragraphedeliste"/>
            <w:numPr>
              <w:numId w:val="86"/>
            </w:numPr>
            <w:ind w:hanging="360"/>
          </w:pPr>
        </w:pPrChange>
      </w:pPr>
      <w:ins w:id="1360" w:author="VOYER Raphael" w:date="2021-07-21T09:19:00Z">
        <w:r w:rsidRPr="00D8128D">
          <w:rPr>
            <w:rFonts w:ascii="Tahoma" w:hAnsi="Tahoma" w:cs="Tahoma"/>
            <w:color w:val="000000"/>
            <w:shd w:val="clear" w:color="auto" w:fill="F7F7F7"/>
            <w:rPrChange w:id="1361" w:author="VOYER Raphael" w:date="2021-07-21T09:19:00Z">
              <w:rPr>
                <w:shd w:val="clear" w:color="auto" w:fill="F7F7F7"/>
              </w:rPr>
            </w:rPrChange>
          </w:rPr>
          <w:t>Here is the example of the process of a box:</w:t>
        </w:r>
      </w:ins>
    </w:p>
    <w:p w14:paraId="686D7631" w14:textId="77777777" w:rsidR="00D8128D" w:rsidRPr="00D8128D" w:rsidRDefault="00D8128D">
      <w:pPr>
        <w:ind w:left="360"/>
        <w:rPr>
          <w:ins w:id="1362" w:author="VOYER Raphael" w:date="2021-07-21T09:19:00Z"/>
          <w:rFonts w:ascii="Tahoma" w:hAnsi="Tahoma" w:cs="Tahoma"/>
          <w:color w:val="000000"/>
          <w:shd w:val="clear" w:color="auto" w:fill="F7F7F7"/>
          <w:rPrChange w:id="1363" w:author="VOYER Raphael" w:date="2021-07-21T09:20:00Z">
            <w:rPr>
              <w:ins w:id="1364" w:author="VOYER Raphael" w:date="2021-07-21T09:19:00Z"/>
              <w:shd w:val="clear" w:color="auto" w:fill="F7F7F7"/>
            </w:rPr>
          </w:rPrChange>
        </w:rPr>
        <w:pPrChange w:id="1365" w:author="VOYER Raphael" w:date="2021-07-21T09:20:00Z">
          <w:pPr>
            <w:pStyle w:val="Paragraphedeliste"/>
            <w:numPr>
              <w:numId w:val="86"/>
            </w:numPr>
            <w:ind w:hanging="360"/>
          </w:pPr>
        </w:pPrChange>
      </w:pPr>
      <w:ins w:id="1366" w:author="VOYER Raphael" w:date="2021-07-21T09:19:00Z">
        <w:r w:rsidRPr="00D8128D">
          <w:rPr>
            <w:rFonts w:ascii="Tahoma" w:hAnsi="Tahoma" w:cs="Tahoma"/>
            <w:color w:val="000000"/>
            <w:shd w:val="clear" w:color="auto" w:fill="F7F7F7"/>
            <w:rPrChange w:id="1367" w:author="VOYER Raphael" w:date="2021-07-21T09:20:00Z">
              <w:rPr>
                <w:shd w:val="clear" w:color="auto" w:fill="F7F7F7"/>
              </w:rPr>
            </w:rPrChange>
          </w:rPr>
          <w:t>1. reception of a log containing "Buffer list is empty"</w:t>
        </w:r>
      </w:ins>
    </w:p>
    <w:p w14:paraId="4A5C278B" w14:textId="77777777" w:rsidR="00D8128D" w:rsidRPr="00D8128D" w:rsidRDefault="00D8128D">
      <w:pPr>
        <w:ind w:left="360"/>
        <w:rPr>
          <w:ins w:id="1368" w:author="VOYER Raphael" w:date="2021-07-21T09:19:00Z"/>
          <w:rFonts w:ascii="Tahoma" w:hAnsi="Tahoma" w:cs="Tahoma"/>
          <w:color w:val="000000"/>
          <w:shd w:val="clear" w:color="auto" w:fill="F7F7F7"/>
          <w:rPrChange w:id="1369" w:author="VOYER Raphael" w:date="2021-07-21T09:20:00Z">
            <w:rPr>
              <w:ins w:id="1370" w:author="VOYER Raphael" w:date="2021-07-21T09:19:00Z"/>
              <w:shd w:val="clear" w:color="auto" w:fill="F7F7F7"/>
            </w:rPr>
          </w:rPrChange>
        </w:rPr>
        <w:pPrChange w:id="1371" w:author="VOYER Raphael" w:date="2021-07-21T09:20:00Z">
          <w:pPr>
            <w:pStyle w:val="Paragraphedeliste"/>
            <w:numPr>
              <w:numId w:val="86"/>
            </w:numPr>
            <w:ind w:hanging="360"/>
          </w:pPr>
        </w:pPrChange>
      </w:pPr>
      <w:ins w:id="1372" w:author="VOYER Raphael" w:date="2021-07-21T09:19:00Z">
        <w:r w:rsidRPr="00D8128D">
          <w:rPr>
            <w:rFonts w:ascii="Tahoma" w:hAnsi="Tahoma" w:cs="Tahoma"/>
            <w:color w:val="000000"/>
            <w:shd w:val="clear" w:color="auto" w:fill="F7F7F7"/>
            <w:rPrChange w:id="1373" w:author="VOYER Raphael" w:date="2021-07-21T09:20:00Z">
              <w:rPr>
                <w:shd w:val="clear" w:color="auto" w:fill="F7F7F7"/>
              </w:rPr>
            </w:rPrChange>
          </w:rPr>
          <w:t>2. Rsyslog runs the Log Debug script debug2</w:t>
        </w:r>
      </w:ins>
    </w:p>
    <w:p w14:paraId="4C65CEFF" w14:textId="77777777" w:rsidR="00D8128D" w:rsidRPr="00D8128D" w:rsidRDefault="00D8128D">
      <w:pPr>
        <w:ind w:left="360"/>
        <w:rPr>
          <w:ins w:id="1374" w:author="VOYER Raphael" w:date="2021-07-21T09:19:00Z"/>
          <w:rFonts w:ascii="Tahoma" w:hAnsi="Tahoma" w:cs="Tahoma"/>
          <w:color w:val="000000"/>
          <w:shd w:val="clear" w:color="auto" w:fill="F7F7F7"/>
          <w:rPrChange w:id="1375" w:author="VOYER Raphael" w:date="2021-07-21T09:20:00Z">
            <w:rPr>
              <w:ins w:id="1376" w:author="VOYER Raphael" w:date="2021-07-21T09:19:00Z"/>
              <w:shd w:val="clear" w:color="auto" w:fill="F7F7F7"/>
            </w:rPr>
          </w:rPrChange>
        </w:rPr>
        <w:pPrChange w:id="1377" w:author="VOYER Raphael" w:date="2021-07-21T09:20:00Z">
          <w:pPr>
            <w:pStyle w:val="Paragraphedeliste"/>
            <w:numPr>
              <w:numId w:val="86"/>
            </w:numPr>
            <w:ind w:hanging="360"/>
          </w:pPr>
        </w:pPrChange>
      </w:pPr>
      <w:ins w:id="1378" w:author="VOYER Raphael" w:date="2021-07-21T09:19:00Z">
        <w:r w:rsidRPr="00D8128D">
          <w:rPr>
            <w:rFonts w:ascii="Tahoma" w:hAnsi="Tahoma" w:cs="Tahoma"/>
            <w:color w:val="000000"/>
            <w:shd w:val="clear" w:color="auto" w:fill="F7F7F7"/>
            <w:rPrChange w:id="1379" w:author="VOYER Raphael" w:date="2021-07-21T09:20:00Z">
              <w:rPr>
                <w:shd w:val="clear" w:color="auto" w:fill="F7F7F7"/>
              </w:rPr>
            </w:rPrChange>
          </w:rPr>
          <w:t>3. Put switches to debug mode</w:t>
        </w:r>
      </w:ins>
    </w:p>
    <w:p w14:paraId="78C2DBC2" w14:textId="77777777" w:rsidR="00D8128D" w:rsidRPr="00D8128D" w:rsidRDefault="00D8128D">
      <w:pPr>
        <w:ind w:left="360"/>
        <w:rPr>
          <w:ins w:id="1380" w:author="VOYER Raphael" w:date="2021-07-21T09:19:00Z"/>
          <w:rFonts w:ascii="Tahoma" w:hAnsi="Tahoma" w:cs="Tahoma"/>
          <w:color w:val="000000"/>
          <w:shd w:val="clear" w:color="auto" w:fill="F7F7F7"/>
          <w:rPrChange w:id="1381" w:author="VOYER Raphael" w:date="2021-07-21T09:20:00Z">
            <w:rPr>
              <w:ins w:id="1382" w:author="VOYER Raphael" w:date="2021-07-21T09:19:00Z"/>
              <w:shd w:val="clear" w:color="auto" w:fill="F7F7F7"/>
            </w:rPr>
          </w:rPrChange>
        </w:rPr>
        <w:pPrChange w:id="1383" w:author="VOYER Raphael" w:date="2021-07-21T09:20:00Z">
          <w:pPr>
            <w:pStyle w:val="Paragraphedeliste"/>
            <w:numPr>
              <w:numId w:val="86"/>
            </w:numPr>
            <w:ind w:hanging="360"/>
          </w:pPr>
        </w:pPrChange>
      </w:pPr>
      <w:ins w:id="1384" w:author="VOYER Raphael" w:date="2021-07-21T09:19:00Z">
        <w:r w:rsidRPr="00D8128D">
          <w:rPr>
            <w:rFonts w:ascii="Tahoma" w:hAnsi="Tahoma" w:cs="Tahoma"/>
            <w:color w:val="000000"/>
            <w:shd w:val="clear" w:color="auto" w:fill="F7F7F7"/>
            <w:rPrChange w:id="1385" w:author="VOYER Raphael" w:date="2021-07-21T09:20:00Z">
              <w:rPr>
                <w:shd w:val="clear" w:color="auto" w:fill="F7F7F7"/>
              </w:rPr>
            </w:rPrChange>
          </w:rPr>
          <w:t>4. Receive a log containing 'slnhwlrncbkhandler', "port" and "bcmd'</w:t>
        </w:r>
      </w:ins>
    </w:p>
    <w:p w14:paraId="66759A7C" w14:textId="77777777" w:rsidR="00D8128D" w:rsidRPr="00D8128D" w:rsidRDefault="00D8128D">
      <w:pPr>
        <w:ind w:left="360"/>
        <w:rPr>
          <w:ins w:id="1386" w:author="VOYER Raphael" w:date="2021-07-21T09:19:00Z"/>
          <w:rFonts w:ascii="Tahoma" w:hAnsi="Tahoma" w:cs="Tahoma"/>
          <w:color w:val="000000"/>
          <w:shd w:val="clear" w:color="auto" w:fill="F7F7F7"/>
          <w:rPrChange w:id="1387" w:author="VOYER Raphael" w:date="2021-07-21T09:20:00Z">
            <w:rPr>
              <w:ins w:id="1388" w:author="VOYER Raphael" w:date="2021-07-21T09:19:00Z"/>
              <w:shd w:val="clear" w:color="auto" w:fill="F7F7F7"/>
            </w:rPr>
          </w:rPrChange>
        </w:rPr>
        <w:pPrChange w:id="1389" w:author="VOYER Raphael" w:date="2021-07-21T09:20:00Z">
          <w:pPr>
            <w:pStyle w:val="Paragraphedeliste"/>
            <w:numPr>
              <w:numId w:val="86"/>
            </w:numPr>
            <w:ind w:hanging="360"/>
          </w:pPr>
        </w:pPrChange>
      </w:pPr>
      <w:ins w:id="1390" w:author="VOYER Raphael" w:date="2021-07-21T09:19:00Z">
        <w:r w:rsidRPr="00D8128D">
          <w:rPr>
            <w:rFonts w:ascii="Tahoma" w:hAnsi="Tahoma" w:cs="Tahoma"/>
            <w:color w:val="000000"/>
            <w:shd w:val="clear" w:color="auto" w:fill="F7F7F7"/>
            <w:rPrChange w:id="1391" w:author="VOYER Raphael" w:date="2021-07-21T09:20:00Z">
              <w:rPr>
                <w:shd w:val="clear" w:color="auto" w:fill="F7F7F7"/>
              </w:rPr>
            </w:rPrChange>
          </w:rPr>
          <w:t>5. Run the L2 Loop script</w:t>
        </w:r>
      </w:ins>
    </w:p>
    <w:p w14:paraId="48B46E5F" w14:textId="77777777" w:rsidR="00D8128D" w:rsidRPr="00D8128D" w:rsidRDefault="00D8128D">
      <w:pPr>
        <w:ind w:left="360"/>
        <w:rPr>
          <w:ins w:id="1392" w:author="VOYER Raphael" w:date="2021-07-21T09:19:00Z"/>
          <w:rFonts w:ascii="Tahoma" w:hAnsi="Tahoma" w:cs="Tahoma"/>
          <w:color w:val="000000"/>
          <w:shd w:val="clear" w:color="auto" w:fill="F7F7F7"/>
          <w:rPrChange w:id="1393" w:author="VOYER Raphael" w:date="2021-07-21T09:20:00Z">
            <w:rPr>
              <w:ins w:id="1394" w:author="VOYER Raphael" w:date="2021-07-21T09:19:00Z"/>
              <w:shd w:val="clear" w:color="auto" w:fill="F7F7F7"/>
            </w:rPr>
          </w:rPrChange>
        </w:rPr>
        <w:pPrChange w:id="1395" w:author="VOYER Raphael" w:date="2021-07-21T09:20:00Z">
          <w:pPr>
            <w:pStyle w:val="Paragraphedeliste"/>
            <w:numPr>
              <w:numId w:val="86"/>
            </w:numPr>
            <w:ind w:hanging="360"/>
          </w:pPr>
        </w:pPrChange>
      </w:pPr>
      <w:ins w:id="1396" w:author="VOYER Raphael" w:date="2021-07-21T09:19:00Z">
        <w:r w:rsidRPr="00D8128D">
          <w:rPr>
            <w:rFonts w:ascii="Tahoma" w:hAnsi="Tahoma" w:cs="Tahoma"/>
            <w:color w:val="000000"/>
            <w:shd w:val="clear" w:color="auto" w:fill="F7F7F7"/>
            <w:rPrChange w:id="1397" w:author="VOYER Raphael" w:date="2021-07-21T09:20:00Z">
              <w:rPr>
                <w:shd w:val="clear" w:color="auto" w:fill="F7F7F7"/>
              </w:rPr>
            </w:rPrChange>
          </w:rPr>
          <w:t>6 The script detects a loop by parsing the logs</w:t>
        </w:r>
      </w:ins>
    </w:p>
    <w:p w14:paraId="6DD1F4E1" w14:textId="77777777" w:rsidR="00D8128D" w:rsidRDefault="00D8128D" w:rsidP="00D8128D">
      <w:pPr>
        <w:ind w:left="360"/>
        <w:rPr>
          <w:ins w:id="1398" w:author="VOYER Raphael" w:date="2021-07-21T09:20:00Z"/>
          <w:rFonts w:ascii="Tahoma" w:hAnsi="Tahoma" w:cs="Tahoma"/>
          <w:color w:val="000000"/>
          <w:shd w:val="clear" w:color="auto" w:fill="F7F7F7"/>
        </w:rPr>
      </w:pPr>
      <w:ins w:id="1399" w:author="VOYER Raphael" w:date="2021-07-21T09:19:00Z">
        <w:r w:rsidRPr="00D8128D">
          <w:rPr>
            <w:rFonts w:ascii="Tahoma" w:hAnsi="Tahoma" w:cs="Tahoma"/>
            <w:color w:val="000000"/>
            <w:shd w:val="clear" w:color="auto" w:fill="F7F7F7"/>
            <w:rPrChange w:id="1400" w:author="VOYER Raphael" w:date="2021-07-21T09:20:00Z">
              <w:rPr>
                <w:shd w:val="clear" w:color="auto" w:fill="F7F7F7"/>
              </w:rPr>
            </w:rPrChange>
          </w:rPr>
          <w:t>7. The script sends a beech request to the administrator via Rainbow and/or email</w:t>
        </w:r>
      </w:ins>
    </w:p>
    <w:p w14:paraId="31869BEB" w14:textId="77777777" w:rsidR="00D8128D" w:rsidRDefault="00D8128D" w:rsidP="00D8128D">
      <w:pPr>
        <w:ind w:left="360"/>
        <w:rPr>
          <w:ins w:id="1401" w:author="VOYER Raphael" w:date="2021-07-21T09:20:00Z"/>
          <w:rFonts w:ascii="Tahoma" w:eastAsia="Calibri" w:hAnsi="Tahoma" w:cs="Tahoma"/>
          <w:color w:val="000000"/>
          <w:shd w:val="clear" w:color="auto" w:fill="F7F7F7"/>
        </w:rPr>
      </w:pPr>
      <w:ins w:id="1402" w:author="VOYER Raphael" w:date="2021-07-21T09:19:00Z">
        <w:r w:rsidRPr="00D8128D">
          <w:rPr>
            <w:rFonts w:ascii="Tahoma" w:eastAsia="Calibri" w:hAnsi="Tahoma" w:cs="Tahoma"/>
            <w:color w:val="000000"/>
            <w:shd w:val="clear" w:color="auto" w:fill="F7F7F7"/>
            <w:rPrChange w:id="1403" w:author="VOYER Raphael" w:date="2021-07-21T09:20:00Z">
              <w:rPr>
                <w:rFonts w:eastAsia="Calibri"/>
                <w:shd w:val="clear" w:color="auto" w:fill="F7F7F7"/>
              </w:rPr>
            </w:rPrChange>
          </w:rPr>
          <w:t>8.  The administrator answers yes to the request</w:t>
        </w:r>
      </w:ins>
    </w:p>
    <w:p w14:paraId="023916F2" w14:textId="77777777" w:rsidR="00D8128D" w:rsidRDefault="00D8128D" w:rsidP="00D8128D">
      <w:pPr>
        <w:ind w:left="360"/>
        <w:rPr>
          <w:ins w:id="1404" w:author="VOYER Raphael" w:date="2021-07-21T09:20:00Z"/>
          <w:rFonts w:ascii="Tahoma" w:eastAsia="Calibri" w:hAnsi="Tahoma" w:cs="Tahoma"/>
          <w:color w:val="000000"/>
          <w:shd w:val="clear" w:color="auto" w:fill="F7F7F7"/>
        </w:rPr>
      </w:pPr>
      <w:ins w:id="1405" w:author="VOYER Raphael" w:date="2021-07-21T09:19:00Z">
        <w:r w:rsidRPr="00D8128D">
          <w:rPr>
            <w:rFonts w:ascii="Tahoma" w:eastAsia="Calibri" w:hAnsi="Tahoma" w:cs="Tahoma"/>
            <w:color w:val="000000"/>
            <w:shd w:val="clear" w:color="auto" w:fill="F7F7F7"/>
            <w:rPrChange w:id="1406" w:author="VOYER Raphael" w:date="2021-07-21T09:20:00Z">
              <w:rPr>
                <w:rFonts w:eastAsia="Calibri"/>
                <w:shd w:val="clear" w:color="auto" w:fill="F7F7F7"/>
              </w:rPr>
            </w:rPrChange>
          </w:rPr>
          <w:t xml:space="preserve">9.  The script sends an ssh command to fix problem </w:t>
        </w:r>
      </w:ins>
    </w:p>
    <w:p w14:paraId="2ACA96F2" w14:textId="5505CA14" w:rsidR="007B2B63" w:rsidRPr="00A46B44" w:rsidRDefault="00D8128D" w:rsidP="00A46B44">
      <w:pPr>
        <w:ind w:left="360"/>
        <w:rPr>
          <w:ins w:id="1407" w:author="VOYER Raphael" w:date="2021-07-08T10:36:00Z"/>
          <w:rFonts w:ascii="Tahoma" w:hAnsi="Tahoma" w:cs="Tahoma"/>
          <w:color w:val="000000"/>
          <w:shd w:val="clear" w:color="auto" w:fill="F7F7F7"/>
          <w:rPrChange w:id="1408" w:author="VOYER Raphael" w:date="2021-07-21T10:32:00Z">
            <w:rPr>
              <w:ins w:id="1409" w:author="VOYER Raphael" w:date="2021-07-08T10:36:00Z"/>
              <w:rFonts w:ascii="Arial" w:eastAsia="SimSun" w:hAnsi="Arial" w:cs="Arial"/>
              <w:color w:val="000080"/>
              <w:lang w:val="fr-FR" w:eastAsia="zh-CN"/>
            </w:rPr>
          </w:rPrChange>
        </w:rPr>
        <w:pPrChange w:id="1410" w:author="VOYER Raphael" w:date="2021-07-21T10:32:00Z">
          <w:pPr/>
        </w:pPrChange>
      </w:pPr>
      <w:ins w:id="1411" w:author="VOYER Raphael" w:date="2021-07-21T09:19:00Z">
        <w:r w:rsidRPr="00D8128D">
          <w:rPr>
            <w:rFonts w:ascii="Tahoma" w:eastAsia="Calibri" w:hAnsi="Tahoma" w:cs="Tahoma"/>
            <w:color w:val="000000"/>
            <w:shd w:val="clear" w:color="auto" w:fill="F7F7F7"/>
            <w:rPrChange w:id="1412" w:author="VOYER Raphael" w:date="2021-07-21T09:20:00Z">
              <w:rPr>
                <w:rFonts w:ascii="Calibri" w:eastAsia="Calibri" w:hAnsi="Calibri"/>
                <w:sz w:val="22"/>
                <w:szCs w:val="22"/>
                <w:shd w:val="clear" w:color="auto" w:fill="F7F7F7"/>
              </w:rPr>
            </w:rPrChange>
          </w:rPr>
          <w:t>10.</w:t>
        </w:r>
        <w:r w:rsidRPr="00D8128D">
          <w:rPr>
            <w:rFonts w:ascii="Tahoma" w:eastAsia="Calibri" w:hAnsi="Tahoma" w:cs="Tahoma"/>
            <w:color w:val="000000"/>
            <w:shd w:val="clear" w:color="auto" w:fill="F7F7F7"/>
            <w:rPrChange w:id="1413" w:author="VOYER Raphael" w:date="2021-07-21T09:20:00Z">
              <w:rPr>
                <w:rFonts w:ascii="Calibri" w:eastAsia="Calibri" w:hAnsi="Calibri"/>
                <w:sz w:val="22"/>
                <w:szCs w:val="22"/>
                <w:shd w:val="clear" w:color="auto" w:fill="F7F7F7"/>
              </w:rPr>
            </w:rPrChange>
          </w:rPr>
          <w:tab/>
          <w:t xml:space="preserve"> The script disables the switch debug mode</w:t>
        </w:r>
      </w:ins>
    </w:p>
    <w:p w14:paraId="32724A3A" w14:textId="77777777" w:rsidR="00E7524C" w:rsidRPr="00D8128D" w:rsidRDefault="00E7524C" w:rsidP="00855336">
      <w:pPr>
        <w:rPr>
          <w:ins w:id="1414" w:author="VOYER Raphael" w:date="2021-07-08T09:38:00Z"/>
          <w:rFonts w:ascii="Arial" w:eastAsia="SimSun" w:hAnsi="Arial" w:cs="Arial"/>
          <w:color w:val="000080"/>
          <w:lang w:eastAsia="zh-CN"/>
          <w:rPrChange w:id="1415" w:author="VOYER Raphael" w:date="2021-07-21T09:18:00Z">
            <w:rPr>
              <w:ins w:id="1416" w:author="VOYER Raphael" w:date="2021-07-08T09:38:00Z"/>
              <w:rFonts w:ascii="Arial" w:eastAsia="SimSun" w:hAnsi="Arial" w:cs="Arial"/>
              <w:color w:val="000080"/>
              <w:lang w:val="fr-FR" w:eastAsia="zh-CN"/>
            </w:rPr>
          </w:rPrChange>
        </w:rPr>
      </w:pPr>
    </w:p>
    <w:p w14:paraId="4A4FF15A" w14:textId="77777777" w:rsidR="00116064" w:rsidRPr="00D8128D" w:rsidRDefault="00116064" w:rsidP="00B12CD3">
      <w:pPr>
        <w:rPr>
          <w:ins w:id="1417" w:author="VOYER Raphael" w:date="2021-06-16T10:13:00Z"/>
          <w:rFonts w:ascii="Arial" w:eastAsia="SimSun" w:hAnsi="Arial" w:cs="Arial"/>
          <w:color w:val="000080"/>
          <w:lang w:eastAsia="zh-CN"/>
          <w:rPrChange w:id="1418" w:author="VOYER Raphael" w:date="2021-07-21T09:18:00Z">
            <w:rPr>
              <w:ins w:id="1419" w:author="VOYER Raphael" w:date="2021-06-16T10:13:00Z"/>
              <w:rFonts w:ascii="Arial" w:eastAsia="SimSun" w:hAnsi="Arial" w:cs="Arial"/>
              <w:color w:val="000080"/>
              <w:lang w:val="fr-FR" w:eastAsia="zh-CN"/>
            </w:rPr>
          </w:rPrChange>
        </w:rPr>
      </w:pPr>
    </w:p>
    <w:p w14:paraId="5D6FAE53" w14:textId="50DE951C" w:rsidR="00672FB3" w:rsidRPr="006162E7" w:rsidRDefault="006162E7" w:rsidP="00053BF4">
      <w:pPr>
        <w:jc w:val="left"/>
        <w:rPr>
          <w:ins w:id="1420" w:author="VOYER Raphael" w:date="2021-06-16T09:54:00Z"/>
          <w:rFonts w:ascii="Arial" w:eastAsia="SimSun" w:hAnsi="Arial" w:cs="Arial"/>
          <w:color w:val="000080"/>
          <w:lang w:eastAsia="zh-CN"/>
          <w:rPrChange w:id="1421" w:author="VOYER Raphael" w:date="2021-07-21T09:21:00Z">
            <w:rPr>
              <w:ins w:id="1422" w:author="VOYER Raphael" w:date="2021-06-16T09:54:00Z"/>
              <w:rFonts w:ascii="Arial" w:eastAsia="SimSun" w:hAnsi="Arial" w:cs="Arial"/>
              <w:color w:val="000080"/>
              <w:lang w:val="fr-FR" w:eastAsia="zh-CN"/>
            </w:rPr>
          </w:rPrChange>
        </w:rPr>
        <w:pPrChange w:id="1423" w:author="VOYER Raphael" w:date="2021-07-21T09:24:00Z">
          <w:pPr/>
        </w:pPrChange>
      </w:pPr>
      <w:ins w:id="1424" w:author="VOYER Raphael" w:date="2021-07-21T09:21:00Z">
        <w:r w:rsidRPr="00053BF4">
          <w:rPr>
            <w:sz w:val="22"/>
            <w:szCs w:val="22"/>
            <w:rPrChange w:id="1425"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426"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27" w:author="VOYER Raphael" w:date="2021-07-21T09:21:00Z">
              <w:rPr>
                <w:rFonts w:ascii="Tahoma" w:hAnsi="Tahoma" w:cs="Tahoma"/>
                <w:color w:val="000000"/>
                <w:sz w:val="21"/>
                <w:szCs w:val="21"/>
                <w:shd w:val="clear" w:color="auto" w:fill="FFFFFF"/>
              </w:rPr>
            </w:rPrChange>
          </w:rPr>
          <w:t>Setup.sh</w:t>
        </w:r>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428"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Contains the IP addresses of the switches to configure active output socket.</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29" w:author="VOYER Raphael" w:date="2021-07-21T09:21:00Z">
              <w:rPr>
                <w:rFonts w:ascii="Tahoma" w:hAnsi="Tahoma" w:cs="Tahoma"/>
                <w:color w:val="000000"/>
                <w:sz w:val="21"/>
                <w:szCs w:val="21"/>
                <w:shd w:val="clear" w:color="auto" w:fill="FFFFFF"/>
              </w:rPr>
            </w:rPrChange>
          </w:rPr>
          <w:t>support_active_output_socket.py</w:t>
        </w:r>
        <w:r>
          <w:rPr>
            <w:rFonts w:ascii="Tahoma" w:hAnsi="Tahoma" w:cs="Tahoma"/>
            <w:color w:val="000000"/>
            <w:sz w:val="21"/>
            <w:szCs w:val="21"/>
            <w:shd w:val="clear" w:color="auto" w:fill="FFFFFF"/>
          </w:rPr>
          <w:t>: Configure out socket on switches contained in Device.csv.</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0" w:author="VOYER Raphael" w:date="2021-07-21T09:21:00Z">
              <w:rPr>
                <w:rFonts w:ascii="Tahoma" w:hAnsi="Tahoma" w:cs="Tahoma"/>
                <w:color w:val="000000"/>
                <w:sz w:val="21"/>
                <w:szCs w:val="21"/>
                <w:shd w:val="clear" w:color="auto" w:fill="FFFFFF"/>
              </w:rPr>
            </w:rPrChange>
          </w:rPr>
          <w:t>support_tools.py</w:t>
        </w:r>
        <w:r>
          <w:rPr>
            <w:rFonts w:ascii="Tahoma" w:hAnsi="Tahoma" w:cs="Tahoma"/>
            <w:color w:val="000000"/>
            <w:sz w:val="21"/>
            <w:szCs w:val="21"/>
            <w:shd w:val="clear" w:color="auto" w:fill="FFFFFF"/>
          </w:rPr>
          <w:t>: Allows all other support scripts to work.</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1" w:author="VOYER Raphael" w:date="2021-07-21T09:21:00Z">
              <w:rPr>
                <w:rFonts w:ascii="Tahoma" w:hAnsi="Tahoma" w:cs="Tahoma"/>
                <w:color w:val="000000"/>
                <w:sz w:val="21"/>
                <w:szCs w:val="21"/>
                <w:shd w:val="clear" w:color="auto" w:fill="FFFFFF"/>
              </w:rPr>
            </w:rPrChange>
          </w:rPr>
          <w:t>support_send_notification.py</w:t>
        </w:r>
        <w:r>
          <w:rPr>
            <w:rFonts w:ascii="Tahoma" w:hAnsi="Tahoma" w:cs="Tahoma"/>
            <w:color w:val="000000"/>
            <w:sz w:val="21"/>
            <w:szCs w:val="21"/>
            <w:shd w:val="clear" w:color="auto" w:fill="FFFFFF"/>
          </w:rPr>
          <w:t>: allows the sending of different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2" w:author="VOYER Raphael" w:date="2021-07-21T09:21:00Z">
              <w:rPr>
                <w:rFonts w:ascii="Tahoma" w:hAnsi="Tahoma" w:cs="Tahoma"/>
                <w:color w:val="000000"/>
                <w:sz w:val="21"/>
                <w:szCs w:val="21"/>
                <w:shd w:val="clear" w:color="auto" w:fill="FFFFFF"/>
              </w:rPr>
            </w:rPrChange>
          </w:rPr>
          <w:t>support_response_handler.py</w:t>
        </w:r>
        <w:r>
          <w:rPr>
            <w:rFonts w:ascii="Tahoma" w:hAnsi="Tahoma" w:cs="Tahoma"/>
            <w:color w:val="000000"/>
            <w:sz w:val="21"/>
            <w:szCs w:val="21"/>
            <w:shd w:val="clear" w:color="auto" w:fill="FFFFFF"/>
          </w:rPr>
          <w:t>: Orchestrates the sending and receiving of requests by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3" w:author="VOYER Raphael" w:date="2021-07-21T09:21:00Z">
              <w:rPr>
                <w:rFonts w:ascii="Tahoma" w:hAnsi="Tahoma" w:cs="Tahoma"/>
                <w:color w:val="000000"/>
                <w:sz w:val="21"/>
                <w:szCs w:val="21"/>
                <w:shd w:val="clear" w:color="auto" w:fill="FFFFFF"/>
              </w:rPr>
            </w:rPrChange>
          </w:rPr>
          <w:t>support_web_receiver_class.py</w:t>
        </w:r>
        <w:r>
          <w:rPr>
            <w:rFonts w:ascii="Tahoma" w:hAnsi="Tahoma" w:cs="Tahoma"/>
            <w:color w:val="000000"/>
            <w:sz w:val="21"/>
            <w:szCs w:val="21"/>
            <w:shd w:val="clear" w:color="auto" w:fill="FFFFFF"/>
          </w:rPr>
          <w:t>: Allows the configuration of the web server on the fly to receive replies sent by the user.</w:t>
        </w:r>
      </w:ins>
    </w:p>
    <w:p w14:paraId="207F7F65" w14:textId="77777777" w:rsidR="00672FB3" w:rsidRPr="006162E7" w:rsidRDefault="00672FB3" w:rsidP="00855336">
      <w:pPr>
        <w:rPr>
          <w:ins w:id="1434" w:author="VOYER Raphael" w:date="2021-06-16T09:54:00Z"/>
          <w:rFonts w:ascii="Arial" w:eastAsia="SimSun" w:hAnsi="Arial" w:cs="Arial"/>
          <w:color w:val="000080"/>
          <w:lang w:eastAsia="zh-CN"/>
          <w:rPrChange w:id="1435" w:author="VOYER Raphael" w:date="2021-07-21T09:21:00Z">
            <w:rPr>
              <w:ins w:id="1436"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437" w:author="VOYER Raphael" w:date="2021-07-21T09:24:00Z"/>
          <w:rPrChange w:id="1438" w:author="VOYER Raphael" w:date="2021-07-21T09:24:00Z">
            <w:rPr>
              <w:ins w:id="1439" w:author="VOYER Raphael" w:date="2021-07-21T09:24:00Z"/>
              <w:shd w:val="clear" w:color="auto" w:fill="FFFFFF"/>
            </w:rPr>
          </w:rPrChange>
        </w:rPr>
        <w:pPrChange w:id="1440" w:author="VOYER Raphael" w:date="2021-07-21T09:24:00Z">
          <w:pPr>
            <w:pStyle w:val="Paragraphedeliste"/>
          </w:pPr>
        </w:pPrChange>
      </w:pPr>
      <w:ins w:id="1441" w:author="VOYER Raphael" w:date="2021-07-21T09:24:00Z">
        <w:r w:rsidRPr="002C7BFF">
          <w:rPr>
            <w:rPrChange w:id="1442"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443" w:author="VOYER Raphael" w:date="2021-07-21T09:26:00Z"/>
          <w:rFonts w:ascii="Arial" w:eastAsia="SimSun" w:hAnsi="Arial" w:cs="Arial"/>
          <w:sz w:val="22"/>
          <w:szCs w:val="22"/>
          <w:lang w:eastAsia="zh-CN"/>
          <w:rPrChange w:id="1444" w:author="VOYER Raphael" w:date="2021-07-21T09:26:00Z">
            <w:rPr>
              <w:ins w:id="1445" w:author="VOYER Raphael" w:date="2021-07-21T09:26:00Z"/>
              <w:rFonts w:ascii="Arial" w:eastAsia="SimSun" w:hAnsi="Arial" w:cs="Arial"/>
              <w:color w:val="000080"/>
              <w:sz w:val="22"/>
              <w:szCs w:val="22"/>
              <w:lang w:val="fr-FR" w:eastAsia="zh-CN"/>
            </w:rPr>
          </w:rPrChange>
        </w:rPr>
      </w:pPr>
      <w:ins w:id="1446" w:author="VOYER Raphael" w:date="2021-07-21T09:26:00Z">
        <w:r w:rsidRPr="00EF2EA8">
          <w:rPr>
            <w:rFonts w:ascii="Arial" w:eastAsia="SimSun" w:hAnsi="Arial" w:cs="Arial"/>
            <w:sz w:val="22"/>
            <w:szCs w:val="22"/>
            <w:lang w:eastAsia="zh-CN"/>
            <w:rPrChange w:id="1447"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448" w:author="VOYER Raphael" w:date="2021-07-21T09:26:00Z"/>
          <w:rFonts w:ascii="Arial" w:eastAsia="SimSun" w:hAnsi="Arial" w:cs="Arial"/>
          <w:sz w:val="22"/>
          <w:szCs w:val="22"/>
          <w:lang w:eastAsia="zh-CN"/>
          <w:rPrChange w:id="1449" w:author="VOYER Raphael" w:date="2021-07-21T09:26:00Z">
            <w:rPr>
              <w:ins w:id="1450" w:author="VOYER Raphael" w:date="2021-07-21T09:26:00Z"/>
              <w:rFonts w:ascii="Arial" w:eastAsia="SimSun" w:hAnsi="Arial" w:cs="Arial"/>
              <w:color w:val="000080"/>
              <w:sz w:val="22"/>
              <w:szCs w:val="22"/>
              <w:lang w:val="fr-FR" w:eastAsia="zh-CN"/>
            </w:rPr>
          </w:rPrChange>
        </w:rPr>
      </w:pPr>
      <w:ins w:id="1451" w:author="VOYER Raphael" w:date="2021-07-21T09:26:00Z">
        <w:r w:rsidRPr="00EF2EA8">
          <w:rPr>
            <w:rFonts w:ascii="Arial" w:eastAsia="SimSun" w:hAnsi="Arial" w:cs="Arial"/>
            <w:sz w:val="22"/>
            <w:szCs w:val="22"/>
            <w:lang w:eastAsia="zh-CN"/>
            <w:rPrChange w:id="1452"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453" w:author="VOYER Raphael" w:date="2021-07-21T09:26:00Z"/>
          <w:rFonts w:ascii="Arial" w:eastAsia="SimSun" w:hAnsi="Arial" w:cs="Arial"/>
          <w:sz w:val="22"/>
          <w:szCs w:val="22"/>
          <w:lang w:eastAsia="zh-CN"/>
          <w:rPrChange w:id="1454" w:author="VOYER Raphael" w:date="2021-07-21T09:26:00Z">
            <w:rPr>
              <w:ins w:id="1455" w:author="VOYER Raphael" w:date="2021-07-21T09:26:00Z"/>
              <w:rFonts w:ascii="Arial" w:eastAsia="SimSun" w:hAnsi="Arial" w:cs="Arial"/>
              <w:color w:val="000080"/>
              <w:sz w:val="22"/>
              <w:szCs w:val="22"/>
              <w:lang w:val="fr-FR" w:eastAsia="zh-CN"/>
            </w:rPr>
          </w:rPrChange>
        </w:rPr>
      </w:pPr>
      <w:ins w:id="1456" w:author="VOYER Raphael" w:date="2021-07-21T09:26:00Z">
        <w:r w:rsidRPr="00EF2EA8">
          <w:rPr>
            <w:rFonts w:ascii="Arial" w:eastAsia="SimSun" w:hAnsi="Arial" w:cs="Arial"/>
            <w:sz w:val="22"/>
            <w:szCs w:val="22"/>
            <w:lang w:eastAsia="zh-CN"/>
            <w:rPrChange w:id="1457"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458" w:author="VOYER Raphael" w:date="2021-07-21T09:26:00Z"/>
          <w:rFonts w:ascii="Arial" w:eastAsia="SimSun" w:hAnsi="Arial" w:cs="Arial"/>
          <w:sz w:val="22"/>
          <w:szCs w:val="22"/>
          <w:lang w:eastAsia="zh-CN"/>
          <w:rPrChange w:id="1459" w:author="VOYER Raphael" w:date="2021-07-21T09:26:00Z">
            <w:rPr>
              <w:ins w:id="1460" w:author="VOYER Raphael" w:date="2021-07-21T09:26:00Z"/>
              <w:rFonts w:ascii="Arial" w:eastAsia="SimSun" w:hAnsi="Arial" w:cs="Arial"/>
              <w:color w:val="000080"/>
              <w:sz w:val="22"/>
              <w:szCs w:val="22"/>
              <w:lang w:val="fr-FR" w:eastAsia="zh-CN"/>
            </w:rPr>
          </w:rPrChange>
        </w:rPr>
      </w:pPr>
      <w:ins w:id="1461" w:author="VOYER Raphael" w:date="2021-07-21T09:26:00Z">
        <w:r w:rsidRPr="00EF2EA8">
          <w:rPr>
            <w:rFonts w:ascii="Arial" w:eastAsia="SimSun" w:hAnsi="Arial" w:cs="Arial"/>
            <w:sz w:val="22"/>
            <w:szCs w:val="22"/>
            <w:lang w:eastAsia="zh-CN"/>
            <w:rPrChange w:id="1462"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463" w:author="VOYER Raphael" w:date="2021-07-21T09:26:00Z"/>
          <w:rFonts w:ascii="Arial" w:eastAsia="SimSun" w:hAnsi="Arial" w:cs="Arial"/>
          <w:sz w:val="22"/>
          <w:szCs w:val="22"/>
          <w:lang w:eastAsia="zh-CN"/>
          <w:rPrChange w:id="1464" w:author="VOYER Raphael" w:date="2021-07-21T09:26:00Z">
            <w:rPr>
              <w:ins w:id="1465" w:author="VOYER Raphael" w:date="2021-07-21T09:26:00Z"/>
              <w:rFonts w:ascii="Arial" w:eastAsia="SimSun" w:hAnsi="Arial" w:cs="Arial"/>
              <w:color w:val="000080"/>
              <w:sz w:val="22"/>
              <w:szCs w:val="22"/>
              <w:lang w:val="fr-FR" w:eastAsia="zh-CN"/>
            </w:rPr>
          </w:rPrChange>
        </w:rPr>
      </w:pPr>
      <w:ins w:id="1466" w:author="VOYER Raphael" w:date="2021-07-21T09:26:00Z">
        <w:r w:rsidRPr="00EF2EA8">
          <w:rPr>
            <w:rFonts w:ascii="Arial" w:eastAsia="SimSun" w:hAnsi="Arial" w:cs="Arial"/>
            <w:sz w:val="22"/>
            <w:szCs w:val="22"/>
            <w:lang w:eastAsia="zh-CN"/>
            <w:rPrChange w:id="1467"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68" w:author="VOYER Raphael" w:date="2021-07-21T09:26:00Z"/>
          <w:rFonts w:ascii="Arial" w:eastAsia="SimSun" w:hAnsi="Arial" w:cs="Arial"/>
          <w:sz w:val="22"/>
          <w:szCs w:val="22"/>
          <w:lang w:eastAsia="zh-CN"/>
          <w:rPrChange w:id="1469" w:author="VOYER Raphael" w:date="2021-07-21T09:26:00Z">
            <w:rPr>
              <w:ins w:id="1470" w:author="VOYER Raphael" w:date="2021-07-21T09:26:00Z"/>
              <w:rFonts w:ascii="Arial" w:eastAsia="SimSun" w:hAnsi="Arial" w:cs="Arial"/>
              <w:color w:val="000080"/>
              <w:sz w:val="22"/>
              <w:szCs w:val="22"/>
              <w:lang w:val="fr-FR" w:eastAsia="zh-CN"/>
            </w:rPr>
          </w:rPrChange>
        </w:rPr>
      </w:pPr>
      <w:ins w:id="1471" w:author="VOYER Raphael" w:date="2021-07-21T09:26:00Z">
        <w:r w:rsidRPr="00EF2EA8">
          <w:rPr>
            <w:rFonts w:ascii="Arial" w:eastAsia="SimSun" w:hAnsi="Arial" w:cs="Arial"/>
            <w:sz w:val="22"/>
            <w:szCs w:val="22"/>
            <w:lang w:eastAsia="zh-CN"/>
            <w:rPrChange w:id="1472" w:author="VOYER Raphael" w:date="2021-07-21T09:26:00Z">
              <w:rPr>
                <w:rFonts w:ascii="Arial" w:eastAsia="SimSun" w:hAnsi="Arial" w:cs="Arial"/>
                <w:color w:val="000080"/>
                <w:sz w:val="22"/>
                <w:szCs w:val="22"/>
                <w:lang w:val="fr-FR" w:eastAsia="zh-CN"/>
              </w:rPr>
            </w:rPrChange>
          </w:rPr>
          <w:t>• Subnets authorised to send logs</w:t>
        </w:r>
      </w:ins>
    </w:p>
    <w:p w14:paraId="4B18B2EC" w14:textId="77777777" w:rsidR="00EF2EA8" w:rsidRPr="00EF2EA8" w:rsidRDefault="00EF2EA8" w:rsidP="00EF2EA8">
      <w:pPr>
        <w:rPr>
          <w:ins w:id="1473" w:author="VOYER Raphael" w:date="2021-07-21T09:26:00Z"/>
          <w:rFonts w:ascii="Arial" w:eastAsia="SimSun" w:hAnsi="Arial" w:cs="Arial"/>
          <w:sz w:val="22"/>
          <w:szCs w:val="22"/>
          <w:lang w:eastAsia="zh-CN"/>
          <w:rPrChange w:id="1474" w:author="VOYER Raphael" w:date="2021-07-21T09:26:00Z">
            <w:rPr>
              <w:ins w:id="1475" w:author="VOYER Raphael" w:date="2021-07-21T09:26:00Z"/>
              <w:rFonts w:ascii="Arial" w:eastAsia="SimSun" w:hAnsi="Arial" w:cs="Arial"/>
              <w:color w:val="000080"/>
              <w:sz w:val="22"/>
              <w:szCs w:val="22"/>
              <w:lang w:val="fr-FR" w:eastAsia="zh-CN"/>
            </w:rPr>
          </w:rPrChange>
        </w:rPr>
      </w:pPr>
      <w:ins w:id="1476" w:author="VOYER Raphael" w:date="2021-07-21T09:26:00Z">
        <w:r w:rsidRPr="00EF2EA8">
          <w:rPr>
            <w:rFonts w:ascii="Arial" w:eastAsia="SimSun" w:hAnsi="Arial" w:cs="Arial"/>
            <w:sz w:val="22"/>
            <w:szCs w:val="22"/>
            <w:lang w:eastAsia="zh-CN"/>
            <w:rPrChange w:id="1477"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78" w:author="VOYER Raphael" w:date="2021-07-21T09:26:00Z"/>
          <w:rFonts w:ascii="Arial" w:eastAsia="SimSun" w:hAnsi="Arial" w:cs="Arial"/>
          <w:sz w:val="22"/>
          <w:szCs w:val="22"/>
          <w:lang w:eastAsia="zh-CN"/>
          <w:rPrChange w:id="1479" w:author="VOYER Raphael" w:date="2021-07-21T09:26:00Z">
            <w:rPr>
              <w:ins w:id="1480" w:author="VOYER Raphael" w:date="2021-07-21T09:26:00Z"/>
              <w:rFonts w:ascii="Arial" w:eastAsia="SimSun" w:hAnsi="Arial" w:cs="Arial"/>
              <w:color w:val="000080"/>
              <w:sz w:val="22"/>
              <w:szCs w:val="22"/>
              <w:lang w:val="fr-FR" w:eastAsia="zh-CN"/>
            </w:rPr>
          </w:rPrChange>
        </w:rPr>
      </w:pPr>
      <w:ins w:id="1481" w:author="VOYER Raphael" w:date="2021-07-21T09:26:00Z">
        <w:r w:rsidRPr="00EF2EA8">
          <w:rPr>
            <w:rFonts w:ascii="Arial" w:eastAsia="SimSun" w:hAnsi="Arial" w:cs="Arial"/>
            <w:sz w:val="22"/>
            <w:szCs w:val="22"/>
            <w:lang w:eastAsia="zh-CN"/>
            <w:rPrChange w:id="1482" w:author="VOYER Raphael" w:date="2021-07-21T09:26:00Z">
              <w:rPr>
                <w:rFonts w:ascii="Arial" w:eastAsia="SimSun" w:hAnsi="Arial" w:cs="Arial"/>
                <w:color w:val="000080"/>
                <w:sz w:val="22"/>
                <w:szCs w:val="22"/>
                <w:lang w:val="fr-FR" w:eastAsia="zh-CN"/>
              </w:rPr>
            </w:rPrChange>
          </w:rPr>
          <w:t>• Rsyslog configuration</w:t>
        </w:r>
      </w:ins>
    </w:p>
    <w:p w14:paraId="24454E93" w14:textId="76BDEC65" w:rsidR="00EF2EA8" w:rsidRPr="00EF2EA8" w:rsidRDefault="00EF2EA8" w:rsidP="00EF2EA8">
      <w:pPr>
        <w:rPr>
          <w:ins w:id="1483" w:author="VOYER Raphael" w:date="2021-07-21T09:26:00Z"/>
          <w:rFonts w:ascii="Arial" w:eastAsia="SimSun" w:hAnsi="Arial" w:cs="Arial"/>
          <w:sz w:val="22"/>
          <w:szCs w:val="22"/>
          <w:lang w:eastAsia="zh-CN"/>
          <w:rPrChange w:id="1484" w:author="VOYER Raphael" w:date="2021-07-21T09:26:00Z">
            <w:rPr>
              <w:ins w:id="1485" w:author="VOYER Raphael" w:date="2021-07-21T09:26:00Z"/>
              <w:rFonts w:ascii="Arial" w:eastAsia="SimSun" w:hAnsi="Arial" w:cs="Arial"/>
              <w:color w:val="000080"/>
              <w:sz w:val="22"/>
              <w:szCs w:val="22"/>
              <w:lang w:val="fr-FR" w:eastAsia="zh-CN"/>
            </w:rPr>
          </w:rPrChange>
        </w:rPr>
      </w:pPr>
      <w:ins w:id="1486" w:author="VOYER Raphael" w:date="2021-07-21T09:26:00Z">
        <w:r w:rsidRPr="00EF2EA8">
          <w:rPr>
            <w:rFonts w:ascii="Arial" w:eastAsia="SimSun" w:hAnsi="Arial" w:cs="Arial"/>
            <w:sz w:val="22"/>
            <w:szCs w:val="22"/>
            <w:lang w:eastAsia="zh-CN"/>
            <w:rPrChange w:id="1487" w:author="VOYER Raphael" w:date="2021-07-21T09:26:00Z">
              <w:rPr>
                <w:rFonts w:ascii="Arial" w:eastAsia="SimSun" w:hAnsi="Arial" w:cs="Arial"/>
                <w:color w:val="000080"/>
                <w:sz w:val="22"/>
                <w:szCs w:val="22"/>
                <w:lang w:val="fr-FR" w:eastAsia="zh-CN"/>
              </w:rPr>
            </w:rPrChange>
          </w:rPr>
          <w:t xml:space="preserve">• Logrotate </w:t>
        </w:r>
        <w:r>
          <w:rPr>
            <w:rFonts w:ascii="Arial" w:eastAsia="SimSun" w:hAnsi="Arial" w:cs="Arial"/>
            <w:sz w:val="22"/>
            <w:szCs w:val="22"/>
            <w:lang w:eastAsia="zh-CN"/>
          </w:rPr>
          <w:t>c</w:t>
        </w:r>
        <w:r w:rsidRPr="00EF2EA8">
          <w:rPr>
            <w:rFonts w:ascii="Arial" w:eastAsia="SimSun" w:hAnsi="Arial" w:cs="Arial"/>
            <w:sz w:val="22"/>
            <w:szCs w:val="22"/>
            <w:lang w:eastAsia="zh-CN"/>
            <w:rPrChange w:id="1488"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489" w:author="VOYER Raphael" w:date="2021-07-21T09:26:00Z"/>
          <w:rFonts w:ascii="Arial" w:eastAsia="SimSun" w:hAnsi="Arial" w:cs="Arial"/>
          <w:sz w:val="22"/>
          <w:szCs w:val="22"/>
          <w:lang w:eastAsia="zh-CN"/>
          <w:rPrChange w:id="1490" w:author="VOYER Raphael" w:date="2021-07-21T09:26:00Z">
            <w:rPr>
              <w:ins w:id="1491" w:author="VOYER Raphael" w:date="2021-07-21T09:26:00Z"/>
              <w:rFonts w:ascii="Arial" w:eastAsia="SimSun" w:hAnsi="Arial" w:cs="Arial"/>
              <w:color w:val="000080"/>
              <w:sz w:val="22"/>
              <w:szCs w:val="22"/>
              <w:lang w:val="fr-FR" w:eastAsia="zh-CN"/>
            </w:rPr>
          </w:rPrChange>
        </w:rPr>
      </w:pPr>
      <w:ins w:id="1492" w:author="VOYER Raphael" w:date="2021-07-21T09:26:00Z">
        <w:r w:rsidRPr="00EF2EA8">
          <w:rPr>
            <w:rFonts w:ascii="Arial" w:eastAsia="SimSun" w:hAnsi="Arial" w:cs="Arial"/>
            <w:sz w:val="22"/>
            <w:szCs w:val="22"/>
            <w:lang w:eastAsia="zh-CN"/>
            <w:rPrChange w:id="1493" w:author="VOYER Raphael" w:date="2021-07-21T09:26: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EF2EA8" w:rsidRDefault="00EF2EA8" w:rsidP="00EF2EA8">
      <w:pPr>
        <w:rPr>
          <w:ins w:id="1494" w:author="VOYER Raphael" w:date="2021-07-21T09:26:00Z"/>
          <w:rFonts w:ascii="Arial" w:eastAsia="SimSun" w:hAnsi="Arial" w:cs="Arial"/>
          <w:sz w:val="22"/>
          <w:szCs w:val="22"/>
          <w:lang w:eastAsia="zh-CN"/>
          <w:rPrChange w:id="1495" w:author="VOYER Raphael" w:date="2021-07-21T09:26:00Z">
            <w:rPr>
              <w:ins w:id="1496" w:author="VOYER Raphael" w:date="2021-07-21T09:26:00Z"/>
              <w:rFonts w:ascii="Arial" w:eastAsia="SimSun" w:hAnsi="Arial" w:cs="Arial"/>
              <w:color w:val="000080"/>
              <w:sz w:val="22"/>
              <w:szCs w:val="22"/>
              <w:lang w:val="fr-FR" w:eastAsia="zh-CN"/>
            </w:rPr>
          </w:rPrChange>
        </w:rPr>
      </w:pPr>
      <w:ins w:id="1497" w:author="VOYER Raphael" w:date="2021-07-21T09:26:00Z">
        <w:r w:rsidRPr="00EF2EA8">
          <w:rPr>
            <w:rFonts w:ascii="Arial" w:eastAsia="SimSun" w:hAnsi="Arial" w:cs="Arial"/>
            <w:sz w:val="22"/>
            <w:szCs w:val="22"/>
            <w:lang w:eastAsia="zh-CN"/>
            <w:rPrChange w:id="1498"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499" w:author="VOYER Raphael" w:date="2021-07-21T09:26:00Z"/>
          <w:rFonts w:ascii="Arial" w:eastAsia="SimSun" w:hAnsi="Arial" w:cs="Arial"/>
          <w:sz w:val="22"/>
          <w:szCs w:val="22"/>
          <w:lang w:eastAsia="zh-CN"/>
          <w:rPrChange w:id="1500" w:author="VOYER Raphael" w:date="2021-07-21T09:26:00Z">
            <w:rPr>
              <w:ins w:id="1501" w:author="VOYER Raphael" w:date="2021-07-21T09:26:00Z"/>
              <w:rFonts w:ascii="Arial" w:eastAsia="SimSun" w:hAnsi="Arial" w:cs="Arial"/>
              <w:color w:val="000080"/>
              <w:sz w:val="22"/>
              <w:szCs w:val="22"/>
              <w:lang w:val="fr-FR" w:eastAsia="zh-CN"/>
            </w:rPr>
          </w:rPrChange>
        </w:rPr>
      </w:pPr>
      <w:ins w:id="1502" w:author="VOYER Raphael" w:date="2021-07-21T09:26:00Z">
        <w:r w:rsidRPr="00EF2EA8">
          <w:rPr>
            <w:rFonts w:ascii="Arial" w:eastAsia="SimSun" w:hAnsi="Arial" w:cs="Arial"/>
            <w:sz w:val="22"/>
            <w:szCs w:val="22"/>
            <w:lang w:eastAsia="zh-CN"/>
            <w:rPrChange w:id="1503" w:author="VOYER Raphael" w:date="2021-07-21T09:26:00Z">
              <w:rPr>
                <w:rFonts w:ascii="Arial" w:eastAsia="SimSun" w:hAnsi="Arial" w:cs="Arial"/>
                <w:color w:val="000080"/>
                <w:sz w:val="22"/>
                <w:szCs w:val="22"/>
                <w:lang w:val="fr-FR" w:eastAsia="zh-CN"/>
              </w:rPr>
            </w:rPrChange>
          </w:rPr>
          <w:t>• Active socket output on switches</w:t>
        </w:r>
      </w:ins>
    </w:p>
    <w:p w14:paraId="29680479" w14:textId="51EDE6BE" w:rsidR="00B12CD3" w:rsidRPr="00EF2EA8" w:rsidDel="00BD0EA4" w:rsidRDefault="00EF2EA8" w:rsidP="00EF2EA8">
      <w:pPr>
        <w:rPr>
          <w:del w:id="1504" w:author="VOYER Raphael" w:date="2021-06-16T09:47:00Z"/>
          <w:rFonts w:ascii="Arial" w:eastAsia="SimSun" w:hAnsi="Arial" w:cs="Arial"/>
          <w:sz w:val="22"/>
          <w:szCs w:val="22"/>
          <w:lang w:eastAsia="zh-CN"/>
          <w:rPrChange w:id="1505" w:author="VOYER Raphael" w:date="2021-07-21T09:26:00Z">
            <w:rPr>
              <w:del w:id="1506" w:author="VOYER Raphael" w:date="2021-06-16T09:47:00Z"/>
              <w:rFonts w:ascii="Arial" w:eastAsia="SimSun" w:hAnsi="Arial" w:cs="Arial"/>
              <w:color w:val="000080"/>
              <w:lang w:eastAsia="zh-CN"/>
            </w:rPr>
          </w:rPrChange>
        </w:rPr>
        <w:pPrChange w:id="1507" w:author="VOYER Raphael" w:date="2021-07-21T09:25:00Z">
          <w:pPr/>
        </w:pPrChange>
      </w:pPr>
      <w:ins w:id="1508" w:author="VOYER Raphael" w:date="2021-07-21T09:26:00Z">
        <w:r w:rsidRPr="00EF2EA8">
          <w:rPr>
            <w:rFonts w:ascii="Arial" w:eastAsia="SimSun" w:hAnsi="Arial" w:cs="Arial"/>
            <w:sz w:val="22"/>
            <w:szCs w:val="22"/>
            <w:lang w:eastAsia="zh-CN"/>
            <w:rPrChange w:id="1509" w:author="VOYER Raphael" w:date="2021-07-21T09:26:00Z">
              <w:rPr>
                <w:rFonts w:ascii="Arial" w:eastAsia="SimSun" w:hAnsi="Arial" w:cs="Arial"/>
                <w:color w:val="000080"/>
                <w:sz w:val="22"/>
                <w:szCs w:val="22"/>
                <w:lang w:val="fr-FR" w:eastAsia="zh-CN"/>
              </w:rPr>
            </w:rPrChange>
          </w:rPr>
          <w:t>• Create /opt/ALE_Script directory</w:t>
        </w:r>
      </w:ins>
    </w:p>
    <w:p w14:paraId="16805EB7" w14:textId="77777777" w:rsidR="00B12CD3" w:rsidRPr="00677CE0" w:rsidDel="00BD0EA4" w:rsidRDefault="00B12CD3" w:rsidP="00EF2EA8">
      <w:pPr>
        <w:rPr>
          <w:del w:id="1510" w:author="VOYER Raphael" w:date="2021-06-16T09:47:00Z"/>
          <w:rFonts w:ascii="Calibri" w:eastAsia="Calibri" w:hAnsi="Calibri"/>
          <w:lang w:eastAsia="zh-CN"/>
          <w:rPrChange w:id="1511" w:author="VOYER Raphael" w:date="2021-06-16T10:14:00Z">
            <w:rPr>
              <w:del w:id="1512" w:author="VOYER Raphael" w:date="2021-06-16T09:47:00Z"/>
              <w:rFonts w:ascii="Arial" w:eastAsia="SimSun" w:hAnsi="Arial" w:cs="Arial"/>
              <w:color w:val="000080"/>
              <w:lang w:eastAsia="zh-CN"/>
            </w:rPr>
          </w:rPrChange>
        </w:rPr>
        <w:pPrChange w:id="1513" w:author="VOYER Raphael" w:date="2021-07-21T09:25:00Z">
          <w:pPr/>
        </w:pPrChange>
      </w:pPr>
      <w:del w:id="1514" w:author="VOYER Raphael" w:date="2021-06-16T09:47:00Z">
        <w:r w:rsidRPr="00677CE0" w:rsidDel="00BD0EA4">
          <w:rPr>
            <w:rFonts w:ascii="Calibri" w:eastAsia="Calibri" w:hAnsi="Calibri"/>
            <w:lang w:eastAsia="zh-CN"/>
            <w:rPrChange w:id="1515"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516" w:author="VOYER Raphael" w:date="2021-06-16T11:18:00Z"/>
          <w:rFonts w:ascii="Calibri" w:eastAsia="Calibri" w:hAnsi="Calibri"/>
          <w:rPrChange w:id="1517" w:author="VOYER Raphael" w:date="2021-06-16T10:14:00Z">
            <w:rPr>
              <w:del w:id="1518" w:author="VOYER Raphael" w:date="2021-06-16T11:18:00Z"/>
            </w:rPr>
          </w:rPrChange>
        </w:rPr>
        <w:pPrChange w:id="1519" w:author="VOYER Raphael" w:date="2021-07-21T09:25:00Z">
          <w:pPr/>
        </w:pPrChange>
      </w:pPr>
    </w:p>
    <w:p w14:paraId="01B3A0FB" w14:textId="77777777" w:rsidR="00855336" w:rsidDel="00374C6A" w:rsidRDefault="00855336" w:rsidP="00EF2EA8">
      <w:pPr>
        <w:rPr>
          <w:del w:id="1520" w:author="VOYER Raphael" w:date="2021-06-16T11:17:00Z"/>
        </w:rPr>
        <w:pPrChange w:id="1521" w:author="VOYER Raphael" w:date="2021-07-21T09:25:00Z">
          <w:pPr/>
        </w:pPrChange>
      </w:pPr>
      <w:del w:id="1522"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523" w:author="VOYER Raphael" w:date="2021-06-16T11:17:00Z"/>
        </w:rPr>
        <w:pPrChange w:id="1524" w:author="VOYER Raphael" w:date="2021-07-21T09:25:00Z">
          <w:pPr/>
        </w:pPrChange>
      </w:pPr>
      <w:del w:id="1525" w:author="VOYER Raphael" w:date="2021-06-16T11:17:00Z">
        <w:r w:rsidDel="00374C6A">
          <w:delText>Several solutions exist on the market. The main ones are</w:delText>
        </w:r>
      </w:del>
    </w:p>
    <w:p w14:paraId="446AD81E" w14:textId="77777777" w:rsidR="00855336" w:rsidDel="00374C6A" w:rsidRDefault="00855336" w:rsidP="00EF2EA8">
      <w:pPr>
        <w:rPr>
          <w:del w:id="1526" w:author="VOYER Raphael" w:date="2021-06-16T11:17:00Z"/>
        </w:rPr>
        <w:pPrChange w:id="1527" w:author="VOYER Raphael" w:date="2021-07-21T09:25:00Z">
          <w:pPr>
            <w:numPr>
              <w:numId w:val="7"/>
            </w:numPr>
            <w:tabs>
              <w:tab w:val="num" w:pos="720"/>
            </w:tabs>
            <w:ind w:left="720" w:hanging="360"/>
            <w:jc w:val="left"/>
          </w:pPr>
        </w:pPrChange>
      </w:pPr>
      <w:del w:id="1528"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529" w:author="VOYER Raphael" w:date="2021-06-16T11:17:00Z"/>
        </w:rPr>
        <w:pPrChange w:id="1530" w:author="VOYER Raphael" w:date="2021-07-21T09:25:00Z">
          <w:pPr>
            <w:numPr>
              <w:numId w:val="7"/>
            </w:numPr>
            <w:tabs>
              <w:tab w:val="num" w:pos="720"/>
            </w:tabs>
            <w:ind w:left="720" w:hanging="360"/>
            <w:jc w:val="left"/>
          </w:pPr>
        </w:pPrChange>
      </w:pPr>
      <w:del w:id="1531" w:author="VOYER Raphael" w:date="2021-06-16T11:17:00Z">
        <w:r w:rsidDel="00374C6A">
          <w:delText>StoneBeat FullCluster</w:delText>
        </w:r>
      </w:del>
    </w:p>
    <w:p w14:paraId="43270840" w14:textId="77777777" w:rsidR="00855336" w:rsidDel="00374C6A" w:rsidRDefault="00855336" w:rsidP="00EF2EA8">
      <w:pPr>
        <w:rPr>
          <w:del w:id="1532" w:author="VOYER Raphael" w:date="2021-06-16T11:17:00Z"/>
        </w:rPr>
        <w:pPrChange w:id="1533" w:author="VOYER Raphael" w:date="2021-07-21T09:25:00Z">
          <w:pPr>
            <w:numPr>
              <w:numId w:val="7"/>
            </w:numPr>
            <w:tabs>
              <w:tab w:val="num" w:pos="720"/>
            </w:tabs>
            <w:ind w:left="720" w:hanging="360"/>
            <w:jc w:val="left"/>
          </w:pPr>
        </w:pPrChange>
      </w:pPr>
      <w:del w:id="1534" w:author="VOYER Raphael" w:date="2021-06-16T11:17:00Z">
        <w:r w:rsidDel="00374C6A">
          <w:delText>CheckPoint ClusterXL</w:delText>
        </w:r>
      </w:del>
    </w:p>
    <w:p w14:paraId="4B74471B" w14:textId="77777777" w:rsidR="00855336" w:rsidDel="00374C6A" w:rsidRDefault="00855336" w:rsidP="00EF2EA8">
      <w:pPr>
        <w:rPr>
          <w:del w:id="1535" w:author="VOYER Raphael" w:date="2021-06-16T11:17:00Z"/>
        </w:rPr>
        <w:pPrChange w:id="1536" w:author="VOYER Raphael" w:date="2021-07-21T09:25:00Z">
          <w:pPr/>
        </w:pPrChange>
      </w:pPr>
    </w:p>
    <w:p w14:paraId="46D8B811" w14:textId="77777777" w:rsidR="00855336" w:rsidDel="00374C6A" w:rsidRDefault="00855336" w:rsidP="00EF2EA8">
      <w:pPr>
        <w:rPr>
          <w:del w:id="1537" w:author="VOYER Raphael" w:date="2021-06-16T11:17:00Z"/>
        </w:rPr>
        <w:pPrChange w:id="1538" w:author="VOYER Raphael" w:date="2021-07-21T09:25:00Z">
          <w:pPr/>
        </w:pPrChange>
      </w:pPr>
      <w:del w:id="1539"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540" w:author="VOYER Raphael" w:date="2021-06-16T11:17:00Z"/>
        </w:rPr>
        <w:pPrChange w:id="1541" w:author="VOYER Raphael" w:date="2021-07-21T09:25:00Z">
          <w:pPr>
            <w:numPr>
              <w:numId w:val="8"/>
            </w:numPr>
            <w:tabs>
              <w:tab w:val="num" w:pos="720"/>
            </w:tabs>
            <w:ind w:left="720" w:hanging="360"/>
            <w:jc w:val="left"/>
          </w:pPr>
        </w:pPrChange>
      </w:pPr>
      <w:del w:id="1542" w:author="VOYER Raphael" w:date="2021-06-16T11:17:00Z">
        <w:r w:rsidDel="00374C6A">
          <w:delText>Unicast</w:delText>
        </w:r>
      </w:del>
    </w:p>
    <w:p w14:paraId="1F76C063" w14:textId="77777777" w:rsidR="00855336" w:rsidDel="00374C6A" w:rsidRDefault="00855336" w:rsidP="00EF2EA8">
      <w:pPr>
        <w:rPr>
          <w:del w:id="1543" w:author="VOYER Raphael" w:date="2021-06-16T11:17:00Z"/>
        </w:rPr>
        <w:pPrChange w:id="1544" w:author="VOYER Raphael" w:date="2021-07-21T09:25:00Z">
          <w:pPr>
            <w:numPr>
              <w:numId w:val="8"/>
            </w:numPr>
            <w:tabs>
              <w:tab w:val="num" w:pos="720"/>
            </w:tabs>
            <w:ind w:left="720" w:hanging="360"/>
            <w:jc w:val="left"/>
          </w:pPr>
        </w:pPrChange>
      </w:pPr>
      <w:del w:id="1545" w:author="VOYER Raphael" w:date="2021-06-16T11:17:00Z">
        <w:r w:rsidDel="00374C6A">
          <w:delText>Multicast</w:delText>
        </w:r>
      </w:del>
    </w:p>
    <w:p w14:paraId="29BF62EC" w14:textId="77777777" w:rsidR="00855336" w:rsidDel="00374C6A" w:rsidRDefault="00855336" w:rsidP="00EF2EA8">
      <w:pPr>
        <w:rPr>
          <w:del w:id="1546" w:author="VOYER Raphael" w:date="2021-06-16T11:17:00Z"/>
        </w:rPr>
        <w:pPrChange w:id="1547" w:author="VOYER Raphael" w:date="2021-07-21T09:25:00Z">
          <w:pPr>
            <w:numPr>
              <w:numId w:val="8"/>
            </w:numPr>
            <w:tabs>
              <w:tab w:val="num" w:pos="720"/>
            </w:tabs>
            <w:ind w:left="720" w:hanging="360"/>
            <w:jc w:val="left"/>
          </w:pPr>
        </w:pPrChange>
      </w:pPr>
      <w:del w:id="1548" w:author="VOYER Raphael" w:date="2021-06-16T11:17:00Z">
        <w:r w:rsidDel="00374C6A">
          <w:delText xml:space="preserve">Multicast with IGMP. </w:delText>
        </w:r>
      </w:del>
    </w:p>
    <w:p w14:paraId="2E42B0C2" w14:textId="77777777" w:rsidR="00855336" w:rsidDel="00374C6A" w:rsidRDefault="00855336" w:rsidP="00EF2EA8">
      <w:pPr>
        <w:rPr>
          <w:del w:id="1549" w:author="VOYER Raphael" w:date="2021-06-16T11:17:00Z"/>
        </w:rPr>
        <w:pPrChange w:id="1550" w:author="VOYER Raphael" w:date="2021-07-21T09:25:00Z">
          <w:pPr>
            <w:ind w:left="360"/>
            <w:jc w:val="left"/>
          </w:pPr>
        </w:pPrChange>
      </w:pPr>
    </w:p>
    <w:p w14:paraId="4F83BEB8" w14:textId="77777777" w:rsidR="00855336" w:rsidDel="00374C6A" w:rsidRDefault="00855336" w:rsidP="00EF2EA8">
      <w:pPr>
        <w:rPr>
          <w:del w:id="1551" w:author="VOYER Raphael" w:date="2021-06-16T11:17:00Z"/>
        </w:rPr>
        <w:pPrChange w:id="1552" w:author="VOYER Raphael" w:date="2021-07-21T09:25:00Z">
          <w:pPr>
            <w:outlineLvl w:val="0"/>
          </w:pPr>
        </w:pPrChange>
      </w:pPr>
      <w:bookmarkStart w:id="1553" w:name="_Toc381025697"/>
      <w:bookmarkStart w:id="1554" w:name="_Toc424820285"/>
      <w:del w:id="1555" w:author="VOYER Raphael" w:date="2021-06-16T11:17:00Z">
        <w:r w:rsidDel="00374C6A">
          <w:delText>There are typically 2 modes of implementations</w:delText>
        </w:r>
        <w:bookmarkEnd w:id="1553"/>
        <w:bookmarkEnd w:id="1554"/>
      </w:del>
    </w:p>
    <w:p w14:paraId="0C38742F" w14:textId="77777777" w:rsidR="00855336" w:rsidDel="00374C6A" w:rsidRDefault="00855336" w:rsidP="00EF2EA8">
      <w:pPr>
        <w:rPr>
          <w:del w:id="1556" w:author="VOYER Raphael" w:date="2021-06-16T11:17:00Z"/>
        </w:rPr>
        <w:pPrChange w:id="1557" w:author="VOYER Raphael" w:date="2021-07-21T09:25:00Z">
          <w:pPr>
            <w:numPr>
              <w:numId w:val="9"/>
            </w:numPr>
            <w:tabs>
              <w:tab w:val="num" w:pos="720"/>
            </w:tabs>
            <w:ind w:left="720" w:hanging="360"/>
            <w:jc w:val="left"/>
          </w:pPr>
        </w:pPrChange>
      </w:pPr>
      <w:del w:id="1558" w:author="VOYER Raphael" w:date="2021-06-16T11:17:00Z">
        <w:r w:rsidDel="00374C6A">
          <w:delText>L2</w:delText>
        </w:r>
      </w:del>
    </w:p>
    <w:p w14:paraId="6CCDF2A8" w14:textId="77777777" w:rsidR="00855336" w:rsidDel="00374C6A" w:rsidRDefault="00855336" w:rsidP="00EF2EA8">
      <w:pPr>
        <w:rPr>
          <w:del w:id="1559" w:author="VOYER Raphael" w:date="2021-06-16T11:17:00Z"/>
        </w:rPr>
        <w:pPrChange w:id="1560" w:author="VOYER Raphael" w:date="2021-07-21T09:25:00Z">
          <w:pPr>
            <w:ind w:left="720"/>
          </w:pPr>
        </w:pPrChange>
      </w:pPr>
      <w:del w:id="1561"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562" w:author="VOYER Raphael" w:date="2021-06-16T11:17:00Z"/>
        </w:rPr>
        <w:pPrChange w:id="1563" w:author="VOYER Raphael" w:date="2021-07-21T09:25:00Z">
          <w:pPr>
            <w:numPr>
              <w:numId w:val="9"/>
            </w:numPr>
            <w:tabs>
              <w:tab w:val="num" w:pos="720"/>
            </w:tabs>
            <w:ind w:left="720" w:hanging="360"/>
            <w:jc w:val="left"/>
          </w:pPr>
        </w:pPrChange>
      </w:pPr>
      <w:del w:id="1564" w:author="VOYER Raphael" w:date="2021-06-16T11:17:00Z">
        <w:r w:rsidDel="00374C6A">
          <w:delText>L3</w:delText>
        </w:r>
      </w:del>
    </w:p>
    <w:p w14:paraId="29137526" w14:textId="77777777" w:rsidR="00855336" w:rsidDel="00374C6A" w:rsidRDefault="00855336" w:rsidP="00EF2EA8">
      <w:pPr>
        <w:rPr>
          <w:del w:id="1565" w:author="VOYER Raphael" w:date="2021-06-16T11:17:00Z"/>
        </w:rPr>
        <w:pPrChange w:id="1566" w:author="VOYER Raphael" w:date="2021-07-21T09:25:00Z">
          <w:pPr>
            <w:ind w:left="720"/>
          </w:pPr>
        </w:pPrChange>
      </w:pPr>
      <w:del w:id="1567"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568" w:author="VOYER Raphael" w:date="2021-06-16T11:17:00Z"/>
        </w:rPr>
        <w:pPrChange w:id="1569" w:author="VOYER Raphael" w:date="2021-07-21T09:25:00Z">
          <w:pPr>
            <w:ind w:left="720"/>
          </w:pPr>
        </w:pPrChange>
      </w:pPr>
    </w:p>
    <w:p w14:paraId="1A0C490A" w14:textId="77777777" w:rsidR="00045037" w:rsidDel="00374C6A" w:rsidRDefault="00045037" w:rsidP="00EF2EA8">
      <w:pPr>
        <w:rPr>
          <w:del w:id="1570" w:author="VOYER Raphael" w:date="2021-06-16T11:17:00Z"/>
        </w:rPr>
        <w:pPrChange w:id="1571" w:author="VOYER Raphael" w:date="2021-07-21T09:25:00Z">
          <w:pPr/>
        </w:pPrChange>
      </w:pPr>
      <w:del w:id="1572"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573" w:author="VOYER Raphael" w:date="2021-06-16T11:17:00Z"/>
        </w:rPr>
        <w:pPrChange w:id="1574" w:author="VOYER Raphael" w:date="2021-07-21T09:25:00Z">
          <w:pPr/>
        </w:pPrChange>
      </w:pPr>
      <w:del w:id="1575" w:author="VOYER Raphael" w:date="2021-06-16T11:17:00Z">
        <w:r w:rsidDel="00374C6A">
          <w:delText>(L2 mode -&gt; L2 HAVLAN and L3 mode -&gt; L3 HAVLAN)</w:delText>
        </w:r>
      </w:del>
    </w:p>
    <w:p w14:paraId="084FF099" w14:textId="77777777" w:rsidR="003A67F4" w:rsidDel="00374C6A" w:rsidRDefault="003A67F4" w:rsidP="00EF2EA8">
      <w:pPr>
        <w:rPr>
          <w:del w:id="1576" w:author="VOYER Raphael" w:date="2021-06-16T11:17:00Z"/>
        </w:rPr>
        <w:pPrChange w:id="1577" w:author="VOYER Raphael" w:date="2021-07-21T09:25:00Z">
          <w:pPr/>
        </w:pPrChange>
      </w:pPr>
    </w:p>
    <w:p w14:paraId="7DCDC358" w14:textId="77777777" w:rsidR="003A67F4" w:rsidDel="00374C6A" w:rsidRDefault="003A67F4" w:rsidP="00EF2EA8">
      <w:pPr>
        <w:rPr>
          <w:del w:id="1578" w:author="VOYER Raphael" w:date="2021-06-16T11:17:00Z"/>
        </w:rPr>
        <w:pPrChange w:id="1579" w:author="VOYER Raphael" w:date="2021-07-21T09:25:00Z">
          <w:pPr/>
        </w:pPrChange>
      </w:pPr>
      <w:del w:id="1580"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581" w:author="VOYER Raphael" w:date="2021-06-16T11:17:00Z"/>
        </w:rPr>
        <w:pPrChange w:id="1582" w:author="VOYER Raphael" w:date="2021-07-21T09:25:00Z">
          <w:pPr/>
        </w:pPrChange>
      </w:pPr>
      <w:del w:id="1583" w:author="VOYER Raphael" w:date="2021-06-16T11:17:00Z">
        <w:r w:rsidDel="00374C6A">
          <w:delText>by the static ARP command with the following limitations.</w:delText>
        </w:r>
      </w:del>
    </w:p>
    <w:p w14:paraId="00A112BD" w14:textId="77777777" w:rsidR="003A67F4" w:rsidDel="00374C6A" w:rsidRDefault="003A67F4" w:rsidP="00EF2EA8">
      <w:pPr>
        <w:rPr>
          <w:del w:id="1584" w:author="VOYER Raphael" w:date="2021-06-16T11:17:00Z"/>
        </w:rPr>
        <w:pPrChange w:id="1585" w:author="VOYER Raphael" w:date="2021-07-21T09:25:00Z">
          <w:pPr/>
        </w:pPrChange>
      </w:pPr>
    </w:p>
    <w:p w14:paraId="3E5893A8" w14:textId="77777777" w:rsidR="003A67F4" w:rsidDel="00374C6A" w:rsidRDefault="003A67F4" w:rsidP="00EF2EA8">
      <w:pPr>
        <w:rPr>
          <w:del w:id="1586" w:author="VOYER Raphael" w:date="2021-06-16T11:17:00Z"/>
        </w:rPr>
        <w:pPrChange w:id="1587" w:author="VOYER Raphael" w:date="2021-07-21T09:25:00Z">
          <w:pPr/>
        </w:pPrChange>
      </w:pPr>
    </w:p>
    <w:p w14:paraId="67257A4F" w14:textId="77777777" w:rsidR="003A67F4" w:rsidDel="00374C6A" w:rsidRDefault="003A67F4" w:rsidP="00EF2EA8">
      <w:pPr>
        <w:rPr>
          <w:del w:id="1588" w:author="VOYER Raphael" w:date="2021-06-16T11:17:00Z"/>
        </w:rPr>
        <w:pPrChange w:id="1589" w:author="VOYER Raphael" w:date="2021-07-21T09:25:00Z">
          <w:pPr>
            <w:outlineLvl w:val="0"/>
          </w:pPr>
        </w:pPrChange>
      </w:pPr>
      <w:del w:id="1590" w:author="VOYER Raphael" w:date="2021-06-16T11:17:00Z">
        <w:r w:rsidDel="00374C6A">
          <w:delText xml:space="preserve"> </w:delText>
        </w:r>
        <w:bookmarkStart w:id="1591" w:name="_Toc381025698"/>
        <w:bookmarkStart w:id="1592"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591"/>
        <w:bookmarkEnd w:id="1592"/>
      </w:del>
    </w:p>
    <w:p w14:paraId="23D20BAE" w14:textId="77777777" w:rsidR="00855336" w:rsidDel="00374C6A" w:rsidRDefault="003A67F4" w:rsidP="00EF2EA8">
      <w:pPr>
        <w:rPr>
          <w:del w:id="1593" w:author="VOYER Raphael" w:date="2021-06-16T11:17:00Z"/>
        </w:rPr>
        <w:pPrChange w:id="1594" w:author="VOYER Raphael" w:date="2021-07-21T09:25:00Z">
          <w:pPr/>
        </w:pPrChange>
      </w:pPr>
      <w:del w:id="1595" w:author="VOYER Raphael" w:date="2021-06-16T11:17:00Z">
        <w:r w:rsidDel="00374C6A">
          <w:delText xml:space="preserve">  a) No support of unicast mac </w:delText>
        </w:r>
      </w:del>
    </w:p>
    <w:p w14:paraId="4C16EA07" w14:textId="77777777" w:rsidR="003A67F4" w:rsidDel="00374C6A" w:rsidRDefault="003A67F4" w:rsidP="00EF2EA8">
      <w:pPr>
        <w:rPr>
          <w:del w:id="1596" w:author="VOYER Raphael" w:date="2021-06-16T11:17:00Z"/>
        </w:rPr>
        <w:pPrChange w:id="1597" w:author="VOYER Raphael" w:date="2021-07-21T09:25:00Z">
          <w:pPr/>
        </w:pPrChange>
      </w:pPr>
      <w:del w:id="1598" w:author="VOYER Raphael" w:date="2021-06-16T11:17:00Z">
        <w:r w:rsidDel="00374C6A">
          <w:delText xml:space="preserve">  b) No support of IP multicast mac.</w:delText>
        </w:r>
      </w:del>
    </w:p>
    <w:p w14:paraId="261CE3E3" w14:textId="77777777" w:rsidR="003A67F4" w:rsidDel="00374C6A" w:rsidRDefault="003A67F4" w:rsidP="00EF2EA8">
      <w:pPr>
        <w:rPr>
          <w:del w:id="1599" w:author="VOYER Raphael" w:date="2021-06-16T11:17:00Z"/>
        </w:rPr>
        <w:pPrChange w:id="1600" w:author="VOYER Raphael" w:date="2021-07-21T09:25:00Z">
          <w:pPr/>
        </w:pPrChange>
      </w:pPr>
    </w:p>
    <w:p w14:paraId="3D5F5109" w14:textId="77777777" w:rsidR="003A67F4" w:rsidDel="00374C6A" w:rsidRDefault="003A67F4" w:rsidP="00EF2EA8">
      <w:pPr>
        <w:rPr>
          <w:del w:id="1601" w:author="VOYER Raphael" w:date="2021-06-16T11:17:00Z"/>
        </w:rPr>
        <w:pPrChange w:id="1602" w:author="VOYER Raphael" w:date="2021-07-21T09:25:00Z">
          <w:pPr>
            <w:outlineLvl w:val="0"/>
          </w:pPr>
        </w:pPrChange>
      </w:pPr>
      <w:bookmarkStart w:id="1603" w:name="_Toc381025699"/>
      <w:bookmarkStart w:id="1604" w:name="_Toc424820287"/>
      <w:del w:id="1605"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603"/>
        <w:bookmarkEnd w:id="1604"/>
      </w:del>
    </w:p>
    <w:p w14:paraId="0CB48A62" w14:textId="77777777" w:rsidR="003A67F4" w:rsidDel="00374C6A" w:rsidRDefault="003A67F4" w:rsidP="00EF2EA8">
      <w:pPr>
        <w:rPr>
          <w:del w:id="1606" w:author="VOYER Raphael" w:date="2021-06-16T11:17:00Z"/>
        </w:rPr>
        <w:pPrChange w:id="1607" w:author="VOYER Raphael" w:date="2021-07-21T09:25:00Z">
          <w:pPr/>
        </w:pPrChange>
      </w:pPr>
      <w:del w:id="1608"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609" w:author="VOYER Raphael" w:date="2021-06-16T11:17:00Z"/>
        </w:rPr>
        <w:pPrChange w:id="1610" w:author="VOYER Raphael" w:date="2021-07-21T09:25:00Z">
          <w:pPr/>
        </w:pPrChange>
      </w:pPr>
      <w:del w:id="1611"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612" w:author="VOYER Raphael" w:date="2021-06-16T11:17:00Z"/>
        </w:rPr>
        <w:pPrChange w:id="1613" w:author="VOYER Raphael" w:date="2021-07-21T09:25:00Z">
          <w:pPr/>
        </w:pPrChange>
      </w:pPr>
      <w:del w:id="1614"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615" w:author="VOYER Raphael" w:date="2021-06-16T11:17:00Z"/>
        </w:rPr>
        <w:pPrChange w:id="1616" w:author="VOYER Raphael" w:date="2021-07-21T09:25:00Z">
          <w:pPr/>
        </w:pPrChange>
      </w:pPr>
    </w:p>
    <w:p w14:paraId="5B82508C" w14:textId="77777777" w:rsidR="003A67F4" w:rsidDel="00374C6A" w:rsidRDefault="003A67F4" w:rsidP="00EF2EA8">
      <w:pPr>
        <w:rPr>
          <w:del w:id="1617" w:author="VOYER Raphael" w:date="2021-06-16T11:17:00Z"/>
        </w:rPr>
        <w:pPrChange w:id="1618" w:author="VOYER Raphael" w:date="2021-07-21T09:25:00Z">
          <w:pPr/>
        </w:pPrChange>
      </w:pPr>
    </w:p>
    <w:p w14:paraId="3158F40F" w14:textId="77777777" w:rsidR="003A67F4" w:rsidDel="00374C6A" w:rsidRDefault="003A67F4" w:rsidP="00EF2EA8">
      <w:pPr>
        <w:rPr>
          <w:del w:id="1619" w:author="VOYER Raphael" w:date="2021-06-16T11:17:00Z"/>
        </w:rPr>
        <w:pPrChange w:id="1620" w:author="VOYER Raphael" w:date="2021-07-21T09:25:00Z">
          <w:pPr/>
        </w:pPrChange>
      </w:pPr>
      <w:del w:id="1621"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622" w:author="VOYER Raphael" w:date="2021-06-16T11:17:00Z"/>
        </w:rPr>
        <w:pPrChange w:id="1623" w:author="VOYER Raphael" w:date="2021-07-21T09:25:00Z">
          <w:pPr/>
        </w:pPrChange>
      </w:pPr>
      <w:del w:id="1624" w:author="VOYER Raphael" w:date="2021-06-16T11:17:00Z">
        <w:r w:rsidDel="00374C6A">
          <w:delText>limitations using a new management framework.</w:delText>
        </w:r>
      </w:del>
    </w:p>
    <w:p w14:paraId="24681001" w14:textId="77777777" w:rsidR="003A67F4" w:rsidDel="00374C6A" w:rsidRDefault="003A67F4" w:rsidP="00EF2EA8">
      <w:pPr>
        <w:rPr>
          <w:del w:id="1625" w:author="VOYER Raphael" w:date="2021-06-16T11:17:00Z"/>
        </w:rPr>
        <w:pPrChange w:id="1626" w:author="VOYER Raphael" w:date="2021-07-21T09:25:00Z">
          <w:pPr/>
        </w:pPrChange>
      </w:pPr>
    </w:p>
    <w:p w14:paraId="473AC4AA" w14:textId="77777777" w:rsidR="00855336" w:rsidDel="00374C6A" w:rsidRDefault="00855336" w:rsidP="00EF2EA8">
      <w:pPr>
        <w:rPr>
          <w:del w:id="1627" w:author="VOYER Raphael" w:date="2021-06-16T11:17:00Z"/>
        </w:rPr>
        <w:pPrChange w:id="1628" w:author="VOYER Raphael" w:date="2021-07-21T09:25:00Z">
          <w:pPr>
            <w:ind w:left="720"/>
          </w:pPr>
        </w:pPrChange>
      </w:pPr>
    </w:p>
    <w:p w14:paraId="3497807B" w14:textId="77777777" w:rsidR="00855336" w:rsidRPr="00C8033D" w:rsidDel="00374C6A" w:rsidRDefault="00855336" w:rsidP="00EF2EA8">
      <w:pPr>
        <w:rPr>
          <w:del w:id="1629" w:author="VOYER Raphael" w:date="2021-06-16T11:17:00Z"/>
          <w:b/>
          <w:bCs/>
          <w:sz w:val="28"/>
          <w:szCs w:val="28"/>
        </w:rPr>
        <w:pPrChange w:id="1630" w:author="VOYER Raphael" w:date="2021-07-21T09:25:00Z">
          <w:pPr>
            <w:outlineLvl w:val="0"/>
          </w:pPr>
        </w:pPrChange>
      </w:pPr>
      <w:bookmarkStart w:id="1631" w:name="_Toc381025700"/>
      <w:del w:id="1632"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631"/>
        <w:r w:rsidRPr="00C8033D" w:rsidDel="00374C6A">
          <w:rPr>
            <w:b/>
            <w:bCs/>
            <w:sz w:val="28"/>
            <w:szCs w:val="28"/>
          </w:rPr>
          <w:delText xml:space="preserve"> </w:delText>
        </w:r>
      </w:del>
    </w:p>
    <w:p w14:paraId="3328B68A" w14:textId="77777777" w:rsidR="00855336" w:rsidRPr="00C8033D" w:rsidDel="00374C6A" w:rsidRDefault="00855336" w:rsidP="00EF2EA8">
      <w:pPr>
        <w:rPr>
          <w:del w:id="1633" w:author="VOYER Raphael" w:date="2021-06-16T11:17:00Z"/>
        </w:rPr>
        <w:pPrChange w:id="1634" w:author="VOYER Raphael" w:date="2021-07-21T09:25:00Z">
          <w:pPr/>
        </w:pPrChange>
      </w:pPr>
    </w:p>
    <w:p w14:paraId="3BEFAD64" w14:textId="77777777" w:rsidR="00E305B9" w:rsidDel="00374C6A" w:rsidRDefault="00855336" w:rsidP="00EF2EA8">
      <w:pPr>
        <w:rPr>
          <w:del w:id="1635" w:author="VOYER Raphael" w:date="2021-06-16T11:17:00Z"/>
        </w:rPr>
        <w:pPrChange w:id="1636" w:author="VOYER Raphael" w:date="2021-07-21T09:25:00Z">
          <w:pPr/>
        </w:pPrChange>
      </w:pPr>
      <w:del w:id="1637"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638" w:author="VOYER Raphael" w:date="2021-06-16T11:17:00Z"/>
        </w:rPr>
        <w:pPrChange w:id="1639" w:author="VOYER Raphael" w:date="2021-07-21T09:25:00Z">
          <w:pPr/>
        </w:pPrChange>
      </w:pPr>
    </w:p>
    <w:p w14:paraId="2988A58E" w14:textId="77777777" w:rsidR="00855336" w:rsidDel="00374C6A" w:rsidRDefault="00855336" w:rsidP="00EF2EA8">
      <w:pPr>
        <w:rPr>
          <w:del w:id="1640" w:author="VOYER Raphael" w:date="2021-06-16T11:17:00Z"/>
          <w:b/>
          <w:sz w:val="28"/>
          <w:szCs w:val="28"/>
        </w:rPr>
        <w:pPrChange w:id="1641" w:author="VOYER Raphael" w:date="2021-07-21T09:25:00Z">
          <w:pPr>
            <w:outlineLvl w:val="0"/>
          </w:pPr>
        </w:pPrChange>
      </w:pPr>
      <w:bookmarkStart w:id="1642" w:name="_Toc381025701"/>
      <w:del w:id="1643" w:author="VOYER Raphael" w:date="2021-06-16T11:17:00Z">
        <w:r w:rsidRPr="0092399A" w:rsidDel="00374C6A">
          <w:rPr>
            <w:b/>
            <w:sz w:val="28"/>
            <w:szCs w:val="28"/>
          </w:rPr>
          <w:delText>2.1.2 Clustering</w:delText>
        </w:r>
        <w:bookmarkEnd w:id="1642"/>
      </w:del>
    </w:p>
    <w:p w14:paraId="7A440589" w14:textId="77777777" w:rsidR="00855336" w:rsidDel="00374C6A" w:rsidRDefault="00855336" w:rsidP="00EF2EA8">
      <w:pPr>
        <w:rPr>
          <w:del w:id="1644" w:author="VOYER Raphael" w:date="2021-06-16T11:17:00Z"/>
          <w:b/>
          <w:sz w:val="28"/>
          <w:szCs w:val="28"/>
        </w:rPr>
        <w:pPrChange w:id="1645" w:author="VOYER Raphael" w:date="2021-07-21T09:25:00Z">
          <w:pPr/>
        </w:pPrChange>
      </w:pPr>
    </w:p>
    <w:p w14:paraId="1E954784" w14:textId="77777777" w:rsidR="00855336" w:rsidRPr="00200E28" w:rsidDel="00374C6A" w:rsidRDefault="00855336" w:rsidP="00EF2EA8">
      <w:pPr>
        <w:rPr>
          <w:del w:id="1646" w:author="VOYER Raphael" w:date="2021-06-16T11:17:00Z"/>
        </w:rPr>
        <w:pPrChange w:id="1647" w:author="VOYER Raphael" w:date="2021-07-21T09:25:00Z">
          <w:pPr/>
        </w:pPrChange>
      </w:pPr>
      <w:del w:id="1648"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649" w:author="VOYER Raphael" w:date="2021-06-16T11:17:00Z"/>
        </w:rPr>
        <w:pPrChange w:id="1650" w:author="VOYER Raphael" w:date="2021-07-21T09:25:00Z">
          <w:pPr/>
        </w:pPrChange>
      </w:pPr>
    </w:p>
    <w:p w14:paraId="7C7D9C97" w14:textId="77777777" w:rsidR="00855336" w:rsidRPr="00200E28" w:rsidDel="00374C6A" w:rsidRDefault="00855336" w:rsidP="00EF2EA8">
      <w:pPr>
        <w:rPr>
          <w:del w:id="1651" w:author="VOYER Raphael" w:date="2021-06-16T11:17:00Z"/>
        </w:rPr>
        <w:pPrChange w:id="1652" w:author="VOYER Raphael" w:date="2021-07-21T09:25:00Z">
          <w:pPr/>
        </w:pPrChange>
      </w:pPr>
      <w:del w:id="1653"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654" w:author="VOYER Raphael" w:date="2021-06-16T11:17:00Z"/>
        </w:rPr>
        <w:pPrChange w:id="1655" w:author="VOYER Raphael" w:date="2021-07-21T09:25:00Z">
          <w:pPr>
            <w:numPr>
              <w:numId w:val="10"/>
            </w:numPr>
            <w:tabs>
              <w:tab w:val="num" w:pos="720"/>
            </w:tabs>
            <w:ind w:left="720" w:hanging="360"/>
          </w:pPr>
        </w:pPrChange>
      </w:pPr>
      <w:del w:id="1656" w:author="VOYER Raphael" w:date="2021-06-16T11:17:00Z">
        <w:r w:rsidRPr="00200E28" w:rsidDel="00374C6A">
          <w:delText>Which nodes are online</w:delText>
        </w:r>
      </w:del>
    </w:p>
    <w:p w14:paraId="20E2BC7D" w14:textId="77777777" w:rsidR="00855336" w:rsidRPr="00200E28" w:rsidDel="00374C6A" w:rsidRDefault="00855336" w:rsidP="00EF2EA8">
      <w:pPr>
        <w:rPr>
          <w:del w:id="1657" w:author="VOYER Raphael" w:date="2021-06-16T11:17:00Z"/>
        </w:rPr>
        <w:pPrChange w:id="1658" w:author="VOYER Raphael" w:date="2021-07-21T09:25:00Z">
          <w:pPr>
            <w:numPr>
              <w:numId w:val="10"/>
            </w:numPr>
            <w:tabs>
              <w:tab w:val="num" w:pos="720"/>
            </w:tabs>
            <w:ind w:left="720" w:hanging="360"/>
          </w:pPr>
        </w:pPrChange>
      </w:pPr>
      <w:del w:id="1659"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660" w:author="VOYER Raphael" w:date="2021-06-16T11:17:00Z"/>
        </w:rPr>
        <w:pPrChange w:id="1661" w:author="VOYER Raphael" w:date="2021-07-21T09:25:00Z">
          <w:pPr>
            <w:numPr>
              <w:numId w:val="10"/>
            </w:numPr>
            <w:tabs>
              <w:tab w:val="num" w:pos="720"/>
            </w:tabs>
            <w:ind w:left="720" w:hanging="360"/>
          </w:pPr>
        </w:pPrChange>
      </w:pPr>
      <w:del w:id="1662" w:author="VOYER Raphael" w:date="2021-06-16T11:17:00Z">
        <w:r w:rsidRPr="00200E28" w:rsidDel="00374C6A">
          <w:delText>How much load is each node handling</w:delText>
        </w:r>
      </w:del>
    </w:p>
    <w:p w14:paraId="1F42F426" w14:textId="77777777" w:rsidR="00855336" w:rsidDel="00374C6A" w:rsidRDefault="00855336" w:rsidP="00EF2EA8">
      <w:pPr>
        <w:rPr>
          <w:del w:id="1663" w:author="VOYER Raphael" w:date="2021-06-16T11:17:00Z"/>
        </w:rPr>
        <w:pPrChange w:id="1664" w:author="VOYER Raphael" w:date="2021-07-21T09:25:00Z">
          <w:pPr>
            <w:numPr>
              <w:numId w:val="10"/>
            </w:numPr>
            <w:tabs>
              <w:tab w:val="num" w:pos="720"/>
            </w:tabs>
            <w:ind w:left="720" w:hanging="360"/>
          </w:pPr>
        </w:pPrChange>
      </w:pPr>
      <w:del w:id="1665"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666" w:author="VOYER Raphael" w:date="2021-06-16T11:17:00Z"/>
        </w:rPr>
        <w:pPrChange w:id="1667" w:author="VOYER Raphael" w:date="2021-07-21T09:25:00Z">
          <w:pPr/>
        </w:pPrChange>
      </w:pPr>
    </w:p>
    <w:p w14:paraId="361A2B8C" w14:textId="77777777" w:rsidR="00855336" w:rsidRPr="00200E28" w:rsidDel="00374C6A" w:rsidRDefault="00855336" w:rsidP="00EF2EA8">
      <w:pPr>
        <w:rPr>
          <w:del w:id="1668" w:author="VOYER Raphael" w:date="2021-06-16T11:17:00Z"/>
        </w:rPr>
        <w:pPrChange w:id="1669" w:author="VOYER Raphael" w:date="2021-07-21T09:25:00Z">
          <w:pPr/>
        </w:pPrChange>
      </w:pPr>
      <w:del w:id="1670"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671" w:author="VOYER Raphael" w:date="2021-06-16T11:17:00Z"/>
        </w:rPr>
        <w:pPrChange w:id="1672" w:author="VOYER Raphael" w:date="2021-07-21T09:25:00Z">
          <w:pPr>
            <w:numPr>
              <w:numId w:val="11"/>
            </w:numPr>
            <w:tabs>
              <w:tab w:val="num" w:pos="720"/>
            </w:tabs>
            <w:ind w:left="720" w:hanging="360"/>
          </w:pPr>
        </w:pPrChange>
      </w:pPr>
      <w:del w:id="1673" w:author="VOYER Raphael" w:date="2021-06-16T11:17:00Z">
        <w:r w:rsidRPr="00200E28" w:rsidDel="00374C6A">
          <w:delText>Detecting node failures</w:delText>
        </w:r>
      </w:del>
    </w:p>
    <w:p w14:paraId="5BA7BD8B" w14:textId="77777777" w:rsidR="00855336" w:rsidRPr="00200E28" w:rsidDel="00374C6A" w:rsidRDefault="00855336" w:rsidP="00EF2EA8">
      <w:pPr>
        <w:rPr>
          <w:del w:id="1674" w:author="VOYER Raphael" w:date="2021-06-16T11:17:00Z"/>
        </w:rPr>
        <w:pPrChange w:id="1675" w:author="VOYER Raphael" w:date="2021-07-21T09:25:00Z">
          <w:pPr>
            <w:numPr>
              <w:numId w:val="11"/>
            </w:numPr>
            <w:tabs>
              <w:tab w:val="num" w:pos="720"/>
            </w:tabs>
            <w:ind w:left="720" w:hanging="360"/>
          </w:pPr>
        </w:pPrChange>
      </w:pPr>
      <w:del w:id="1676" w:author="VOYER Raphael" w:date="2021-06-16T11:17:00Z">
        <w:r w:rsidRPr="00200E28" w:rsidDel="00374C6A">
          <w:delText>Isolating failed nodes</w:delText>
        </w:r>
      </w:del>
    </w:p>
    <w:p w14:paraId="4D1F7681" w14:textId="77777777" w:rsidR="00855336" w:rsidDel="00374C6A" w:rsidRDefault="00855336" w:rsidP="00EF2EA8">
      <w:pPr>
        <w:rPr>
          <w:del w:id="1677" w:author="VOYER Raphael" w:date="2021-06-16T11:17:00Z"/>
        </w:rPr>
        <w:pPrChange w:id="1678" w:author="VOYER Raphael" w:date="2021-07-21T09:25:00Z">
          <w:pPr>
            <w:numPr>
              <w:numId w:val="11"/>
            </w:numPr>
            <w:tabs>
              <w:tab w:val="num" w:pos="720"/>
            </w:tabs>
            <w:ind w:left="720" w:hanging="360"/>
          </w:pPr>
        </w:pPrChange>
      </w:pPr>
      <w:del w:id="1679"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680" w:author="VOYER Raphael" w:date="2021-06-16T11:17:00Z"/>
        </w:rPr>
        <w:pPrChange w:id="1681" w:author="VOYER Raphael" w:date="2021-07-21T09:25:00Z">
          <w:pPr>
            <w:ind w:left="360"/>
          </w:pPr>
        </w:pPrChange>
      </w:pPr>
    </w:p>
    <w:p w14:paraId="1080AFEB" w14:textId="77777777" w:rsidR="00855336" w:rsidDel="00374C6A" w:rsidRDefault="00855336" w:rsidP="00EF2EA8">
      <w:pPr>
        <w:rPr>
          <w:del w:id="1682" w:author="VOYER Raphael" w:date="2021-06-16T11:17:00Z"/>
          <w:b/>
          <w:sz w:val="28"/>
          <w:szCs w:val="28"/>
        </w:rPr>
        <w:pPrChange w:id="1683" w:author="VOYER Raphael" w:date="2021-07-21T09:25:00Z">
          <w:pPr>
            <w:outlineLvl w:val="0"/>
          </w:pPr>
        </w:pPrChange>
      </w:pPr>
      <w:bookmarkStart w:id="1684" w:name="_Toc381025702"/>
      <w:del w:id="1685"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684"/>
      </w:del>
    </w:p>
    <w:p w14:paraId="33E974A2" w14:textId="77777777" w:rsidR="00855336" w:rsidRPr="0092399A" w:rsidDel="00374C6A" w:rsidRDefault="00855336" w:rsidP="00EF2EA8">
      <w:pPr>
        <w:rPr>
          <w:del w:id="1686" w:author="VOYER Raphael" w:date="2021-06-16T11:17:00Z"/>
          <w:b/>
          <w:sz w:val="28"/>
          <w:szCs w:val="28"/>
        </w:rPr>
        <w:pPrChange w:id="1687" w:author="VOYER Raphael" w:date="2021-07-21T09:25:00Z">
          <w:pPr/>
        </w:pPrChange>
      </w:pPr>
    </w:p>
    <w:p w14:paraId="1E2C2F6A" w14:textId="77777777" w:rsidR="00855336" w:rsidDel="00374C6A" w:rsidRDefault="00855336" w:rsidP="00EF2EA8">
      <w:pPr>
        <w:rPr>
          <w:del w:id="1688" w:author="VOYER Raphael" w:date="2021-06-16T11:17:00Z"/>
        </w:rPr>
        <w:pPrChange w:id="1689" w:author="VOYER Raphael" w:date="2021-07-21T09:25:00Z">
          <w:pPr/>
        </w:pPrChange>
      </w:pPr>
      <w:del w:id="1690"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691" w:author="VOYER Raphael" w:date="2021-06-16T11:17:00Z"/>
        </w:rPr>
        <w:pPrChange w:id="1692" w:author="VOYER Raphael" w:date="2021-07-21T09:25:00Z">
          <w:pPr/>
        </w:pPrChange>
      </w:pPr>
      <w:del w:id="1693"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694" w:author="VOYER Raphael" w:date="2021-06-16T11:17:00Z"/>
        </w:rPr>
        <w:pPrChange w:id="1695" w:author="VOYER Raphael" w:date="2021-07-21T09:25:00Z">
          <w:pPr/>
        </w:pPrChange>
      </w:pPr>
    </w:p>
    <w:p w14:paraId="43EEE179" w14:textId="77777777" w:rsidR="00855336" w:rsidRPr="0092399A" w:rsidDel="00374C6A" w:rsidRDefault="00855336" w:rsidP="00EF2EA8">
      <w:pPr>
        <w:rPr>
          <w:del w:id="1696" w:author="VOYER Raphael" w:date="2021-06-16T11:17:00Z"/>
          <w:b/>
        </w:rPr>
        <w:pPrChange w:id="1697" w:author="VOYER Raphael" w:date="2021-07-21T09:25:00Z">
          <w:pPr>
            <w:outlineLvl w:val="0"/>
          </w:pPr>
        </w:pPrChange>
      </w:pPr>
      <w:bookmarkStart w:id="1698" w:name="_Toc381025703"/>
      <w:bookmarkStart w:id="1699" w:name="_Toc424820291"/>
      <w:del w:id="1700" w:author="VOYER Raphael" w:date="2021-06-16T11:17:00Z">
        <w:r w:rsidRPr="0092399A" w:rsidDel="00374C6A">
          <w:rPr>
            <w:b/>
          </w:rPr>
          <w:delText>Cluster addresses</w:delText>
        </w:r>
        <w:r w:rsidDel="00374C6A">
          <w:rPr>
            <w:b/>
          </w:rPr>
          <w:delText>:</w:delText>
        </w:r>
        <w:bookmarkEnd w:id="1698"/>
        <w:bookmarkEnd w:id="1699"/>
      </w:del>
    </w:p>
    <w:p w14:paraId="3E4CAD68" w14:textId="77777777" w:rsidR="00855336" w:rsidRPr="0092399A" w:rsidDel="00374C6A" w:rsidRDefault="00855336" w:rsidP="00EF2EA8">
      <w:pPr>
        <w:rPr>
          <w:del w:id="1701" w:author="VOYER Raphael" w:date="2021-06-16T11:17:00Z"/>
          <w:i/>
          <w:iCs/>
        </w:rPr>
        <w:pPrChange w:id="1702" w:author="VOYER Raphael" w:date="2021-07-21T09:25:00Z">
          <w:pPr/>
        </w:pPrChange>
      </w:pPr>
      <w:del w:id="1703"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704" w:author="VOYER Raphael" w:date="2021-06-16T11:17:00Z"/>
        </w:rPr>
        <w:pPrChange w:id="1705" w:author="VOYER Raphael" w:date="2021-07-21T09:25:00Z">
          <w:pPr/>
        </w:pPrChange>
      </w:pPr>
      <w:del w:id="1706"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707" w:author="VOYER Raphael" w:date="2021-06-16T11:17:00Z"/>
          <w:b/>
        </w:rPr>
        <w:pPrChange w:id="1708" w:author="VOYER Raphael" w:date="2021-07-21T09:25:00Z">
          <w:pPr/>
        </w:pPrChange>
      </w:pPr>
    </w:p>
    <w:p w14:paraId="68E098C3" w14:textId="77777777" w:rsidR="00855336" w:rsidRPr="0092399A" w:rsidDel="00374C6A" w:rsidRDefault="00855336" w:rsidP="00EF2EA8">
      <w:pPr>
        <w:rPr>
          <w:del w:id="1709" w:author="VOYER Raphael" w:date="2021-06-16T11:17:00Z"/>
          <w:b/>
        </w:rPr>
        <w:pPrChange w:id="1710" w:author="VOYER Raphael" w:date="2021-07-21T09:25:00Z">
          <w:pPr>
            <w:outlineLvl w:val="0"/>
          </w:pPr>
        </w:pPrChange>
      </w:pPr>
      <w:bookmarkStart w:id="1711" w:name="_Toc381025704"/>
      <w:bookmarkStart w:id="1712" w:name="_Toc424820292"/>
      <w:del w:id="1713" w:author="VOYER Raphael" w:date="2021-06-16T11:17:00Z">
        <w:r w:rsidRPr="0092399A" w:rsidDel="00374C6A">
          <w:rPr>
            <w:b/>
          </w:rPr>
          <w:delText>Dedicated addresses:</w:delText>
        </w:r>
        <w:bookmarkEnd w:id="1711"/>
        <w:bookmarkEnd w:id="1712"/>
      </w:del>
    </w:p>
    <w:p w14:paraId="0B516129" w14:textId="77777777" w:rsidR="00855336" w:rsidDel="00374C6A" w:rsidRDefault="00855336" w:rsidP="00EF2EA8">
      <w:pPr>
        <w:rPr>
          <w:del w:id="1714" w:author="VOYER Raphael" w:date="2021-06-16T11:17:00Z"/>
        </w:rPr>
        <w:pPrChange w:id="1715" w:author="VOYER Raphael" w:date="2021-07-21T09:25:00Z">
          <w:pPr/>
        </w:pPrChange>
      </w:pPr>
      <w:del w:id="1716"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717" w:author="VOYER Raphael" w:date="2021-06-16T11:17:00Z"/>
        </w:rPr>
        <w:pPrChange w:id="1718" w:author="VOYER Raphael" w:date="2021-07-21T09:25:00Z">
          <w:pPr/>
        </w:pPrChange>
      </w:pPr>
    </w:p>
    <w:p w14:paraId="1520BCB1" w14:textId="77777777" w:rsidR="00855336" w:rsidDel="00374C6A" w:rsidRDefault="00855336" w:rsidP="00EF2EA8">
      <w:pPr>
        <w:rPr>
          <w:del w:id="1719" w:author="VOYER Raphael" w:date="2021-06-16T11:17:00Z"/>
        </w:rPr>
        <w:pPrChange w:id="1720" w:author="VOYER Raphael" w:date="2021-07-21T09:25:00Z">
          <w:pPr/>
        </w:pPrChange>
      </w:pPr>
    </w:p>
    <w:p w14:paraId="23F39DD5" w14:textId="77777777" w:rsidR="00155D27" w:rsidDel="00374C6A" w:rsidRDefault="0067445D" w:rsidP="00EF2EA8">
      <w:pPr>
        <w:rPr>
          <w:del w:id="1721" w:author="VOYER Raphael" w:date="2021-06-16T11:17:00Z"/>
        </w:rPr>
        <w:pPrChange w:id="1722" w:author="VOYER Raphael" w:date="2021-07-21T09:25:00Z">
          <w:pPr>
            <w:keepNext/>
          </w:pPr>
        </w:pPrChange>
      </w:pPr>
      <w:del w:id="1723"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724" w:author="VOYER Raphael" w:date="2021-06-16T11:17:00Z"/>
        </w:rPr>
        <w:pPrChange w:id="1725" w:author="VOYER Raphael" w:date="2021-07-21T09:25:00Z">
          <w:pPr>
            <w:pStyle w:val="Lgende"/>
            <w:ind w:left="1440" w:firstLine="720"/>
            <w:outlineLvl w:val="0"/>
          </w:pPr>
        </w:pPrChange>
      </w:pPr>
      <w:bookmarkStart w:id="1726" w:name="_Toc381025705"/>
      <w:bookmarkStart w:id="1727" w:name="_Toc424820293"/>
      <w:bookmarkStart w:id="1728" w:name="_Toc436661300"/>
      <w:del w:id="1729"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726"/>
        <w:bookmarkEnd w:id="1727"/>
        <w:bookmarkEnd w:id="1728"/>
      </w:del>
    </w:p>
    <w:p w14:paraId="52904806" w14:textId="77777777" w:rsidR="00855336" w:rsidDel="00374C6A" w:rsidRDefault="00155D27" w:rsidP="00EF2EA8">
      <w:pPr>
        <w:rPr>
          <w:del w:id="1730" w:author="VOYER Raphael" w:date="2021-06-16T11:17:00Z"/>
          <w:b/>
          <w:sz w:val="24"/>
          <w:szCs w:val="24"/>
        </w:rPr>
        <w:pPrChange w:id="1731" w:author="VOYER Raphael" w:date="2021-07-21T09:25:00Z">
          <w:pPr/>
        </w:pPrChange>
      </w:pPr>
      <w:del w:id="1732" w:author="VOYER Raphael" w:date="2021-06-16T11:17:00Z">
        <w:r w:rsidDel="00374C6A">
          <w:delText xml:space="preserve">                     </w:delText>
        </w:r>
      </w:del>
    </w:p>
    <w:p w14:paraId="0427E194" w14:textId="77777777" w:rsidR="00855336" w:rsidRPr="00DE6F15" w:rsidDel="00374C6A" w:rsidRDefault="00855336" w:rsidP="00EF2EA8">
      <w:pPr>
        <w:rPr>
          <w:del w:id="1733" w:author="VOYER Raphael" w:date="2021-06-16T11:17:00Z"/>
          <w:b/>
          <w:sz w:val="24"/>
          <w:szCs w:val="24"/>
        </w:rPr>
        <w:pPrChange w:id="1734" w:author="VOYER Raphael" w:date="2021-07-21T09:25:00Z">
          <w:pPr/>
        </w:pPrChange>
      </w:pPr>
    </w:p>
    <w:p w14:paraId="0905A49D" w14:textId="77777777" w:rsidR="00855336" w:rsidDel="00374C6A" w:rsidRDefault="00855336" w:rsidP="00EF2EA8">
      <w:pPr>
        <w:rPr>
          <w:del w:id="1735" w:author="VOYER Raphael" w:date="2021-06-16T11:17:00Z"/>
          <w:b/>
          <w:bCs/>
          <w:sz w:val="28"/>
          <w:szCs w:val="28"/>
        </w:rPr>
        <w:pPrChange w:id="1736" w:author="VOYER Raphael" w:date="2021-07-21T09:25:00Z">
          <w:pPr>
            <w:outlineLvl w:val="0"/>
          </w:pPr>
        </w:pPrChange>
      </w:pPr>
      <w:bookmarkStart w:id="1737" w:name="_Toc381025706"/>
      <w:del w:id="1738" w:author="VOYER Raphael" w:date="2021-06-16T11:17:00Z">
        <w:r w:rsidRPr="009F4634" w:rsidDel="00374C6A">
          <w:rPr>
            <w:b/>
            <w:bCs/>
            <w:sz w:val="28"/>
            <w:szCs w:val="28"/>
          </w:rPr>
          <w:delText>2.1.4 Connecting to the Cluster:</w:delText>
        </w:r>
        <w:bookmarkEnd w:id="1737"/>
      </w:del>
    </w:p>
    <w:p w14:paraId="3888D734" w14:textId="77777777" w:rsidR="00855336" w:rsidRPr="009F4634" w:rsidDel="00374C6A" w:rsidRDefault="00855336" w:rsidP="00EF2EA8">
      <w:pPr>
        <w:rPr>
          <w:del w:id="1739" w:author="VOYER Raphael" w:date="2021-06-16T11:17:00Z"/>
          <w:b/>
          <w:bCs/>
          <w:sz w:val="28"/>
          <w:szCs w:val="28"/>
        </w:rPr>
        <w:pPrChange w:id="1740" w:author="VOYER Raphael" w:date="2021-07-21T09:25:00Z">
          <w:pPr/>
        </w:pPrChange>
      </w:pPr>
    </w:p>
    <w:p w14:paraId="74B4BA42" w14:textId="77777777" w:rsidR="00855336" w:rsidRPr="005A1534" w:rsidDel="00374C6A" w:rsidRDefault="00013D18" w:rsidP="00EF2EA8">
      <w:pPr>
        <w:rPr>
          <w:del w:id="1741" w:author="VOYER Raphael" w:date="2021-06-16T11:17:00Z"/>
          <w:b/>
        </w:rPr>
        <w:pPrChange w:id="1742" w:author="VOYER Raphael" w:date="2021-07-21T09:25:00Z">
          <w:pPr>
            <w:outlineLvl w:val="0"/>
          </w:pPr>
        </w:pPrChange>
      </w:pPr>
      <w:bookmarkStart w:id="1743" w:name="_Toc381025707"/>
      <w:bookmarkStart w:id="1744" w:name="_Toc424820295"/>
      <w:del w:id="1745" w:author="VOYER Raphael" w:date="2021-06-16T11:17:00Z">
        <w:r w:rsidDel="00374C6A">
          <w:rPr>
            <w:b/>
          </w:rPr>
          <w:delText xml:space="preserve">Multicast </w:delText>
        </w:r>
        <w:r w:rsidR="00855336" w:rsidRPr="005A1534" w:rsidDel="00374C6A">
          <w:rPr>
            <w:b/>
          </w:rPr>
          <w:delText>Switching</w:delText>
        </w:r>
        <w:bookmarkEnd w:id="1743"/>
        <w:bookmarkEnd w:id="1744"/>
      </w:del>
    </w:p>
    <w:p w14:paraId="545A640C" w14:textId="77777777" w:rsidR="00855336" w:rsidDel="00374C6A" w:rsidRDefault="00855336" w:rsidP="00EF2EA8">
      <w:pPr>
        <w:rPr>
          <w:del w:id="1746" w:author="VOYER Raphael" w:date="2021-06-16T11:17:00Z"/>
        </w:rPr>
        <w:pPrChange w:id="1747" w:author="VOYER Raphael" w:date="2021-07-21T09:25:00Z">
          <w:pPr/>
        </w:pPrChange>
      </w:pPr>
      <w:del w:id="1748"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749" w:author="VOYER Raphael" w:date="2021-06-16T11:17:00Z"/>
        </w:rPr>
        <w:pPrChange w:id="1750" w:author="VOYER Raphael" w:date="2021-07-21T09:25:00Z">
          <w:pPr/>
        </w:pPrChange>
      </w:pPr>
    </w:p>
    <w:p w14:paraId="2DE01353" w14:textId="77777777" w:rsidR="00855336" w:rsidRPr="005A1534" w:rsidDel="00374C6A" w:rsidRDefault="00855336" w:rsidP="00EF2EA8">
      <w:pPr>
        <w:rPr>
          <w:del w:id="1751" w:author="VOYER Raphael" w:date="2021-06-16T11:17:00Z"/>
          <w:b/>
          <w:sz w:val="24"/>
          <w:szCs w:val="24"/>
        </w:rPr>
        <w:pPrChange w:id="1752" w:author="VOYER Raphael" w:date="2021-07-21T09:25:00Z">
          <w:pPr>
            <w:outlineLvl w:val="0"/>
          </w:pPr>
        </w:pPrChange>
      </w:pPr>
      <w:bookmarkStart w:id="1753" w:name="_Toc381025708"/>
      <w:bookmarkStart w:id="1754" w:name="_Toc424820296"/>
      <w:del w:id="1755" w:author="VOYER Raphael" w:date="2021-06-16T11:17:00Z">
        <w:r w:rsidRPr="005A1534" w:rsidDel="00374C6A">
          <w:rPr>
            <w:b/>
            <w:sz w:val="24"/>
            <w:szCs w:val="24"/>
          </w:rPr>
          <w:delText>Routing</w:delText>
        </w:r>
        <w:bookmarkEnd w:id="1753"/>
        <w:bookmarkEnd w:id="1754"/>
      </w:del>
    </w:p>
    <w:p w14:paraId="08521353" w14:textId="77777777" w:rsidR="00892C1C" w:rsidRPr="00200E28" w:rsidDel="00374C6A" w:rsidRDefault="00892C1C" w:rsidP="00EF2EA8">
      <w:pPr>
        <w:rPr>
          <w:del w:id="1756" w:author="VOYER Raphael" w:date="2021-06-16T11:17:00Z"/>
        </w:rPr>
        <w:pPrChange w:id="1757" w:author="VOYER Raphael" w:date="2021-07-21T09:25:00Z">
          <w:pPr/>
        </w:pPrChange>
      </w:pPr>
      <w:del w:id="1758"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759" w:author="VOYER Raphael" w:date="2021-06-16T11:17:00Z"/>
        </w:rPr>
        <w:pPrChange w:id="1760" w:author="VOYER Raphael" w:date="2021-07-21T09:25:00Z">
          <w:pPr/>
        </w:pPrChange>
      </w:pPr>
    </w:p>
    <w:p w14:paraId="7B1EBD99" w14:textId="77777777" w:rsidR="00855336" w:rsidRPr="005A1534" w:rsidDel="00374C6A" w:rsidRDefault="00855336" w:rsidP="00EF2EA8">
      <w:pPr>
        <w:rPr>
          <w:del w:id="1761" w:author="VOYER Raphael" w:date="2021-06-16T11:17:00Z"/>
          <w:b/>
        </w:rPr>
        <w:pPrChange w:id="1762" w:author="VOYER Raphael" w:date="2021-07-21T09:25:00Z">
          <w:pPr>
            <w:outlineLvl w:val="0"/>
          </w:pPr>
        </w:pPrChange>
      </w:pPr>
      <w:bookmarkStart w:id="1763" w:name="_Toc381025709"/>
      <w:bookmarkStart w:id="1764" w:name="_Toc424820297"/>
      <w:del w:id="1765" w:author="VOYER Raphael" w:date="2021-06-16T11:17:00Z">
        <w:r w:rsidRPr="005A1534" w:rsidDel="00374C6A">
          <w:rPr>
            <w:b/>
          </w:rPr>
          <w:delText>Load Balancing</w:delText>
        </w:r>
        <w:bookmarkEnd w:id="1763"/>
        <w:bookmarkEnd w:id="1764"/>
      </w:del>
    </w:p>
    <w:p w14:paraId="655C9043" w14:textId="77777777" w:rsidR="00855336" w:rsidDel="00374C6A" w:rsidRDefault="007C694B" w:rsidP="00EF2EA8">
      <w:pPr>
        <w:rPr>
          <w:del w:id="1766" w:author="VOYER Raphael" w:date="2021-06-16T11:17:00Z"/>
        </w:rPr>
        <w:pPrChange w:id="1767" w:author="VOYER Raphael" w:date="2021-07-21T09:25:00Z">
          <w:pPr/>
        </w:pPrChange>
      </w:pPr>
      <w:del w:id="1768"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769" w:author="VOYER Raphael" w:date="2021-06-16T11:17:00Z"/>
          <w:b/>
          <w:bCs/>
        </w:rPr>
        <w:pPrChange w:id="1770" w:author="VOYER Raphael" w:date="2021-07-21T09:25:00Z">
          <w:pPr/>
        </w:pPrChange>
      </w:pPr>
      <w:del w:id="1771"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772" w:author="VOYER Raphael" w:date="2021-06-16T11:17:00Z"/>
        </w:rPr>
        <w:pPrChange w:id="1773" w:author="VOYER Raphael" w:date="2021-07-21T09:25:00Z">
          <w:pPr>
            <w:keepNext/>
          </w:pPr>
        </w:pPrChange>
      </w:pPr>
      <w:del w:id="1774"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775" w:author="VOYER Raphael" w:date="2021-06-16T11:17:00Z"/>
          <w:sz w:val="28"/>
          <w:szCs w:val="28"/>
        </w:rPr>
        <w:pPrChange w:id="1776" w:author="VOYER Raphael" w:date="2021-07-21T09:25:00Z">
          <w:pPr>
            <w:pStyle w:val="Lgende"/>
            <w:ind w:left="1440" w:firstLine="720"/>
            <w:outlineLvl w:val="0"/>
          </w:pPr>
        </w:pPrChange>
      </w:pPr>
      <w:bookmarkStart w:id="1777" w:name="_Toc381025710"/>
      <w:bookmarkStart w:id="1778" w:name="_Toc424820298"/>
      <w:bookmarkStart w:id="1779" w:name="_Toc436661301"/>
      <w:del w:id="1780"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777"/>
        <w:bookmarkEnd w:id="1778"/>
        <w:bookmarkEnd w:id="1779"/>
      </w:del>
    </w:p>
    <w:p w14:paraId="768D16B1" w14:textId="77777777" w:rsidR="00855336" w:rsidRPr="00AD61F8" w:rsidRDefault="00855336" w:rsidP="00EF2EA8">
      <w:pPr>
        <w:rPr>
          <w:b/>
          <w:sz w:val="24"/>
          <w:szCs w:val="24"/>
        </w:rPr>
        <w:pPrChange w:id="1781" w:author="VOYER Raphael" w:date="2021-07-21T09:25:00Z">
          <w:pPr/>
        </w:pPrChange>
      </w:pPr>
    </w:p>
    <w:p w14:paraId="1DAC6C3B" w14:textId="77777777" w:rsidR="00855336" w:rsidRDefault="00855336" w:rsidP="00622755">
      <w:pPr>
        <w:pStyle w:val="Titre2"/>
      </w:pPr>
      <w:bookmarkStart w:id="1782" w:name="_Toc381025711"/>
      <w:bookmarkStart w:id="1783" w:name="_Toc76555051"/>
      <w:r>
        <w:lastRenderedPageBreak/>
        <w:t>Platform Supported</w:t>
      </w:r>
      <w:bookmarkEnd w:id="1782"/>
      <w:bookmarkEnd w:id="1783"/>
    </w:p>
    <w:p w14:paraId="7AC0C482" w14:textId="77777777" w:rsidR="00855336" w:rsidRPr="00222929" w:rsidRDefault="00855336" w:rsidP="00855336">
      <w:pPr>
        <w:pStyle w:val="Corpsdetexte"/>
        <w:rPr>
          <w:u w:val="single"/>
        </w:rPr>
      </w:pPr>
      <w:r>
        <w:t xml:space="preserve">The proposed </w:t>
      </w:r>
      <w:del w:id="1784" w:author="VOYER Raphael" w:date="2021-06-16T11:06:00Z">
        <w:r w:rsidDel="001111A8">
          <w:delText>HA VLAN</w:delText>
        </w:r>
      </w:del>
      <w:ins w:id="1785" w:author="VOYER Raphael" w:date="2021-06-16T11:06:00Z">
        <w:r w:rsidR="001111A8">
          <w:t>Preventive Maintenance</w:t>
        </w:r>
      </w:ins>
      <w:r>
        <w:t xml:space="preserve"> functionality shall be supported on </w:t>
      </w:r>
      <w:del w:id="1786" w:author="VOYER Raphael" w:date="2021-06-16T11:06:00Z">
        <w:r w:rsidDel="001111A8">
          <w:delText>OS6900 as part of 7.2.1.R01.</w:delText>
        </w:r>
        <w:r w:rsidR="00F527A2" w:rsidDel="001111A8">
          <w:delText xml:space="preserve"> In 8.3.1.R01, HAVLAN will be supported on OS6900, OS10K, OS6860, OS6865, OS9900.</w:delText>
        </w:r>
      </w:del>
      <w:ins w:id="1787" w:author="VOYER Raphael" w:date="2021-06-16T11:07:00Z">
        <w:r w:rsidR="001111A8">
          <w:t>Omniswitch</w:t>
        </w:r>
      </w:ins>
      <w:ins w:id="1788" w:author="VOYER Raphael" w:date="2021-06-16T11:06:00Z">
        <w:r w:rsidR="001111A8">
          <w:t xml:space="preserve"> AOS 8</w:t>
        </w:r>
      </w:ins>
      <w:ins w:id="1789" w:author="VOYER Raphael" w:date="2021-06-16T11:07:00Z">
        <w:r w:rsidR="001111A8">
          <w:t>.X</w:t>
        </w:r>
      </w:ins>
    </w:p>
    <w:p w14:paraId="503FAE74" w14:textId="77777777" w:rsidR="00855336" w:rsidRDefault="00855336" w:rsidP="00622755">
      <w:pPr>
        <w:pStyle w:val="Titre2"/>
      </w:pPr>
      <w:bookmarkStart w:id="1790" w:name="_Design_Constraints"/>
      <w:bookmarkStart w:id="1791" w:name="_Toc214247596"/>
      <w:bookmarkStart w:id="1792" w:name="_Toc381025712"/>
      <w:bookmarkStart w:id="1793" w:name="_Toc76555052"/>
      <w:bookmarkStart w:id="1794" w:name="_Toc159221914"/>
      <w:bookmarkEnd w:id="1790"/>
      <w:r>
        <w:t>Design Constraints</w:t>
      </w:r>
      <w:bookmarkEnd w:id="1791"/>
      <w:r>
        <w:t>.</w:t>
      </w:r>
      <w:bookmarkStart w:id="1795" w:name="_Toc214247598"/>
      <w:bookmarkEnd w:id="1792"/>
      <w:bookmarkEnd w:id="1793"/>
    </w:p>
    <w:p w14:paraId="36148277" w14:textId="77777777" w:rsidR="00855336" w:rsidRDefault="00855336" w:rsidP="00622755">
      <w:pPr>
        <w:pStyle w:val="Titre3"/>
      </w:pPr>
      <w:bookmarkStart w:id="1796" w:name="_Toc214247600"/>
      <w:bookmarkStart w:id="1797" w:name="_Toc381025713"/>
      <w:bookmarkStart w:id="1798" w:name="_Toc76555053"/>
      <w:bookmarkEnd w:id="1795"/>
      <w:r>
        <w:t>Software Limitations</w:t>
      </w:r>
      <w:bookmarkEnd w:id="1796"/>
      <w:bookmarkEnd w:id="1797"/>
      <w:bookmarkEnd w:id="1798"/>
    </w:p>
    <w:bookmarkEnd w:id="1794"/>
    <w:p w14:paraId="4BDDDF67" w14:textId="77777777" w:rsidR="00855336" w:rsidRDefault="00855336" w:rsidP="00855336">
      <w:pPr>
        <w:pStyle w:val="Corpsdetexte"/>
        <w:numPr>
          <w:ilvl w:val="0"/>
          <w:numId w:val="6"/>
        </w:numPr>
        <w:rPr>
          <w:ins w:id="1799" w:author="VOYER Raphael" w:date="2021-06-16T11:07:00Z"/>
        </w:rPr>
      </w:pPr>
      <w:del w:id="1800" w:author="VOYER Raphael" w:date="2021-06-16T11:07:00Z">
        <w:r w:rsidDel="001111A8">
          <w:delText xml:space="preserve">Maximum of </w:delText>
        </w:r>
        <w:r w:rsidR="00045037" w:rsidDel="001111A8">
          <w:delText>32</w:delText>
        </w:r>
        <w:r w:rsidDel="001111A8">
          <w:delText xml:space="preserve"> Clusters shall be supported.</w:delText>
        </w:r>
      </w:del>
      <w:ins w:id="1801" w:author="VOYER Raphael" w:date="2021-06-16T11:07:00Z">
        <w:r w:rsidR="001111A8">
          <w:t>Unknown</w:t>
        </w:r>
      </w:ins>
    </w:p>
    <w:p w14:paraId="19D059E6" w14:textId="77777777" w:rsidR="001111A8" w:rsidDel="001111A8" w:rsidRDefault="001111A8">
      <w:pPr>
        <w:pStyle w:val="Corpsdetexte"/>
        <w:ind w:left="360"/>
        <w:rPr>
          <w:del w:id="1802" w:author="VOYER Raphael" w:date="2021-06-16T11:08:00Z"/>
        </w:rPr>
        <w:pPrChange w:id="1803"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804" w:author="VOYER Raphael" w:date="2021-06-16T11:07:00Z"/>
        </w:rPr>
      </w:pPr>
      <w:del w:id="1805"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806" w:name="_Toc381025714"/>
      <w:bookmarkStart w:id="1807" w:name="_Toc76555054"/>
      <w:r>
        <w:t>Hardware Limitations</w:t>
      </w:r>
      <w:bookmarkEnd w:id="1806"/>
      <w:bookmarkEnd w:id="1807"/>
      <w:r>
        <w:t xml:space="preserve"> </w:t>
      </w:r>
    </w:p>
    <w:p w14:paraId="11AA3BE4" w14:textId="77777777" w:rsidR="001111A8" w:rsidRDefault="001111A8" w:rsidP="001111A8">
      <w:pPr>
        <w:pStyle w:val="Corpsdetexte"/>
        <w:numPr>
          <w:ilvl w:val="0"/>
          <w:numId w:val="6"/>
        </w:numPr>
        <w:rPr>
          <w:ins w:id="1808" w:author="VOYER Raphael" w:date="2021-06-16T11:08:00Z"/>
        </w:rPr>
      </w:pPr>
      <w:ins w:id="1809" w:author="VOYER Raphael" w:date="2021-06-16T11:08:00Z">
        <w:r>
          <w:t>Unknown</w:t>
        </w:r>
      </w:ins>
    </w:p>
    <w:p w14:paraId="4AC856D2" w14:textId="77777777" w:rsidR="00855336" w:rsidDel="001111A8" w:rsidRDefault="00855336" w:rsidP="00855336">
      <w:pPr>
        <w:pStyle w:val="Corpsdetexte"/>
        <w:numPr>
          <w:ilvl w:val="0"/>
          <w:numId w:val="6"/>
        </w:numPr>
        <w:rPr>
          <w:del w:id="1810" w:author="VOYER Raphael" w:date="2021-06-16T11:08:00Z"/>
        </w:rPr>
      </w:pPr>
      <w:del w:id="1811"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812" w:name="_Toc76555055"/>
        <w:bookmarkEnd w:id="1812"/>
      </w:del>
    </w:p>
    <w:p w14:paraId="02B78A96" w14:textId="77777777" w:rsidR="00387307" w:rsidDel="001111A8" w:rsidRDefault="00387307" w:rsidP="00387307">
      <w:pPr>
        <w:pStyle w:val="Corpsdetexte"/>
        <w:numPr>
          <w:ilvl w:val="0"/>
          <w:numId w:val="6"/>
        </w:numPr>
        <w:rPr>
          <w:del w:id="1813" w:author="VOYER Raphael" w:date="2021-06-16T11:08:00Z"/>
        </w:rPr>
      </w:pPr>
      <w:del w:id="1814" w:author="VOYER Raphael" w:date="2021-06-16T11:08:00Z">
        <w:r w:rsidDel="001111A8">
          <w:delText>A maximum of 32 IFP entries shall be reserved for supporting the clusters.</w:delText>
        </w:r>
        <w:bookmarkStart w:id="1815" w:name="_Toc76555056"/>
        <w:bookmarkEnd w:id="1815"/>
      </w:del>
    </w:p>
    <w:p w14:paraId="564C5D3B" w14:textId="77777777" w:rsidR="00856BD3" w:rsidDel="001111A8" w:rsidRDefault="00856BD3" w:rsidP="00855336">
      <w:pPr>
        <w:pStyle w:val="Corpsdetexte"/>
        <w:numPr>
          <w:ilvl w:val="0"/>
          <w:numId w:val="6"/>
        </w:numPr>
        <w:rPr>
          <w:del w:id="1816" w:author="VOYER Raphael" w:date="2021-06-16T11:08:00Z"/>
        </w:rPr>
      </w:pPr>
      <w:del w:id="1817" w:author="VOYER Raphael" w:date="2021-06-16T11:08:00Z">
        <w:r w:rsidDel="001111A8">
          <w:delText>A maximum of 32 L2MC indexes will be reserved for supporting the clusters.</w:delText>
        </w:r>
        <w:bookmarkStart w:id="1818" w:name="_Toc76555057"/>
        <w:bookmarkEnd w:id="1818"/>
      </w:del>
    </w:p>
    <w:p w14:paraId="4AA177E0" w14:textId="77777777" w:rsidR="00A55B40" w:rsidRPr="00A55B40" w:rsidDel="001111A8" w:rsidRDefault="008801AF" w:rsidP="00DE7837">
      <w:pPr>
        <w:pStyle w:val="Corpsdetexte"/>
        <w:numPr>
          <w:ilvl w:val="0"/>
          <w:numId w:val="6"/>
        </w:numPr>
        <w:rPr>
          <w:del w:id="1819" w:author="VOYER Raphael" w:date="2021-06-16T11:08:00Z"/>
        </w:rPr>
      </w:pPr>
      <w:del w:id="1820" w:author="VOYER Raphael" w:date="2021-06-16T11:08:00Z">
        <w:r w:rsidDel="001111A8">
          <w:delText>A maximum of 32 L3_ENTRY shall be reserved for L3 cluster handling.</w:delText>
        </w:r>
        <w:bookmarkStart w:id="1821" w:name="_Toc76555058"/>
        <w:bookmarkEnd w:id="1821"/>
      </w:del>
    </w:p>
    <w:p w14:paraId="2F80BC3F" w14:textId="77777777" w:rsidR="00855336" w:rsidRDefault="00855336" w:rsidP="00622755">
      <w:pPr>
        <w:pStyle w:val="Titre2"/>
      </w:pPr>
      <w:bookmarkStart w:id="1822" w:name="_Assumptions_and_Dependencies"/>
      <w:bookmarkStart w:id="1823" w:name="_Toc214247601"/>
      <w:bookmarkStart w:id="1824" w:name="_Toc381025715"/>
      <w:bookmarkStart w:id="1825" w:name="_Toc76555059"/>
      <w:bookmarkEnd w:id="1822"/>
      <w:r>
        <w:t>Assumptions and Dependencies</w:t>
      </w:r>
      <w:bookmarkEnd w:id="1823"/>
      <w:bookmarkEnd w:id="1824"/>
      <w:bookmarkEnd w:id="1825"/>
      <w:r>
        <w:t xml:space="preserve"> </w:t>
      </w:r>
    </w:p>
    <w:p w14:paraId="78C277A1" w14:textId="77777777" w:rsidR="00374C6A" w:rsidRDefault="00CA1324" w:rsidP="00374C6A">
      <w:pPr>
        <w:pStyle w:val="Corpsdetexte"/>
        <w:numPr>
          <w:ilvl w:val="0"/>
          <w:numId w:val="6"/>
        </w:numPr>
        <w:rPr>
          <w:ins w:id="1826" w:author="VOYER Raphael" w:date="2021-06-16T11:22:00Z"/>
        </w:rPr>
      </w:pPr>
      <w:bookmarkStart w:id="1827" w:name="_SYSTEM_REQUIREMENT_SPECIFICATIONS"/>
      <w:bookmarkEnd w:id="1340"/>
      <w:bookmarkEnd w:id="1827"/>
      <w:r>
        <w:t>None</w:t>
      </w:r>
    </w:p>
    <w:p w14:paraId="577444E9" w14:textId="77777777" w:rsidR="00374C6A" w:rsidRDefault="00374C6A" w:rsidP="00374C6A">
      <w:pPr>
        <w:pStyle w:val="Titre"/>
        <w:rPr>
          <w:ins w:id="1828" w:author="VOYER Raphael" w:date="2021-06-16T11:23:00Z"/>
        </w:rPr>
      </w:pPr>
    </w:p>
    <w:p w14:paraId="22848E5D" w14:textId="77777777" w:rsidR="00374C6A" w:rsidRDefault="00374C6A" w:rsidP="00374C6A">
      <w:pPr>
        <w:rPr>
          <w:ins w:id="1829" w:author="VOYER Raphael" w:date="2021-06-16T11:23:00Z"/>
        </w:rPr>
      </w:pPr>
    </w:p>
    <w:p w14:paraId="525658F4" w14:textId="77777777" w:rsidR="00374C6A" w:rsidRPr="00374C6A" w:rsidDel="005E70E9" w:rsidRDefault="00374C6A">
      <w:pPr>
        <w:rPr>
          <w:del w:id="1830" w:author="VOYER Raphael" w:date="2021-06-16T11:35:00Z"/>
          <w:lang w:val="fr-FR"/>
          <w:rPrChange w:id="1831" w:author="VOYER Raphael" w:date="2021-06-16T11:25:00Z">
            <w:rPr>
              <w:del w:id="1832" w:author="VOYER Raphael" w:date="2021-06-16T11:35:00Z"/>
            </w:rPr>
          </w:rPrChange>
        </w:rPr>
        <w:pPrChange w:id="1833" w:author="VOYER Raphael" w:date="2021-06-16T11:24:00Z">
          <w:pPr>
            <w:pStyle w:val="Corpsdetexte"/>
            <w:numPr>
              <w:numId w:val="6"/>
            </w:numPr>
            <w:tabs>
              <w:tab w:val="num" w:pos="720"/>
            </w:tabs>
            <w:ind w:left="720" w:hanging="360"/>
          </w:pPr>
        </w:pPrChange>
      </w:pPr>
      <w:bookmarkStart w:id="1834" w:name="_Toc76555060"/>
      <w:bookmarkEnd w:id="1834"/>
    </w:p>
    <w:p w14:paraId="559F7A4E" w14:textId="77777777" w:rsidR="00855336" w:rsidRDefault="00855336" w:rsidP="00622755">
      <w:pPr>
        <w:pStyle w:val="Titre1"/>
        <w:pageBreakBefore/>
        <w:tabs>
          <w:tab w:val="clear" w:pos="432"/>
          <w:tab w:val="num" w:pos="360"/>
        </w:tabs>
        <w:ind w:left="360" w:hanging="360"/>
        <w:jc w:val="left"/>
      </w:pPr>
      <w:bookmarkStart w:id="1835" w:name="_FUNCTIONAL_SPECIFICATIONS"/>
      <w:bookmarkStart w:id="1836" w:name="_Toc195435509"/>
      <w:bookmarkStart w:id="1837" w:name="_Ref197796357"/>
      <w:bookmarkStart w:id="1838" w:name="_Toc214247602"/>
      <w:bookmarkStart w:id="1839" w:name="_Toc381025716"/>
      <w:bookmarkStart w:id="1840" w:name="_Toc193785702"/>
      <w:bookmarkStart w:id="1841" w:name="_Toc138487351"/>
      <w:bookmarkEnd w:id="1835"/>
      <w:del w:id="1842" w:author="VOYER Raphael" w:date="2021-06-16T11:35:00Z">
        <w:r w:rsidDel="005E70E9">
          <w:lastRenderedPageBreak/>
          <w:delText>S</w:delText>
        </w:r>
      </w:del>
      <w:bookmarkStart w:id="1843" w:name="_Toc76555061"/>
      <w:ins w:id="1844" w:author="VOYER Raphael" w:date="2021-06-16T11:35:00Z">
        <w:r w:rsidR="005E70E9">
          <w:t>S</w:t>
        </w:r>
      </w:ins>
      <w:r>
        <w:t>YSTEM REQUIREMENT SPECIFICATIONS</w:t>
      </w:r>
      <w:bookmarkEnd w:id="1836"/>
      <w:bookmarkEnd w:id="1837"/>
      <w:bookmarkEnd w:id="1838"/>
      <w:bookmarkEnd w:id="1839"/>
      <w:bookmarkEnd w:id="1843"/>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845" w:author="VOYER Raphael" w:date="2021-06-16T11:08:00Z">
        <w:r w:rsidDel="001111A8">
          <w:rPr>
            <w:noProof/>
          </w:rPr>
          <w:delText>HA VLAN</w:delText>
        </w:r>
        <w:r w:rsidRPr="00135EF3" w:rsidDel="001111A8">
          <w:rPr>
            <w:noProof/>
          </w:rPr>
          <w:delText xml:space="preserve"> feature</w:delText>
        </w:r>
      </w:del>
      <w:ins w:id="1846"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847" w:name="_Toc195435510"/>
      <w:bookmarkStart w:id="1848" w:name="_Toc214247603"/>
      <w:bookmarkStart w:id="1849" w:name="_Toc381025717"/>
      <w:bookmarkStart w:id="1850" w:name="_Toc76555062"/>
      <w:r w:rsidRPr="00135EF3">
        <w:rPr>
          <w:noProof/>
        </w:rPr>
        <w:t>Configuration Requirements</w:t>
      </w:r>
      <w:bookmarkEnd w:id="1847"/>
      <w:bookmarkEnd w:id="1848"/>
      <w:bookmarkEnd w:id="1849"/>
      <w:bookmarkEnd w:id="1850"/>
    </w:p>
    <w:p w14:paraId="0F66E07C" w14:textId="77777777" w:rsidR="00855336" w:rsidRPr="00135EF3" w:rsidDel="001111A8" w:rsidRDefault="00855336" w:rsidP="00622755">
      <w:pPr>
        <w:pStyle w:val="Titre3"/>
        <w:ind w:left="0" w:firstLine="0"/>
        <w:jc w:val="left"/>
        <w:rPr>
          <w:del w:id="1851" w:author="VOYER Raphael" w:date="2021-06-16T11:09:00Z"/>
          <w:noProof/>
        </w:rPr>
      </w:pPr>
      <w:bookmarkStart w:id="1852" w:name="_Toc195435511"/>
      <w:bookmarkStart w:id="1853" w:name="_Toc214247604"/>
      <w:bookmarkStart w:id="1854" w:name="_Toc381025718"/>
      <w:smartTag w:uri="urn:schemas-microsoft-com:office:smarttags" w:element="stockticker">
        <w:del w:id="1855" w:author="VOYER Raphael" w:date="2021-06-16T11:09:00Z">
          <w:r w:rsidRPr="00135EF3" w:rsidDel="001111A8">
            <w:rPr>
              <w:noProof/>
            </w:rPr>
            <w:delText>CLI</w:delText>
          </w:r>
        </w:del>
      </w:smartTag>
      <w:del w:id="1856" w:author="VOYER Raphael" w:date="2021-06-16T11:09:00Z">
        <w:r w:rsidRPr="00135EF3" w:rsidDel="001111A8">
          <w:rPr>
            <w:noProof/>
          </w:rPr>
          <w:delText xml:space="preserve"> requirements</w:delText>
        </w:r>
        <w:bookmarkEnd w:id="1852"/>
        <w:bookmarkEnd w:id="1853"/>
        <w:bookmarkEnd w:id="1854"/>
      </w:del>
    </w:p>
    <w:p w14:paraId="78BEB974" w14:textId="77777777" w:rsidR="00855336" w:rsidDel="001111A8" w:rsidRDefault="00855336" w:rsidP="00855336">
      <w:pPr>
        <w:pStyle w:val="Corpsdetexte"/>
        <w:rPr>
          <w:del w:id="1857" w:author="VOYER Raphael" w:date="2021-06-16T11:09:00Z"/>
          <w:noProof/>
        </w:rPr>
      </w:pPr>
      <w:smartTag w:uri="urn:schemas-microsoft-com:office:smarttags" w:element="stockticker">
        <w:del w:id="1858" w:author="VOYER Raphael" w:date="2021-06-16T11:09:00Z">
          <w:r w:rsidDel="001111A8">
            <w:rPr>
              <w:b/>
              <w:noProof/>
            </w:rPr>
            <w:delText>AOS</w:delText>
          </w:r>
        </w:del>
      </w:smartTag>
      <w:del w:id="1859"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860" w:author="VOYER Raphael" w:date="2021-06-16T11:09:00Z"/>
          <w:noProof/>
        </w:rPr>
      </w:pPr>
      <w:smartTag w:uri="urn:schemas-microsoft-com:office:smarttags" w:element="stockticker">
        <w:del w:id="1861" w:author="VOYER Raphael" w:date="2021-06-16T11:09:00Z">
          <w:r w:rsidDel="001111A8">
            <w:rPr>
              <w:b/>
              <w:noProof/>
            </w:rPr>
            <w:delText>AOS</w:delText>
          </w:r>
        </w:del>
      </w:smartTag>
      <w:del w:id="1862"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863" w:author="VOYER Raphael" w:date="2021-06-16T11:09:00Z"/>
          <w:noProof/>
        </w:rPr>
      </w:pPr>
      <w:smartTag w:uri="urn:schemas-microsoft-com:office:smarttags" w:element="stockticker">
        <w:del w:id="1864" w:author="VOYER Raphael" w:date="2021-06-16T11:09:00Z">
          <w:r w:rsidDel="001111A8">
            <w:rPr>
              <w:b/>
              <w:noProof/>
            </w:rPr>
            <w:delText>AOS</w:delText>
          </w:r>
        </w:del>
      </w:smartTag>
      <w:del w:id="1865"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866" w:author="VOYER Raphael" w:date="2021-06-16T11:09:00Z"/>
          <w:noProof/>
        </w:rPr>
      </w:pPr>
      <w:smartTag w:uri="urn:schemas-microsoft-com:office:smarttags" w:element="stockticker">
        <w:del w:id="1867" w:author="VOYER Raphael" w:date="2021-06-16T11:09:00Z">
          <w:r w:rsidDel="001111A8">
            <w:rPr>
              <w:b/>
              <w:noProof/>
            </w:rPr>
            <w:delText>AOS</w:delText>
          </w:r>
        </w:del>
      </w:smartTag>
      <w:del w:id="1868"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869" w:author="VOYER Raphael" w:date="2021-06-16T11:09:00Z"/>
          <w:noProof/>
        </w:rPr>
      </w:pPr>
      <w:smartTag w:uri="urn:schemas-microsoft-com:office:smarttags" w:element="stockticker">
        <w:del w:id="1870" w:author="VOYER Raphael" w:date="2021-06-16T11:09:00Z">
          <w:r w:rsidDel="001111A8">
            <w:rPr>
              <w:b/>
              <w:noProof/>
            </w:rPr>
            <w:delText>AOS</w:delText>
          </w:r>
        </w:del>
      </w:smartTag>
      <w:del w:id="1871"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872" w:author="VOYER Raphael" w:date="2021-06-16T11:09:00Z"/>
          <w:noProof/>
        </w:rPr>
      </w:pPr>
      <w:smartTag w:uri="urn:schemas-microsoft-com:office:smarttags" w:element="stockticker">
        <w:del w:id="1873" w:author="VOYER Raphael" w:date="2021-06-16T11:09:00Z">
          <w:r w:rsidDel="001111A8">
            <w:rPr>
              <w:b/>
              <w:noProof/>
            </w:rPr>
            <w:delText>AOS</w:delText>
          </w:r>
        </w:del>
      </w:smartTag>
      <w:del w:id="1874"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875" w:name="_Toc214247605"/>
      </w:del>
    </w:p>
    <w:p w14:paraId="5D4E003D" w14:textId="77777777" w:rsidR="00855336" w:rsidDel="001111A8" w:rsidRDefault="00855336" w:rsidP="00855336">
      <w:pPr>
        <w:pStyle w:val="Corpsdetexte"/>
        <w:tabs>
          <w:tab w:val="left" w:pos="2795"/>
        </w:tabs>
        <w:rPr>
          <w:del w:id="1876" w:author="VOYER Raphael" w:date="2021-06-16T11:09:00Z"/>
          <w:noProof/>
        </w:rPr>
      </w:pPr>
      <w:smartTag w:uri="urn:schemas-microsoft-com:office:smarttags" w:element="stockticker">
        <w:del w:id="1877" w:author="VOYER Raphael" w:date="2021-06-16T11:09:00Z">
          <w:r w:rsidDel="001111A8">
            <w:rPr>
              <w:b/>
              <w:noProof/>
            </w:rPr>
            <w:delText>AOS</w:delText>
          </w:r>
        </w:del>
      </w:smartTag>
      <w:del w:id="1878"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875"/>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879" w:author="VOYER Raphael" w:date="2021-06-16T11:09:00Z"/>
          <w:noProof/>
        </w:rPr>
      </w:pPr>
      <w:smartTag w:uri="urn:schemas-microsoft-com:office:smarttags" w:element="stockticker">
        <w:del w:id="1880" w:author="VOYER Raphael" w:date="2021-06-16T11:09:00Z">
          <w:r w:rsidDel="001111A8">
            <w:rPr>
              <w:b/>
              <w:noProof/>
            </w:rPr>
            <w:delText>AOS</w:delText>
          </w:r>
        </w:del>
      </w:smartTag>
      <w:del w:id="1881"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882" w:author="VOYER Raphael" w:date="2021-06-16T11:09:00Z"/>
          <w:noProof/>
        </w:rPr>
      </w:pPr>
      <w:smartTag w:uri="urn:schemas-microsoft-com:office:smarttags" w:element="stockticker">
        <w:del w:id="1883" w:author="VOYER Raphael" w:date="2021-06-16T11:09:00Z">
          <w:r w:rsidDel="001111A8">
            <w:rPr>
              <w:b/>
              <w:noProof/>
            </w:rPr>
            <w:delText>AOS</w:delText>
          </w:r>
        </w:del>
      </w:smartTag>
      <w:del w:id="1884"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885" w:author="VOYER Raphael" w:date="2021-06-16T11:09:00Z"/>
          <w:noProof/>
        </w:rPr>
      </w:pPr>
      <w:bookmarkStart w:id="1886" w:name="_Toc381025719"/>
      <w:bookmarkStart w:id="1887" w:name="_Toc424820307"/>
      <w:smartTag w:uri="urn:schemas-microsoft-com:office:smarttags" w:element="stockticker">
        <w:del w:id="1888" w:author="VOYER Raphael" w:date="2021-06-16T11:09:00Z">
          <w:r w:rsidDel="001111A8">
            <w:rPr>
              <w:b/>
              <w:noProof/>
            </w:rPr>
            <w:delText>AOS</w:delText>
          </w:r>
        </w:del>
      </w:smartTag>
      <w:del w:id="1889"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886"/>
        <w:bookmarkEnd w:id="1887"/>
      </w:del>
    </w:p>
    <w:p w14:paraId="51B22F2F" w14:textId="77777777" w:rsidR="00045037" w:rsidDel="001111A8" w:rsidRDefault="00855336" w:rsidP="00855336">
      <w:pPr>
        <w:pStyle w:val="Corpsdetexte"/>
        <w:tabs>
          <w:tab w:val="left" w:pos="2795"/>
        </w:tabs>
        <w:rPr>
          <w:del w:id="1890" w:author="VOYER Raphael" w:date="2021-06-16T11:09:00Z"/>
          <w:noProof/>
        </w:rPr>
      </w:pPr>
      <w:smartTag w:uri="urn:schemas-microsoft-com:office:smarttags" w:element="stockticker">
        <w:del w:id="1891" w:author="VOYER Raphael" w:date="2021-06-16T11:09:00Z">
          <w:r w:rsidDel="001111A8">
            <w:rPr>
              <w:b/>
              <w:noProof/>
            </w:rPr>
            <w:delText>AOS</w:delText>
          </w:r>
        </w:del>
      </w:smartTag>
      <w:del w:id="1892"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893" w:author="VOYER Raphael" w:date="2021-06-16T11:09:00Z"/>
          <w:noProof/>
        </w:rPr>
      </w:pPr>
      <w:smartTag w:uri="urn:schemas-microsoft-com:office:smarttags" w:element="stockticker">
        <w:del w:id="1894" w:author="VOYER Raphael" w:date="2021-06-16T11:09:00Z">
          <w:r w:rsidDel="001111A8">
            <w:rPr>
              <w:b/>
              <w:noProof/>
            </w:rPr>
            <w:delText>AOS</w:delText>
          </w:r>
        </w:del>
      </w:smartTag>
      <w:del w:id="1895"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896" w:author="VOYER Raphael" w:date="2021-06-16T11:09:00Z"/>
          <w:noProof/>
        </w:rPr>
      </w:pPr>
      <w:smartTag w:uri="urn:schemas-microsoft-com:office:smarttags" w:element="stockticker">
        <w:del w:id="1897" w:author="VOYER Raphael" w:date="2021-06-16T11:09:00Z">
          <w:r w:rsidDel="001111A8">
            <w:rPr>
              <w:b/>
              <w:noProof/>
            </w:rPr>
            <w:delText>AOS</w:delText>
          </w:r>
        </w:del>
      </w:smartTag>
      <w:del w:id="1898"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899" w:author="VOYER Raphael" w:date="2021-06-16T11:09:00Z"/>
          <w:noProof/>
        </w:rPr>
      </w:pPr>
      <w:smartTag w:uri="urn:schemas-microsoft-com:office:smarttags" w:element="stockticker">
        <w:del w:id="1900" w:author="VOYER Raphael" w:date="2021-06-16T11:09:00Z">
          <w:r w:rsidDel="001111A8">
            <w:rPr>
              <w:b/>
              <w:noProof/>
            </w:rPr>
            <w:delText>AOS</w:delText>
          </w:r>
        </w:del>
      </w:smartTag>
      <w:del w:id="1901"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902" w:author="VOYER Raphael" w:date="2021-06-16T11:09:00Z"/>
          <w:noProof/>
        </w:rPr>
      </w:pPr>
      <w:smartTag w:uri="urn:schemas-microsoft-com:office:smarttags" w:element="stockticker">
        <w:del w:id="1903" w:author="VOYER Raphael" w:date="2021-06-16T11:09:00Z">
          <w:r w:rsidDel="001111A8">
            <w:rPr>
              <w:b/>
              <w:noProof/>
            </w:rPr>
            <w:delText>AOS</w:delText>
          </w:r>
        </w:del>
      </w:smartTag>
      <w:del w:id="1904"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905" w:author="VOYER Raphael" w:date="2021-06-16T11:09:00Z"/>
          <w:noProof/>
        </w:rPr>
      </w:pPr>
      <w:smartTag w:uri="urn:schemas-microsoft-com:office:smarttags" w:element="stockticker">
        <w:del w:id="1906" w:author="VOYER Raphael" w:date="2021-06-16T11:09:00Z">
          <w:r w:rsidDel="001111A8">
            <w:rPr>
              <w:b/>
              <w:noProof/>
            </w:rPr>
            <w:delText>AOS</w:delText>
          </w:r>
        </w:del>
      </w:smartTag>
      <w:del w:id="1907"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908" w:author="VOYER Raphael" w:date="2021-06-16T11:09:00Z"/>
          <w:noProof/>
        </w:rPr>
      </w:pPr>
      <w:smartTag w:uri="urn:schemas-microsoft-com:office:smarttags" w:element="stockticker">
        <w:del w:id="1909" w:author="VOYER Raphael" w:date="2021-06-16T11:09:00Z">
          <w:r w:rsidDel="001111A8">
            <w:rPr>
              <w:b/>
              <w:noProof/>
            </w:rPr>
            <w:delText>AOS</w:delText>
          </w:r>
        </w:del>
      </w:smartTag>
      <w:del w:id="1910"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911" w:author="VOYER Raphael" w:date="2021-06-16T11:09:00Z"/>
          <w:noProof/>
        </w:rPr>
      </w:pPr>
      <w:smartTag w:uri="urn:schemas-microsoft-com:office:smarttags" w:element="stockticker">
        <w:del w:id="1912" w:author="VOYER Raphael" w:date="2021-06-16T11:09:00Z">
          <w:r w:rsidDel="001111A8">
            <w:rPr>
              <w:b/>
              <w:noProof/>
            </w:rPr>
            <w:delText>AOS</w:delText>
          </w:r>
        </w:del>
      </w:smartTag>
      <w:del w:id="1913"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914" w:author="VOYER Raphael" w:date="2021-06-16T11:09:00Z"/>
          <w:noProof/>
        </w:rPr>
      </w:pPr>
      <w:smartTag w:uri="urn:schemas-microsoft-com:office:smarttags" w:element="stockticker">
        <w:del w:id="1915" w:author="VOYER Raphael" w:date="2021-06-16T11:09:00Z">
          <w:r w:rsidDel="001111A8">
            <w:rPr>
              <w:b/>
              <w:noProof/>
            </w:rPr>
            <w:delText>AOS</w:delText>
          </w:r>
        </w:del>
      </w:smartTag>
      <w:del w:id="1916"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917" w:author="VOYER Raphael" w:date="2021-06-16T11:09:00Z"/>
          <w:noProof/>
        </w:rPr>
      </w:pPr>
      <w:del w:id="1918" w:author="VOYER Raphael" w:date="2021-06-16T11:09:00Z">
        <w:r w:rsidDel="001111A8">
          <w:rPr>
            <w:noProof/>
          </w:rPr>
          <w:delText>Cluster.</w:delText>
        </w:r>
      </w:del>
    </w:p>
    <w:p w14:paraId="1472963D" w14:textId="77777777" w:rsidR="00855336" w:rsidDel="001111A8" w:rsidRDefault="00855336" w:rsidP="000F1034">
      <w:pPr>
        <w:pStyle w:val="Corpsdetexte"/>
        <w:rPr>
          <w:del w:id="1919" w:author="VOYER Raphael" w:date="2021-06-16T11:09:00Z"/>
          <w:noProof/>
        </w:rPr>
      </w:pPr>
      <w:smartTag w:uri="urn:schemas-microsoft-com:office:smarttags" w:element="stockticker">
        <w:del w:id="1920" w:author="VOYER Raphael" w:date="2021-06-16T11:09:00Z">
          <w:r w:rsidDel="001111A8">
            <w:rPr>
              <w:b/>
              <w:noProof/>
            </w:rPr>
            <w:delText>AOS</w:delText>
          </w:r>
        </w:del>
      </w:smartTag>
      <w:del w:id="1921"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922" w:author="VOYER Raphael" w:date="2021-06-16T11:09:00Z"/>
          <w:noProof/>
        </w:rPr>
      </w:pPr>
      <w:del w:id="1923"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924" w:author="VOYER Raphael" w:date="2021-06-16T11:09:00Z"/>
          <w:noProof/>
        </w:rPr>
      </w:pPr>
      <w:del w:id="1925"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1926" w:author="VOYER Raphael" w:date="2021-06-16T11:09:00Z"/>
          <w:noProof/>
        </w:rPr>
      </w:pPr>
      <w:smartTag w:uri="urn:schemas-microsoft-com:office:smarttags" w:element="stockticker">
        <w:del w:id="1927" w:author="VOYER Raphael" w:date="2021-06-16T11:09:00Z">
          <w:r w:rsidDel="001111A8">
            <w:rPr>
              <w:b/>
              <w:noProof/>
            </w:rPr>
            <w:delText>AOS</w:delText>
          </w:r>
        </w:del>
      </w:smartTag>
      <w:del w:id="1928"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1929" w:author="VOYER Raphael" w:date="2021-06-16T11:09:00Z"/>
          <w:noProof/>
        </w:rPr>
      </w:pPr>
      <w:smartTag w:uri="urn:schemas-microsoft-com:office:smarttags" w:element="stockticker">
        <w:del w:id="1930" w:author="VOYER Raphael" w:date="2021-06-16T11:09:00Z">
          <w:r w:rsidDel="001111A8">
            <w:rPr>
              <w:b/>
              <w:noProof/>
            </w:rPr>
            <w:delText>AOS</w:delText>
          </w:r>
        </w:del>
      </w:smartTag>
      <w:del w:id="1931"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1932" w:author="VOYER Raphael" w:date="2021-06-16T11:09:00Z"/>
          <w:noProof/>
        </w:rPr>
      </w:pPr>
      <w:del w:id="1933"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1934" w:author="VOYER Raphael" w:date="2021-06-16T11:09:00Z"/>
          <w:noProof/>
        </w:rPr>
      </w:pPr>
      <w:smartTag w:uri="urn:schemas-microsoft-com:office:smarttags" w:element="stockticker">
        <w:del w:id="1935" w:author="VOYER Raphael" w:date="2021-06-16T11:09:00Z">
          <w:r w:rsidDel="001111A8">
            <w:rPr>
              <w:b/>
              <w:noProof/>
            </w:rPr>
            <w:delText>AOS</w:delText>
          </w:r>
        </w:del>
      </w:smartTag>
      <w:del w:id="1936"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1937" w:author="VOYER Raphael" w:date="2021-06-16T11:09:00Z"/>
          <w:noProof/>
        </w:rPr>
      </w:pPr>
      <w:smartTag w:uri="urn:schemas-microsoft-com:office:smarttags" w:element="stockticker">
        <w:del w:id="1938" w:author="VOYER Raphael" w:date="2021-06-16T11:09:00Z">
          <w:r w:rsidDel="001111A8">
            <w:rPr>
              <w:b/>
              <w:noProof/>
            </w:rPr>
            <w:delText>AOS</w:delText>
          </w:r>
        </w:del>
      </w:smartTag>
      <w:del w:id="1939"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1940" w:author="VOYER Raphael" w:date="2021-06-16T11:09:00Z"/>
          <w:noProof/>
        </w:rPr>
      </w:pPr>
      <w:bookmarkStart w:id="1941" w:name="_Toc195435512"/>
      <w:bookmarkStart w:id="1942" w:name="_Toc214247611"/>
      <w:bookmarkStart w:id="1943" w:name="_Toc381025720"/>
      <w:del w:id="1944" w:author="VOYER Raphael" w:date="2021-06-16T11:09:00Z">
        <w:r w:rsidRPr="00135EF3" w:rsidDel="001111A8">
          <w:rPr>
            <w:noProof/>
          </w:rPr>
          <w:delText xml:space="preserve">SNMP </w:delText>
        </w:r>
      </w:del>
      <w:bookmarkStart w:id="1945" w:name="_Toc76555063"/>
      <w:ins w:id="1946" w:author="VOYER Raphael" w:date="2021-06-16T11:09:00Z">
        <w:r w:rsidR="001111A8">
          <w:rPr>
            <w:noProof/>
          </w:rPr>
          <w:t xml:space="preserve">Python </w:t>
        </w:r>
      </w:ins>
      <w:r w:rsidRPr="00135EF3">
        <w:rPr>
          <w:noProof/>
        </w:rPr>
        <w:t>Requirements</w:t>
      </w:r>
      <w:bookmarkEnd w:id="1941"/>
      <w:bookmarkEnd w:id="1942"/>
      <w:bookmarkEnd w:id="1943"/>
      <w:bookmarkEnd w:id="1945"/>
    </w:p>
    <w:p w14:paraId="3D0F18C0" w14:textId="77777777" w:rsidR="001111A8" w:rsidRDefault="001111A8" w:rsidP="001111A8">
      <w:pPr>
        <w:rPr>
          <w:ins w:id="1947" w:author="VOYER Raphael" w:date="2021-06-16T11:12:00Z"/>
        </w:rPr>
      </w:pPr>
      <w:ins w:id="1948" w:author="VOYER Raphael" w:date="2021-06-16T11:12:00Z">
        <w:r>
          <w:t>Python Version :</w:t>
        </w:r>
        <w:r w:rsidRPr="001111A8">
          <w:t xml:space="preserve"> Python 3.5.3</w:t>
        </w:r>
        <w:r>
          <w:t xml:space="preserve"> or higher</w:t>
        </w:r>
      </w:ins>
    </w:p>
    <w:p w14:paraId="07355BB7" w14:textId="77777777" w:rsidR="001111A8" w:rsidRPr="001111A8" w:rsidRDefault="001111A8">
      <w:pPr>
        <w:rPr>
          <w:rPrChange w:id="1949" w:author="VOYER Raphael" w:date="2021-06-16T11:09:00Z">
            <w:rPr>
              <w:noProof/>
            </w:rPr>
          </w:rPrChange>
        </w:rPr>
        <w:pPrChange w:id="1950"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1951" w:author="VOYER Raphael" w:date="2021-06-16T11:09:00Z"/>
          <w:noProof/>
        </w:rPr>
      </w:pPr>
      <w:smartTag w:uri="urn:schemas-microsoft-com:office:smarttags" w:element="stockticker">
        <w:del w:id="1952" w:author="VOYER Raphael" w:date="2021-06-16T11:09:00Z">
          <w:r w:rsidDel="001111A8">
            <w:rPr>
              <w:b/>
              <w:noProof/>
            </w:rPr>
            <w:delText>AOS</w:delText>
          </w:r>
        </w:del>
      </w:smartTag>
      <w:del w:id="1953"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954" w:name="_Toc76555064"/>
        <w:bookmarkEnd w:id="1954"/>
      </w:del>
    </w:p>
    <w:p w14:paraId="5E2A8D6B" w14:textId="77777777" w:rsidR="00855336" w:rsidDel="001111A8" w:rsidRDefault="00855336">
      <w:pPr>
        <w:pStyle w:val="Corpsdetexte"/>
        <w:rPr>
          <w:del w:id="1955" w:author="VOYER Raphael" w:date="2021-06-16T11:09:00Z"/>
          <w:noProof/>
        </w:rPr>
      </w:pPr>
      <w:smartTag w:uri="urn:schemas-microsoft-com:office:smarttags" w:element="stockticker">
        <w:del w:id="1956" w:author="VOYER Raphael" w:date="2021-06-16T11:09:00Z">
          <w:r w:rsidDel="001111A8">
            <w:rPr>
              <w:b/>
              <w:noProof/>
            </w:rPr>
            <w:delText>AOS</w:delText>
          </w:r>
        </w:del>
      </w:smartTag>
      <w:del w:id="1957"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958" w:name="_Toc76555065"/>
        <w:bookmarkEnd w:id="1958"/>
      </w:del>
    </w:p>
    <w:p w14:paraId="218024B4" w14:textId="77777777" w:rsidR="00855336" w:rsidDel="001111A8" w:rsidRDefault="00855336">
      <w:pPr>
        <w:pStyle w:val="Corpsdetexte"/>
        <w:rPr>
          <w:del w:id="1959" w:author="VOYER Raphael" w:date="2021-06-16T11:09:00Z"/>
          <w:noProof/>
        </w:rPr>
      </w:pPr>
      <w:smartTag w:uri="urn:schemas-microsoft-com:office:smarttags" w:element="stockticker">
        <w:del w:id="1960" w:author="VOYER Raphael" w:date="2021-06-16T11:09:00Z">
          <w:r w:rsidDel="001111A8">
            <w:rPr>
              <w:b/>
              <w:noProof/>
            </w:rPr>
            <w:delText>AOS</w:delText>
          </w:r>
        </w:del>
      </w:smartTag>
      <w:del w:id="1961"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962" w:name="_Toc76555066"/>
        <w:bookmarkEnd w:id="1962"/>
      </w:del>
    </w:p>
    <w:p w14:paraId="4C0CD745" w14:textId="77777777" w:rsidR="008B3368" w:rsidDel="001111A8" w:rsidRDefault="00CD4E7C">
      <w:pPr>
        <w:pStyle w:val="Corpsdetexte"/>
        <w:rPr>
          <w:del w:id="1963" w:author="VOYER Raphael" w:date="2021-06-16T11:09:00Z"/>
          <w:noProof/>
        </w:rPr>
      </w:pPr>
      <w:del w:id="1964" w:author="VOYER Raphael" w:date="2021-06-16T11:09:00Z">
        <w:r w:rsidDel="001111A8">
          <w:rPr>
            <w:noProof/>
          </w:rPr>
          <w:delText xml:space="preserve">belonging </w:delText>
        </w:r>
        <w:r w:rsidR="008B3368" w:rsidDel="001111A8">
          <w:rPr>
            <w:noProof/>
          </w:rPr>
          <w:delText>to the cluster.</w:delText>
        </w:r>
        <w:bookmarkStart w:id="1965" w:name="_Toc76555067"/>
        <w:bookmarkEnd w:id="1965"/>
      </w:del>
    </w:p>
    <w:p w14:paraId="23AB4FA7" w14:textId="77777777" w:rsidR="00855336" w:rsidRPr="00135EF3" w:rsidDel="001111A8" w:rsidRDefault="00855336">
      <w:pPr>
        <w:pStyle w:val="Corpsdetexte"/>
        <w:rPr>
          <w:del w:id="1966" w:author="VOYER Raphael" w:date="2021-06-16T11:09:00Z"/>
          <w:noProof/>
        </w:rPr>
        <w:pPrChange w:id="1967" w:author="VOYER Raphael" w:date="2021-06-16T11:09:00Z">
          <w:pPr>
            <w:pStyle w:val="Titre3"/>
            <w:ind w:left="0" w:firstLine="0"/>
            <w:jc w:val="left"/>
          </w:pPr>
        </w:pPrChange>
      </w:pPr>
      <w:bookmarkStart w:id="1968" w:name="_Toc195435513"/>
      <w:bookmarkStart w:id="1969" w:name="_Toc214247613"/>
      <w:bookmarkStart w:id="1970" w:name="_Toc381025721"/>
      <w:del w:id="1971" w:author="VOYER Raphael" w:date="2021-06-16T11:09:00Z">
        <w:r w:rsidRPr="00135EF3" w:rsidDel="001111A8">
          <w:rPr>
            <w:noProof/>
          </w:rPr>
          <w:delText>Web Requirements</w:delText>
        </w:r>
        <w:bookmarkStart w:id="1972" w:name="_Toc76555068"/>
        <w:bookmarkEnd w:id="1968"/>
        <w:bookmarkEnd w:id="1969"/>
        <w:bookmarkEnd w:id="1970"/>
        <w:bookmarkEnd w:id="1972"/>
      </w:del>
    </w:p>
    <w:p w14:paraId="7E1B8E7C" w14:textId="77777777" w:rsidR="00855336" w:rsidRPr="00135EF3" w:rsidDel="001111A8" w:rsidRDefault="00855336" w:rsidP="00855336">
      <w:pPr>
        <w:pStyle w:val="Corpsdetexte"/>
        <w:rPr>
          <w:del w:id="1973" w:author="VOYER Raphael" w:date="2021-06-16T11:09:00Z"/>
          <w:noProof/>
        </w:rPr>
      </w:pPr>
      <w:del w:id="1974"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975" w:name="_Toc76555069"/>
        <w:bookmarkEnd w:id="1975"/>
      </w:del>
    </w:p>
    <w:p w14:paraId="02361C91" w14:textId="77777777" w:rsidR="00855336" w:rsidRPr="00135EF3" w:rsidDel="001111A8" w:rsidRDefault="00855336" w:rsidP="00855336">
      <w:pPr>
        <w:pStyle w:val="Corpsdetexte"/>
        <w:rPr>
          <w:del w:id="1976" w:author="VOYER Raphael" w:date="2021-06-16T11:09:00Z"/>
          <w:noProof/>
        </w:rPr>
      </w:pPr>
      <w:smartTag w:uri="urn:schemas-microsoft-com:office:smarttags" w:element="stockticker">
        <w:del w:id="1977" w:author="VOYER Raphael" w:date="2021-06-16T11:09:00Z">
          <w:r w:rsidDel="001111A8">
            <w:rPr>
              <w:b/>
              <w:noProof/>
            </w:rPr>
            <w:delText>AOS</w:delText>
          </w:r>
        </w:del>
      </w:smartTag>
      <w:del w:id="1978"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979" w:name="_Toc76555070"/>
        <w:bookmarkEnd w:id="1979"/>
      </w:del>
    </w:p>
    <w:p w14:paraId="70F2A158" w14:textId="77777777" w:rsidR="00855336" w:rsidRDefault="00855336" w:rsidP="00622755">
      <w:pPr>
        <w:pStyle w:val="Titre3"/>
        <w:ind w:left="0" w:firstLine="0"/>
        <w:jc w:val="left"/>
        <w:rPr>
          <w:ins w:id="1980" w:author="VOYER Raphael" w:date="2021-06-16T11:35:00Z"/>
          <w:noProof/>
        </w:rPr>
      </w:pPr>
      <w:bookmarkStart w:id="1981" w:name="_Toc195435514"/>
      <w:bookmarkStart w:id="1982" w:name="_Toc214247614"/>
      <w:bookmarkStart w:id="1983" w:name="_Toc381025722"/>
      <w:del w:id="1984" w:author="VOYER Raphael" w:date="2021-06-16T11:15:00Z">
        <w:r w:rsidRPr="00135EF3" w:rsidDel="001111A8">
          <w:rPr>
            <w:noProof/>
          </w:rPr>
          <w:delText>Trap</w:delText>
        </w:r>
      </w:del>
      <w:bookmarkStart w:id="1985" w:name="_Toc76555071"/>
      <w:ins w:id="1986" w:author="VOYER Raphael" w:date="2021-06-16T11:56:00Z">
        <w:r w:rsidR="005719EC">
          <w:rPr>
            <w:b w:val="0"/>
            <w:noProof/>
          </w:rPr>
          <w:t>TF</w:t>
        </w:r>
      </w:ins>
      <w:ins w:id="1987" w:author="VOYER Raphael" w:date="2021-06-16T11:57:00Z">
        <w:r w:rsidR="005719EC">
          <w:rPr>
            <w:b w:val="0"/>
            <w:noProof/>
          </w:rPr>
          <w:t>TP</w:t>
        </w:r>
      </w:ins>
      <w:r w:rsidRPr="00135EF3">
        <w:rPr>
          <w:noProof/>
        </w:rPr>
        <w:t xml:space="preserve"> Requirements</w:t>
      </w:r>
      <w:bookmarkEnd w:id="1981"/>
      <w:bookmarkEnd w:id="1982"/>
      <w:bookmarkEnd w:id="1983"/>
      <w:bookmarkEnd w:id="1985"/>
    </w:p>
    <w:p w14:paraId="27248F6E" w14:textId="77777777" w:rsidR="005E70E9" w:rsidRDefault="005E70E9" w:rsidP="005E70E9">
      <w:pPr>
        <w:rPr>
          <w:ins w:id="1988" w:author="VOYER Raphael" w:date="2021-06-16T11:35:00Z"/>
        </w:rPr>
      </w:pPr>
    </w:p>
    <w:p w14:paraId="409F2D14" w14:textId="77777777" w:rsidR="005E70E9" w:rsidRDefault="00E11907" w:rsidP="005E70E9">
      <w:pPr>
        <w:pStyle w:val="Titre1"/>
        <w:rPr>
          <w:ins w:id="1989" w:author="VOYER Raphael" w:date="2021-06-16T11:35:00Z"/>
        </w:rPr>
      </w:pPr>
      <w:bookmarkStart w:id="1990" w:name="_Toc76555072"/>
      <w:ins w:id="1991" w:author="VOYER Raphael" w:date="2021-06-16T11:35:00Z">
        <w:r>
          <w:t>DEBIAN SERVER INITIALIZATION</w:t>
        </w:r>
        <w:bookmarkEnd w:id="1990"/>
      </w:ins>
    </w:p>
    <w:p w14:paraId="359121FF" w14:textId="77777777" w:rsidR="005E70E9" w:rsidRDefault="005E70E9" w:rsidP="005E70E9">
      <w:pPr>
        <w:rPr>
          <w:ins w:id="1992" w:author="VOYER Raphael" w:date="2021-06-16T11:35:00Z"/>
        </w:rPr>
      </w:pPr>
    </w:p>
    <w:p w14:paraId="1BD2034A" w14:textId="77777777" w:rsidR="005E70E9" w:rsidRDefault="005E70E9" w:rsidP="005E70E9">
      <w:pPr>
        <w:pStyle w:val="Titre2"/>
        <w:rPr>
          <w:ins w:id="1993" w:author="VOYER Raphael" w:date="2021-06-16T11:35:00Z"/>
        </w:rPr>
      </w:pPr>
      <w:bookmarkStart w:id="1994" w:name="_Toc76555073"/>
      <w:ins w:id="1995" w:author="VOYER Raphael" w:date="2021-06-16T11:35:00Z">
        <w:r>
          <w:t>Introduction</w:t>
        </w:r>
        <w:bookmarkEnd w:id="1994"/>
      </w:ins>
    </w:p>
    <w:p w14:paraId="1C51F289" w14:textId="54264EDA" w:rsidR="005E70E9" w:rsidRPr="00C967CA" w:rsidRDefault="00C967CA" w:rsidP="005E70E9">
      <w:pPr>
        <w:rPr>
          <w:ins w:id="1996" w:author="VOYER Raphael" w:date="2021-06-16T11:35:00Z"/>
          <w:rPrChange w:id="1997" w:author="VOYER Raphael" w:date="2021-07-21T09:27:00Z">
            <w:rPr>
              <w:ins w:id="1998" w:author="VOYER Raphael" w:date="2021-06-16T11:35:00Z"/>
            </w:rPr>
          </w:rPrChange>
        </w:rPr>
      </w:pPr>
      <w:ins w:id="1999" w:author="VOYER Raphael" w:date="2021-07-21T09:27:00Z">
        <w:r w:rsidRPr="00C967CA">
          <w:rPr>
            <w:rPrChange w:id="2000" w:author="VOYER Raphael" w:date="2021-07-21T09:27:00Z">
              <w:rPr>
                <w:lang w:val="fr-FR"/>
              </w:rPr>
            </w:rPrChange>
          </w:rPr>
          <w:t>The purpose of the Setup.sh script is to initialize all the services that will be useful for the proper operation of the Preventive Maintenance functionality. To run Preventive Maintenance requires service that are not present on a Ubuntu server at installation. It is also necessary to be able to configure these different services. Security is also added to prevent bad entries, checking the form of the mail or an IP address</w:t>
        </w:r>
      </w:ins>
      <w:ins w:id="2001" w:author="VOYER Raphael" w:date="2021-07-21T09:28:00Z">
        <w:r>
          <w:t xml:space="preserve"> </w:t>
        </w:r>
        <w:r w:rsidRPr="00EA5392">
          <w:t>for example</w:t>
        </w:r>
      </w:ins>
      <w:ins w:id="2002" w:author="VOYER Raphael" w:date="2021-07-21T09:27:00Z">
        <w:r w:rsidRPr="00C967CA">
          <w:rPr>
            <w:rPrChange w:id="2003" w:author="VOYER Raphael" w:date="2021-07-21T09:27:00Z">
              <w:rPr>
                <w:lang w:val="fr-FR"/>
              </w:rPr>
            </w:rPrChange>
          </w:rPr>
          <w:t>.</w:t>
        </w:r>
      </w:ins>
    </w:p>
    <w:p w14:paraId="310AFB1E" w14:textId="77777777" w:rsidR="007D0473" w:rsidRDefault="007D0473" w:rsidP="007D0473">
      <w:pPr>
        <w:rPr>
          <w:ins w:id="2004" w:author="VOYER Raphael" w:date="2021-07-07T09:42:00Z"/>
        </w:rPr>
      </w:pPr>
    </w:p>
    <w:p w14:paraId="0D507BAD" w14:textId="77777777" w:rsidR="007D0473" w:rsidRDefault="007D0473" w:rsidP="007D0473">
      <w:pPr>
        <w:rPr>
          <w:ins w:id="2005" w:author="VOYER Raphael" w:date="2021-07-07T09:42:00Z"/>
        </w:rPr>
      </w:pPr>
    </w:p>
    <w:p w14:paraId="63A56427" w14:textId="77777777" w:rsidR="007D0473" w:rsidRPr="007D0473" w:rsidRDefault="007D0473">
      <w:pPr>
        <w:rPr>
          <w:ins w:id="2006" w:author="VOYER Raphael" w:date="2021-06-16T11:38:00Z"/>
          <w:rPrChange w:id="2007" w:author="VOYER Raphael" w:date="2021-07-07T09:42:00Z">
            <w:rPr>
              <w:ins w:id="2008" w:author="VOYER Raphael" w:date="2021-06-16T11:38:00Z"/>
            </w:rPr>
          </w:rPrChange>
        </w:rPr>
        <w:pPrChange w:id="2009" w:author="VOYER Raphael" w:date="2021-07-07T09:42:00Z">
          <w:pPr>
            <w:pStyle w:val="Titre2"/>
          </w:pPr>
        </w:pPrChange>
      </w:pPr>
    </w:p>
    <w:p w14:paraId="5B0010DF" w14:textId="04ACEA74" w:rsidR="00384699" w:rsidRDefault="005719EC">
      <w:pPr>
        <w:pStyle w:val="Titre2"/>
        <w:rPr>
          <w:ins w:id="2010" w:author="VOYER Raphael" w:date="2021-07-21T09:39:00Z"/>
        </w:rPr>
      </w:pPr>
      <w:bookmarkStart w:id="2011" w:name="_Toc76555075"/>
      <w:ins w:id="2012" w:author="VOYER Raphael" w:date="2021-06-16T11:58:00Z">
        <w:r>
          <w:t>Services</w:t>
        </w:r>
      </w:ins>
      <w:bookmarkEnd w:id="2011"/>
    </w:p>
    <w:p w14:paraId="78AB1FEE" w14:textId="294BC811" w:rsidR="00C660C6" w:rsidRPr="00C660C6" w:rsidRDefault="00C660C6" w:rsidP="00C660C6">
      <w:pPr>
        <w:rPr>
          <w:ins w:id="2013" w:author="VOYER Raphael" w:date="2021-07-07T09:54:00Z"/>
          <w:rPrChange w:id="2014" w:author="VOYER Raphael" w:date="2021-07-21T09:39:00Z">
            <w:rPr>
              <w:ins w:id="2015" w:author="VOYER Raphael" w:date="2021-07-07T09:54:00Z"/>
            </w:rPr>
          </w:rPrChange>
        </w:rPr>
        <w:pPrChange w:id="2016" w:author="VOYER Raphael" w:date="2021-07-21T09:39:00Z">
          <w:pPr>
            <w:pStyle w:val="Titre2"/>
          </w:pPr>
        </w:pPrChange>
      </w:pPr>
      <w:ins w:id="2017" w:author="VOYER Raphael" w:date="2021-07-21T09:39:00Z">
        <w:r w:rsidRPr="00C660C6">
          <w:t>All services described below are fully installed and configured by the Setup.sh script. It is not necessary to modify the configuration files of these various services under penalty of malfunctions.</w:t>
        </w:r>
      </w:ins>
    </w:p>
    <w:p w14:paraId="48A8B897" w14:textId="77777777" w:rsidR="007C7378" w:rsidRDefault="005719EC">
      <w:pPr>
        <w:pStyle w:val="Titre3"/>
        <w:rPr>
          <w:ins w:id="2018" w:author="VOYER Raphael" w:date="2021-07-07T09:43:00Z"/>
        </w:rPr>
      </w:pPr>
      <w:bookmarkStart w:id="2019" w:name="_Toc76555076"/>
      <w:ins w:id="2020" w:author="VOYER Raphael" w:date="2021-06-16T11:57:00Z">
        <w:r>
          <w:t>TFTP</w:t>
        </w:r>
      </w:ins>
      <w:bookmarkEnd w:id="2019"/>
    </w:p>
    <w:p w14:paraId="201E00D6" w14:textId="0D6D4B16" w:rsidR="00884210" w:rsidRPr="00C660C6" w:rsidRDefault="00C660C6" w:rsidP="007D0473">
      <w:pPr>
        <w:rPr>
          <w:ins w:id="2021" w:author="VOYER Raphael" w:date="2021-07-07T09:55:00Z"/>
          <w:rPrChange w:id="2022" w:author="VOYER Raphael" w:date="2021-07-21T09:40:00Z">
            <w:rPr>
              <w:ins w:id="2023" w:author="VOYER Raphael" w:date="2021-07-07T09:55:00Z"/>
              <w:lang w:val="fr-FR"/>
            </w:rPr>
          </w:rPrChange>
        </w:rPr>
      </w:pPr>
      <w:ins w:id="2024" w:author="VOYER Raphael" w:date="2021-07-21T09:40:00Z">
        <w:r w:rsidRPr="00C660C6">
          <w:rPr>
            <w:rPrChange w:id="2025" w:author="VOYER Raphael" w:date="2021-07-21T09:40:00Z">
              <w:rPr>
                <w:lang w:val="fr-FR"/>
              </w:rPr>
            </w:rPrChange>
          </w:rPr>
          <w:t>A TFTP server is installed on the Ubuntu server, the default directory is set to</w:t>
        </w:r>
        <w:r>
          <w:t xml:space="preserve"> </w:t>
        </w:r>
        <w:r w:rsidRPr="00C660C6">
          <w:rPr>
            <w:rPrChange w:id="2026" w:author="VOYER Raphael" w:date="2021-07-21T09:40:00Z">
              <w:rPr>
                <w:lang w:val="fr-FR"/>
              </w:rPr>
            </w:rPrChange>
          </w:rPr>
          <w:t>/tftpboot. It is accessible by SFTP on port 22. Its role is to receive the logs of switchs (show tech-support eng complete) or AP Stellar(take_snapshot.sh start).</w:t>
        </w:r>
      </w:ins>
    </w:p>
    <w:p w14:paraId="3A12E24A" w14:textId="77777777" w:rsidR="00884210" w:rsidRPr="00C660C6" w:rsidRDefault="00884210">
      <w:pPr>
        <w:rPr>
          <w:ins w:id="2027" w:author="VOYER Raphael" w:date="2021-06-16T11:57:00Z"/>
          <w:rPrChange w:id="2028" w:author="VOYER Raphael" w:date="2021-07-21T09:40:00Z">
            <w:rPr>
              <w:ins w:id="2029" w:author="VOYER Raphael" w:date="2021-06-16T11:57:00Z"/>
            </w:rPr>
          </w:rPrChange>
        </w:rPr>
        <w:pPrChange w:id="2030" w:author="VOYER Raphael" w:date="2021-07-07T09:43:00Z">
          <w:pPr>
            <w:pStyle w:val="Titre2"/>
          </w:pPr>
        </w:pPrChange>
      </w:pPr>
    </w:p>
    <w:p w14:paraId="018014D7" w14:textId="77777777" w:rsidR="005719EC" w:rsidRDefault="005719EC">
      <w:pPr>
        <w:pStyle w:val="Titre3"/>
        <w:rPr>
          <w:ins w:id="2031" w:author="VOYER Raphael" w:date="2021-07-07T09:52:00Z"/>
        </w:rPr>
      </w:pPr>
      <w:bookmarkStart w:id="2032" w:name="_Toc76555077"/>
      <w:ins w:id="2033" w:author="VOYER Raphael" w:date="2021-06-16T11:57:00Z">
        <w:r>
          <w:t>Rsyslog</w:t>
        </w:r>
      </w:ins>
      <w:bookmarkEnd w:id="2032"/>
    </w:p>
    <w:p w14:paraId="13D8944B" w14:textId="649A4397" w:rsidR="00322A32" w:rsidRDefault="00322A32" w:rsidP="00322A32">
      <w:pPr>
        <w:rPr>
          <w:ins w:id="2034" w:author="VOYER Raphael" w:date="2021-07-21T09:41:00Z"/>
        </w:rPr>
      </w:pPr>
      <w:ins w:id="2035" w:author="VOYER Raphael" w:date="2021-07-21T09:41:00Z">
        <w:r w:rsidRPr="00322A32">
          <w:rPr>
            <w:rPrChange w:id="2036" w:author="VOYER Raphael" w:date="2021-07-21T09:41:00Z">
              <w:rPr>
                <w:lang w:val="fr-FR"/>
              </w:rPr>
            </w:rPrChange>
          </w:rPr>
          <w:t>Rsyslog is the service that will allow you to retrieve logs from different equipment. It is configured to detect the keywords that the devices are likely to send according to the different</w:t>
        </w:r>
        <w:r>
          <w:t xml:space="preserve"> cases</w:t>
        </w:r>
        <w:r w:rsidRPr="00322A32">
          <w:rPr>
            <w:rPrChange w:id="2037" w:author="VOYER Raphael" w:date="2021-07-21T09:41:00Z">
              <w:rPr>
                <w:lang w:val="fr-FR"/>
              </w:rPr>
            </w:rPrChange>
          </w:rPr>
          <w:t>. Once a keyword is detected, the rsyslog will store the different logs received in the path/var/log/devices/ with the name of this form: ip_address_date_history.json</w:t>
        </w:r>
      </w:ins>
    </w:p>
    <w:p w14:paraId="6896BA4A" w14:textId="77777777" w:rsidR="00322A32" w:rsidRPr="00322A32" w:rsidRDefault="00322A32" w:rsidP="00322A32">
      <w:pPr>
        <w:rPr>
          <w:ins w:id="2038" w:author="VOYER Raphael" w:date="2021-07-21T09:41:00Z"/>
          <w:rPrChange w:id="2039" w:author="VOYER Raphael" w:date="2021-07-21T09:41:00Z">
            <w:rPr>
              <w:ins w:id="2040" w:author="VOYER Raphael" w:date="2021-07-21T09:41:00Z"/>
              <w:lang w:val="fr-FR"/>
            </w:rPr>
          </w:rPrChange>
        </w:rPr>
      </w:pPr>
    </w:p>
    <w:p w14:paraId="25C75017" w14:textId="1CCFE67E" w:rsidR="006146BA" w:rsidRPr="00322A32" w:rsidRDefault="00322A32" w:rsidP="00322A32">
      <w:pPr>
        <w:rPr>
          <w:ins w:id="2041" w:author="VOYER Raphael" w:date="2021-07-21T09:41:00Z"/>
          <w:rPrChange w:id="2042" w:author="VOYER Raphael" w:date="2021-07-21T09:42:00Z">
            <w:rPr>
              <w:ins w:id="2043" w:author="VOYER Raphael" w:date="2021-07-21T09:41:00Z"/>
              <w:lang w:val="fr-FR"/>
            </w:rPr>
          </w:rPrChange>
        </w:rPr>
      </w:pPr>
      <w:ins w:id="2044" w:author="VOYER Raphael" w:date="2021-07-21T09:41:00Z">
        <w:r w:rsidRPr="00322A32">
          <w:rPr>
            <w:rPrChange w:id="2045" w:author="VOYER Raphael" w:date="2021-07-21T09:42:00Z">
              <w:rPr>
                <w:lang w:val="fr-FR"/>
              </w:rPr>
            </w:rPrChange>
          </w:rPr>
          <w:t>Example: 10.130.7.248_2021-06-24_history.json</w:t>
        </w:r>
      </w:ins>
    </w:p>
    <w:p w14:paraId="1904481B" w14:textId="77777777" w:rsidR="00322A32" w:rsidRPr="00322A32" w:rsidRDefault="00322A32" w:rsidP="00322A32">
      <w:pPr>
        <w:rPr>
          <w:ins w:id="2046" w:author="VOYER Raphael" w:date="2021-07-07T09:59:00Z"/>
          <w:rPrChange w:id="2047" w:author="VOYER Raphael" w:date="2021-07-21T09:42:00Z">
            <w:rPr>
              <w:ins w:id="2048" w:author="VOYER Raphael" w:date="2021-07-07T09:59:00Z"/>
              <w:lang w:val="fr-FR"/>
            </w:rPr>
          </w:rPrChange>
        </w:rPr>
      </w:pPr>
    </w:p>
    <w:p w14:paraId="569EAB7F" w14:textId="2400D1CE" w:rsidR="00322A32" w:rsidRPr="00322A32" w:rsidRDefault="00322A32" w:rsidP="00322A32">
      <w:pPr>
        <w:rPr>
          <w:ins w:id="2049" w:author="VOYER Raphael" w:date="2021-07-21T09:42:00Z"/>
          <w:rPrChange w:id="2050" w:author="VOYER Raphael" w:date="2021-07-21T09:42:00Z">
            <w:rPr>
              <w:ins w:id="2051" w:author="VOYER Raphael" w:date="2021-07-21T09:42:00Z"/>
              <w:lang w:val="fr-FR"/>
            </w:rPr>
          </w:rPrChange>
        </w:rPr>
      </w:pPr>
      <w:ins w:id="2052" w:author="VOYER Raphael" w:date="2021-07-21T09:42:00Z">
        <w:r w:rsidRPr="00322A32">
          <w:rPr>
            <w:rPrChange w:id="2053" w:author="VOYER Raphael" w:date="2021-07-21T09:42:00Z">
              <w:rPr>
                <w:lang w:val="fr-FR"/>
              </w:rPr>
            </w:rPrChange>
          </w:rPr>
          <w:t xml:space="preserve">It will also create another temporary file depending on the </w:t>
        </w:r>
        <w:r>
          <w:t>case</w:t>
        </w:r>
        <w:r w:rsidRPr="00322A32">
          <w:rPr>
            <w:rPrChange w:id="2054"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055" w:author="VOYER Raphael" w:date="2021-07-21T09:42:00Z"/>
          <w:rPrChange w:id="2056" w:author="VOYER Raphael" w:date="2021-07-21T09:42:00Z">
            <w:rPr>
              <w:ins w:id="2057" w:author="VOYER Raphael" w:date="2021-07-21T09:42:00Z"/>
              <w:lang w:val="fr-FR"/>
            </w:rPr>
          </w:rPrChange>
        </w:rPr>
      </w:pPr>
      <w:ins w:id="2058" w:author="VOYER Raphael" w:date="2021-07-21T09:42:00Z">
        <w:r w:rsidRPr="00322A32">
          <w:rPr>
            <w:rPrChange w:id="2059" w:author="VOYER Raphael" w:date="2021-07-21T09:42:00Z">
              <w:rPr>
                <w:lang w:val="fr-FR"/>
              </w:rPr>
            </w:rPrChange>
          </w:rPr>
          <w:t>• lastlog.json</w:t>
        </w:r>
      </w:ins>
    </w:p>
    <w:p w14:paraId="6FB7E931" w14:textId="77777777" w:rsidR="00322A32" w:rsidRPr="00322A32" w:rsidRDefault="00322A32" w:rsidP="00322A32">
      <w:pPr>
        <w:rPr>
          <w:ins w:id="2060" w:author="VOYER Raphael" w:date="2021-07-21T09:42:00Z"/>
          <w:rPrChange w:id="2061" w:author="VOYER Raphael" w:date="2021-07-21T09:42:00Z">
            <w:rPr>
              <w:ins w:id="2062" w:author="VOYER Raphael" w:date="2021-07-21T09:42:00Z"/>
              <w:lang w:val="fr-FR"/>
            </w:rPr>
          </w:rPrChange>
        </w:rPr>
      </w:pPr>
      <w:ins w:id="2063" w:author="VOYER Raphael" w:date="2021-07-21T09:42:00Z">
        <w:r w:rsidRPr="00322A32">
          <w:rPr>
            <w:rPrChange w:id="2064" w:author="VOYER Raphael" w:date="2021-07-21T09:42:00Z">
              <w:rPr>
                <w:lang w:val="fr-FR"/>
              </w:rPr>
            </w:rPrChange>
          </w:rPr>
          <w:t>• lastlog_ddos.json</w:t>
        </w:r>
      </w:ins>
    </w:p>
    <w:p w14:paraId="7D79FCB3" w14:textId="77777777" w:rsidR="00322A32" w:rsidRPr="00322A32" w:rsidRDefault="00322A32" w:rsidP="00322A32">
      <w:pPr>
        <w:rPr>
          <w:ins w:id="2065" w:author="VOYER Raphael" w:date="2021-07-21T09:42:00Z"/>
          <w:rPrChange w:id="2066" w:author="VOYER Raphael" w:date="2021-07-21T09:42:00Z">
            <w:rPr>
              <w:ins w:id="2067" w:author="VOYER Raphael" w:date="2021-07-21T09:42:00Z"/>
              <w:lang w:val="fr-FR"/>
            </w:rPr>
          </w:rPrChange>
        </w:rPr>
      </w:pPr>
      <w:ins w:id="2068" w:author="VOYER Raphael" w:date="2021-07-21T09:42:00Z">
        <w:r w:rsidRPr="00322A32">
          <w:rPr>
            <w:rPrChange w:id="2069" w:author="VOYER Raphael" w:date="2021-07-21T09:42:00Z">
              <w:rPr>
                <w:lang w:val="fr-FR"/>
              </w:rPr>
            </w:rPrChange>
          </w:rPr>
          <w:t>• lastlog_ddos_ip.json</w:t>
        </w:r>
      </w:ins>
    </w:p>
    <w:p w14:paraId="4BE061A1" w14:textId="77777777" w:rsidR="00322A32" w:rsidRPr="00322A32" w:rsidRDefault="00322A32" w:rsidP="00322A32">
      <w:pPr>
        <w:rPr>
          <w:ins w:id="2070" w:author="VOYER Raphael" w:date="2021-07-21T09:42:00Z"/>
          <w:rPrChange w:id="2071" w:author="VOYER Raphael" w:date="2021-07-21T09:42:00Z">
            <w:rPr>
              <w:ins w:id="2072" w:author="VOYER Raphael" w:date="2021-07-21T09:42:00Z"/>
              <w:lang w:val="fr-FR"/>
            </w:rPr>
          </w:rPrChange>
        </w:rPr>
      </w:pPr>
      <w:ins w:id="2073" w:author="VOYER Raphael" w:date="2021-07-21T09:42:00Z">
        <w:r w:rsidRPr="00322A32">
          <w:rPr>
            <w:rPrChange w:id="2074" w:author="VOYER Raphael" w:date="2021-07-21T09:42:00Z">
              <w:rPr>
                <w:lang w:val="fr-FR"/>
              </w:rPr>
            </w:rPrChange>
          </w:rPr>
          <w:lastRenderedPageBreak/>
          <w:t>• lastlog_flapping.json</w:t>
        </w:r>
      </w:ins>
    </w:p>
    <w:p w14:paraId="7A0E280A" w14:textId="4E7DA18E" w:rsidR="00322A32" w:rsidRDefault="00322A32" w:rsidP="00322A32">
      <w:pPr>
        <w:rPr>
          <w:ins w:id="2075" w:author="VOYER Raphael" w:date="2021-07-21T09:42:00Z"/>
        </w:rPr>
      </w:pPr>
      <w:ins w:id="2076" w:author="VOYER Raphael" w:date="2021-07-21T09:42:00Z">
        <w:r w:rsidRPr="00322A32">
          <w:rPr>
            <w:rPrChange w:id="2077" w:author="VOYER Raphael" w:date="2021-07-21T09:42:00Z">
              <w:rPr>
                <w:lang w:val="fr-FR"/>
              </w:rPr>
            </w:rPrChange>
          </w:rPr>
          <w:t>• lastlog_loop.json</w:t>
        </w:r>
      </w:ins>
    </w:p>
    <w:p w14:paraId="44AB96A2" w14:textId="77777777" w:rsidR="00322A32" w:rsidRPr="00322A32" w:rsidRDefault="00322A32" w:rsidP="00322A32">
      <w:pPr>
        <w:rPr>
          <w:ins w:id="2078" w:author="VOYER Raphael" w:date="2021-07-21T09:42:00Z"/>
          <w:rPrChange w:id="2079" w:author="VOYER Raphael" w:date="2021-07-21T09:42:00Z">
            <w:rPr>
              <w:ins w:id="2080" w:author="VOYER Raphael" w:date="2021-07-21T09:42:00Z"/>
              <w:lang w:val="fr-FR"/>
            </w:rPr>
          </w:rPrChange>
        </w:rPr>
      </w:pPr>
    </w:p>
    <w:p w14:paraId="0C22FD93" w14:textId="77777777" w:rsidR="00322A32" w:rsidRPr="00322A32" w:rsidRDefault="00322A32" w:rsidP="00322A32">
      <w:pPr>
        <w:rPr>
          <w:ins w:id="2081" w:author="VOYER Raphael" w:date="2021-07-21T09:42:00Z"/>
          <w:rPrChange w:id="2082" w:author="VOYER Raphael" w:date="2021-07-21T09:42:00Z">
            <w:rPr>
              <w:ins w:id="2083" w:author="VOYER Raphael" w:date="2021-07-21T09:42:00Z"/>
              <w:lang w:val="fr-FR"/>
            </w:rPr>
          </w:rPrChange>
        </w:rPr>
      </w:pPr>
      <w:ins w:id="2084" w:author="VOYER Raphael" w:date="2021-07-21T09:42:00Z">
        <w:r w:rsidRPr="00322A32">
          <w:rPr>
            <w:rPrChange w:id="2085"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086" w:author="VOYER Raphael" w:date="2021-07-21T09:42:00Z"/>
          <w:rPrChange w:id="2087" w:author="VOYER Raphael" w:date="2021-07-21T09:42:00Z">
            <w:rPr>
              <w:ins w:id="2088" w:author="VOYER Raphael" w:date="2021-07-21T09:42:00Z"/>
              <w:lang w:val="fr-FR"/>
            </w:rPr>
          </w:rPrChange>
        </w:rPr>
      </w:pPr>
    </w:p>
    <w:p w14:paraId="46F1E156" w14:textId="3D1FC69E" w:rsidR="006C2B6B" w:rsidRPr="00322A32" w:rsidRDefault="00322A32" w:rsidP="00322A32">
      <w:pPr>
        <w:rPr>
          <w:ins w:id="2089" w:author="VOYER Raphael" w:date="2021-07-07T10:09:00Z"/>
          <w:rPrChange w:id="2090" w:author="VOYER Raphael" w:date="2021-07-21T09:42:00Z">
            <w:rPr>
              <w:ins w:id="2091" w:author="VOYER Raphael" w:date="2021-07-07T10:09:00Z"/>
              <w:lang w:val="fr-FR"/>
            </w:rPr>
          </w:rPrChange>
        </w:rPr>
      </w:pPr>
      <w:ins w:id="2092" w:author="VOYER Raphael" w:date="2021-07-21T09:42:00Z">
        <w:r w:rsidRPr="00322A32">
          <w:rPr>
            <w:rPrChange w:id="2093" w:author="VOYER Raphael" w:date="2021-07-21T09:42:00Z">
              <w:rPr>
                <w:lang w:val="fr-FR"/>
              </w:rPr>
            </w:rPrChange>
          </w:rPr>
          <w:t>Rsyslog will also allow depending on the keywords detected in the logs to run the corresponding python scripts.</w:t>
        </w:r>
      </w:ins>
    </w:p>
    <w:p w14:paraId="7A707216" w14:textId="77777777" w:rsidR="00C967CA" w:rsidRDefault="00C967CA" w:rsidP="00C967CA">
      <w:pPr>
        <w:pStyle w:val="Titre2"/>
        <w:rPr>
          <w:ins w:id="2094" w:author="VOYER Raphael" w:date="2021-07-21T09:29:00Z"/>
        </w:rPr>
      </w:pPr>
      <w:bookmarkStart w:id="2095" w:name="_Toc76555074"/>
      <w:ins w:id="2096" w:author="VOYER Raphael" w:date="2021-07-21T09:29:00Z">
        <w:r>
          <w:t>Flowchart</w:t>
        </w:r>
        <w:bookmarkEnd w:id="2095"/>
      </w:ins>
    </w:p>
    <w:p w14:paraId="6B0E2E58" w14:textId="77777777" w:rsidR="006C2B6B" w:rsidRPr="006146BA" w:rsidRDefault="006C2B6B">
      <w:pPr>
        <w:jc w:val="center"/>
        <w:rPr>
          <w:ins w:id="2097" w:author="VOYER Raphael" w:date="2021-07-07T10:01:00Z"/>
          <w:lang w:val="fr-FR"/>
        </w:rPr>
        <w:pPrChange w:id="2098" w:author="VOYER Raphael" w:date="2021-07-07T10:11:00Z">
          <w:pPr/>
        </w:pPrChange>
      </w:pPr>
      <w:ins w:id="2099"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100" w:author="VOYER Raphael" w:date="2021-07-07T10:11:00Z"/>
        </w:rPr>
      </w:pPr>
      <w:bookmarkStart w:id="2101" w:name="_Toc76555078"/>
      <w:ins w:id="2102" w:author="VOYER Raphael" w:date="2021-06-16T11:57:00Z">
        <w:r>
          <w:t>Logrotate</w:t>
        </w:r>
      </w:ins>
      <w:bookmarkEnd w:id="2101"/>
    </w:p>
    <w:p w14:paraId="2A14CE41" w14:textId="77777777" w:rsidR="006C2B6B" w:rsidRPr="006C2B6B" w:rsidRDefault="006C2B6B">
      <w:pPr>
        <w:rPr>
          <w:ins w:id="2103" w:author="VOYER Raphael" w:date="2021-07-07T10:11:00Z"/>
        </w:rPr>
      </w:pPr>
    </w:p>
    <w:p w14:paraId="178FD518" w14:textId="77777777" w:rsidR="00322A32" w:rsidRPr="00322A32" w:rsidRDefault="00322A32" w:rsidP="00322A32">
      <w:pPr>
        <w:rPr>
          <w:ins w:id="2104" w:author="VOYER Raphael" w:date="2021-07-21T09:43:00Z"/>
          <w:rPrChange w:id="2105" w:author="VOYER Raphael" w:date="2021-07-21T09:43:00Z">
            <w:rPr>
              <w:ins w:id="2106" w:author="VOYER Raphael" w:date="2021-07-21T09:43:00Z"/>
              <w:lang w:val="fr-FR"/>
            </w:rPr>
          </w:rPrChange>
        </w:rPr>
      </w:pPr>
      <w:ins w:id="2107" w:author="VOYER Raphael" w:date="2021-07-21T09:43:00Z">
        <w:r w:rsidRPr="00322A32">
          <w:rPr>
            <w:rPrChange w:id="2108" w:author="VOYER Raphael" w:date="2021-07-21T09:43:00Z">
              <w:rPr>
                <w:lang w:val="fr-FR"/>
              </w:rPr>
            </w:rPrChange>
          </w:rPr>
          <w:t>Logrotate limits the size of log files in/var/log.</w:t>
        </w:r>
      </w:ins>
    </w:p>
    <w:p w14:paraId="03EEBE95" w14:textId="77777777" w:rsidR="00322A32" w:rsidRPr="00322A32" w:rsidRDefault="00322A32" w:rsidP="00322A32">
      <w:pPr>
        <w:rPr>
          <w:ins w:id="2109" w:author="VOYER Raphael" w:date="2021-07-21T09:43:00Z"/>
          <w:rPrChange w:id="2110" w:author="VOYER Raphael" w:date="2021-07-21T09:43:00Z">
            <w:rPr>
              <w:ins w:id="2111" w:author="VOYER Raphael" w:date="2021-07-21T09:43:00Z"/>
              <w:lang w:val="fr-FR"/>
            </w:rPr>
          </w:rPrChange>
        </w:rPr>
      </w:pPr>
      <w:ins w:id="2112" w:author="VOYER Raphael" w:date="2021-07-21T09:43:00Z">
        <w:r w:rsidRPr="00322A32">
          <w:rPr>
            <w:rPrChange w:id="2113" w:author="VOYER Raphael" w:date="2021-07-21T09:43:00Z">
              <w:rPr>
                <w:lang w:val="fr-FR"/>
              </w:rPr>
            </w:rPrChange>
          </w:rPr>
          <w:t>For each log file, logrotate performs 2 simultaneous operations:</w:t>
        </w:r>
      </w:ins>
    </w:p>
    <w:p w14:paraId="79120AD4" w14:textId="77777777" w:rsidR="00322A32" w:rsidRPr="00322A32" w:rsidRDefault="00322A32" w:rsidP="00322A32">
      <w:pPr>
        <w:ind w:left="720"/>
        <w:rPr>
          <w:ins w:id="2114" w:author="VOYER Raphael" w:date="2021-07-21T09:43:00Z"/>
          <w:rPrChange w:id="2115" w:author="VOYER Raphael" w:date="2021-07-21T09:43:00Z">
            <w:rPr>
              <w:ins w:id="2116" w:author="VOYER Raphael" w:date="2021-07-21T09:43:00Z"/>
              <w:lang w:val="fr-FR"/>
            </w:rPr>
          </w:rPrChange>
        </w:rPr>
        <w:pPrChange w:id="2117" w:author="VOYER Raphael" w:date="2021-07-21T09:43:00Z">
          <w:pPr/>
        </w:pPrChange>
      </w:pPr>
      <w:ins w:id="2118" w:author="VOYER Raphael" w:date="2021-07-21T09:43:00Z">
        <w:r w:rsidRPr="00322A32">
          <w:rPr>
            <w:rPrChange w:id="2119"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120" w:author="VOYER Raphael" w:date="2021-06-16T11:57:00Z"/>
          <w:rPrChange w:id="2121" w:author="VOYER Raphael" w:date="2021-07-21T09:43:00Z">
            <w:rPr>
              <w:ins w:id="2122" w:author="VOYER Raphael" w:date="2021-06-16T11:57:00Z"/>
            </w:rPr>
          </w:rPrChange>
        </w:rPr>
        <w:pPrChange w:id="2123" w:author="VOYER Raphael" w:date="2021-07-21T09:43:00Z">
          <w:pPr>
            <w:pStyle w:val="Titre2"/>
          </w:pPr>
        </w:pPrChange>
      </w:pPr>
      <w:ins w:id="2124" w:author="VOYER Raphael" w:date="2021-07-21T09:43:00Z">
        <w:r w:rsidRPr="00322A32">
          <w:rPr>
            <w:rPrChange w:id="2125" w:author="VOYER Raphael" w:date="2021-07-21T09:43:00Z">
              <w:rPr>
                <w:lang w:val="fr-FR"/>
              </w:rPr>
            </w:rPrChange>
          </w:rPr>
          <w:t>• compression: it may compress the log file before archiving it</w:t>
        </w:r>
      </w:ins>
    </w:p>
    <w:p w14:paraId="1B5D12FA" w14:textId="77777777" w:rsidR="005719EC" w:rsidRDefault="005719EC">
      <w:pPr>
        <w:pStyle w:val="Titre3"/>
        <w:rPr>
          <w:ins w:id="2126" w:author="VOYER Raphael" w:date="2021-06-16T11:57:00Z"/>
        </w:rPr>
        <w:pPrChange w:id="2127" w:author="VOYER Raphael" w:date="2021-06-16T11:58:00Z">
          <w:pPr>
            <w:pStyle w:val="Titre2"/>
          </w:pPr>
        </w:pPrChange>
      </w:pPr>
      <w:bookmarkStart w:id="2128" w:name="_Toc76555079"/>
      <w:ins w:id="2129" w:author="VOYER Raphael" w:date="2021-06-16T11:57:00Z">
        <w:r>
          <w:t>Iptables</w:t>
        </w:r>
        <w:bookmarkEnd w:id="2128"/>
      </w:ins>
    </w:p>
    <w:p w14:paraId="5CADCE5F" w14:textId="77777777" w:rsidR="005719EC" w:rsidRDefault="005719EC" w:rsidP="005719EC">
      <w:pPr>
        <w:rPr>
          <w:ins w:id="2130" w:author="VOYER Raphael" w:date="2021-06-16T11:58:00Z"/>
        </w:rPr>
      </w:pPr>
      <w:ins w:id="2131" w:author="VOYER Raphael" w:date="2021-06-16T11:57:00Z">
        <w:r>
          <w:t>Not yet implemented</w:t>
        </w:r>
      </w:ins>
    </w:p>
    <w:p w14:paraId="12D2EC47" w14:textId="1B7E8BB2" w:rsidR="00322A32" w:rsidRDefault="00322A32">
      <w:pPr>
        <w:jc w:val="left"/>
        <w:rPr>
          <w:ins w:id="2132" w:author="VOYER Raphael" w:date="2021-07-21T09:44:00Z"/>
        </w:rPr>
      </w:pPr>
      <w:ins w:id="2133" w:author="VOYER Raphael" w:date="2021-07-21T09:44:00Z">
        <w:r>
          <w:br w:type="page"/>
        </w:r>
      </w:ins>
    </w:p>
    <w:p w14:paraId="60C1DF70" w14:textId="77777777" w:rsidR="005719EC" w:rsidRPr="005719EC" w:rsidRDefault="005719EC">
      <w:pPr>
        <w:rPr>
          <w:ins w:id="2134" w:author="VOYER Raphael" w:date="2021-06-16T11:48:00Z"/>
        </w:rPr>
      </w:pPr>
    </w:p>
    <w:p w14:paraId="40BF2A7F" w14:textId="77777777" w:rsidR="00E11907" w:rsidRDefault="00E11907" w:rsidP="00E11907">
      <w:pPr>
        <w:pStyle w:val="Titre1"/>
        <w:rPr>
          <w:ins w:id="2135" w:author="VOYER Raphael" w:date="2021-06-16T11:49:00Z"/>
        </w:rPr>
      </w:pPr>
      <w:bookmarkStart w:id="2136" w:name="_Toc76555080"/>
      <w:ins w:id="2137" w:author="VOYER Raphael" w:date="2021-06-16T11:49:00Z">
        <w:r>
          <w:t xml:space="preserve">UTILS </w:t>
        </w:r>
      </w:ins>
      <w:ins w:id="2138" w:author="VOYER Raphael" w:date="2021-06-16T11:48:00Z">
        <w:r>
          <w:t>PYT</w:t>
        </w:r>
      </w:ins>
      <w:ins w:id="2139" w:author="VOYER Raphael" w:date="2021-06-16T11:49:00Z">
        <w:r>
          <w:t>HON SCRIPTS</w:t>
        </w:r>
        <w:bookmarkEnd w:id="2136"/>
        <w:r>
          <w:t xml:space="preserve"> </w:t>
        </w:r>
      </w:ins>
    </w:p>
    <w:p w14:paraId="00CE27A7" w14:textId="77777777" w:rsidR="00E11907" w:rsidRDefault="00E11907" w:rsidP="00E11907">
      <w:pPr>
        <w:pStyle w:val="Titre2"/>
        <w:rPr>
          <w:ins w:id="2140" w:author="VOYER Raphael" w:date="2021-07-07T13:48:00Z"/>
        </w:rPr>
      </w:pPr>
      <w:bookmarkStart w:id="2141" w:name="_Toc76555081"/>
      <w:ins w:id="2142" w:author="VOYER Raphael" w:date="2021-06-16T11:49:00Z">
        <w:r>
          <w:t>Introduction</w:t>
        </w:r>
      </w:ins>
      <w:bookmarkEnd w:id="2141"/>
    </w:p>
    <w:p w14:paraId="2250F939" w14:textId="77777777" w:rsidR="00322A32" w:rsidRPr="00322A32" w:rsidRDefault="00322A32" w:rsidP="00322A32">
      <w:pPr>
        <w:rPr>
          <w:ins w:id="2143" w:author="VOYER Raphael" w:date="2021-07-21T09:44:00Z"/>
          <w:rPrChange w:id="2144" w:author="VOYER Raphael" w:date="2021-07-21T09:44:00Z">
            <w:rPr>
              <w:ins w:id="2145" w:author="VOYER Raphael" w:date="2021-07-21T09:44:00Z"/>
              <w:lang w:val="fr-FR"/>
            </w:rPr>
          </w:rPrChange>
        </w:rPr>
      </w:pPr>
      <w:ins w:id="2146" w:author="VOYER Raphael" w:date="2021-07-21T09:44:00Z">
        <w:r w:rsidRPr="00322A32">
          <w:rPr>
            <w:rPrChange w:id="2147" w:author="VOYER Raphael" w:date="2021-07-21T09:44:00Z">
              <w:rPr>
                <w:lang w:val="fr-FR"/>
              </w:rPr>
            </w:rPrChange>
          </w:rPr>
          <w:t>The use of utils scripts allows multiple scripts having the same action to do not multiply lines of code. This allows you to reuse the same code on different scripts. (send notification ,support tools,)</w:t>
        </w:r>
      </w:ins>
    </w:p>
    <w:p w14:paraId="66F8A4F5" w14:textId="1775C11F" w:rsidR="00136583" w:rsidRPr="002D0B14" w:rsidRDefault="00322A32" w:rsidP="00322A32">
      <w:pPr>
        <w:rPr>
          <w:ins w:id="2148" w:author="VOYER Raphael" w:date="2021-07-07T10:15:00Z"/>
          <w:lang w:val="fr-FR"/>
          <w:rPrChange w:id="2149" w:author="VOYER Raphael" w:date="2021-07-07T13:48:00Z">
            <w:rPr>
              <w:ins w:id="2150" w:author="VOYER Raphael" w:date="2021-07-07T10:15:00Z"/>
            </w:rPr>
          </w:rPrChange>
        </w:rPr>
      </w:pPr>
      <w:ins w:id="2151" w:author="VOYER Raphael" w:date="2021-07-21T09:44:00Z">
        <w:r w:rsidRPr="00322A32">
          <w:rPr>
            <w:rPrChange w:id="2152" w:author="VOYER Raphael" w:date="2021-07-21T09:44:00Z">
              <w:rPr>
                <w:lang w:val="fr-FR"/>
              </w:rPr>
            </w:rPrChange>
          </w:rPr>
          <w:t xml:space="preserve">It also makes it easier to find the code by splitting it and classifying it into several files. </w:t>
        </w:r>
        <w:r w:rsidRPr="00322A32">
          <w:rPr>
            <w:lang w:val="fr-FR"/>
          </w:rPr>
          <w:t>(requests handler, support tools)</w:t>
        </w:r>
      </w:ins>
    </w:p>
    <w:p w14:paraId="6BDD2909" w14:textId="77777777" w:rsidR="00E11907" w:rsidRDefault="00E11907" w:rsidP="00E11907">
      <w:pPr>
        <w:pStyle w:val="Titre2"/>
        <w:rPr>
          <w:ins w:id="2153" w:author="VOYER Raphael" w:date="2021-07-07T11:13:00Z"/>
        </w:rPr>
      </w:pPr>
      <w:bookmarkStart w:id="2154" w:name="_Toc76555082"/>
      <w:ins w:id="2155" w:author="VOYER Raphael" w:date="2021-06-16T11:50:00Z">
        <w:r>
          <w:t xml:space="preserve">Support </w:t>
        </w:r>
      </w:ins>
      <w:ins w:id="2156" w:author="VOYER Raphael" w:date="2021-06-16T11:51:00Z">
        <w:r>
          <w:t>T</w:t>
        </w:r>
      </w:ins>
      <w:ins w:id="2157" w:author="VOYER Raphael" w:date="2021-06-16T11:50:00Z">
        <w:r>
          <w:t xml:space="preserve">ools </w:t>
        </w:r>
      </w:ins>
      <w:ins w:id="2158" w:author="VOYER Raphael" w:date="2021-06-16T11:51:00Z">
        <w:r>
          <w:t>Script</w:t>
        </w:r>
      </w:ins>
      <w:bookmarkEnd w:id="2154"/>
    </w:p>
    <w:p w14:paraId="1E7C3CE7" w14:textId="77777777" w:rsidR="001B1DF4" w:rsidRDefault="001B1DF4" w:rsidP="001B1DF4">
      <w:pPr>
        <w:rPr>
          <w:ins w:id="2159" w:author="VOYER Raphael" w:date="2021-07-07T11:14:00Z"/>
        </w:rPr>
      </w:pPr>
      <w:ins w:id="2160" w:author="VOYER Raphael" w:date="2021-07-07T11:13:00Z">
        <w:r>
          <w:t>Name : support_tools.py</w:t>
        </w:r>
      </w:ins>
    </w:p>
    <w:p w14:paraId="1F391C7F" w14:textId="77777777" w:rsidR="001B1DF4" w:rsidRPr="001B1DF4" w:rsidRDefault="001B1DF4">
      <w:pPr>
        <w:rPr>
          <w:ins w:id="2161" w:author="VOYER Raphael" w:date="2021-07-07T11:03:00Z"/>
          <w:rPrChange w:id="2162" w:author="VOYER Raphael" w:date="2021-07-07T11:13:00Z">
            <w:rPr>
              <w:ins w:id="2163" w:author="VOYER Raphael" w:date="2021-07-07T11:03:00Z"/>
            </w:rPr>
          </w:rPrChange>
        </w:rPr>
        <w:pPrChange w:id="2164" w:author="VOYER Raphael" w:date="2021-07-07T11:13:00Z">
          <w:pPr>
            <w:pStyle w:val="Titre2"/>
          </w:pPr>
        </w:pPrChange>
      </w:pPr>
    </w:p>
    <w:p w14:paraId="6D06FEEA" w14:textId="77777777" w:rsidR="00293556" w:rsidRPr="00293556" w:rsidRDefault="00293556">
      <w:pPr>
        <w:rPr>
          <w:ins w:id="2165" w:author="VOYER Raphael" w:date="2021-07-07T11:03:00Z"/>
          <w:rPrChange w:id="2166" w:author="VOYER Raphael" w:date="2021-07-07T11:03:00Z">
            <w:rPr>
              <w:ins w:id="2167" w:author="VOYER Raphael" w:date="2021-07-07T11:03:00Z"/>
            </w:rPr>
          </w:rPrChange>
        </w:rPr>
        <w:pPrChange w:id="2168" w:author="VOYER Raphael" w:date="2021-07-07T11:03:00Z">
          <w:pPr>
            <w:pStyle w:val="Paragraphedeliste"/>
          </w:pPr>
        </w:pPrChange>
      </w:pPr>
      <w:ins w:id="2169" w:author="VOYER Raphael" w:date="2021-07-07T11:03:00Z">
        <w:r>
          <w:t>R</w:t>
        </w:r>
        <w:r w:rsidRPr="00293556">
          <w:rPr>
            <w:rPrChange w:id="2170" w:author="VOYER Raphael" w:date="2021-07-07T11:03:00Z">
              <w:rPr/>
            </w:rPrChange>
          </w:rPr>
          <w:t>ather all the tools allowing the automation of network support tasks.</w:t>
        </w:r>
      </w:ins>
    </w:p>
    <w:p w14:paraId="406E3B7D" w14:textId="77777777" w:rsidR="00293556" w:rsidRDefault="00293556" w:rsidP="00293556">
      <w:pPr>
        <w:rPr>
          <w:ins w:id="2171" w:author="VOYER Raphael" w:date="2021-07-07T11:03:00Z"/>
        </w:rPr>
      </w:pPr>
      <w:ins w:id="2172" w:author="VOYER Raphael" w:date="2021-07-07T11:03:00Z">
        <w:r>
          <w:t>T</w:t>
        </w:r>
        <w:r w:rsidRPr="00293556">
          <w:t>here are the functions that allow you to perform actions on the switches.</w:t>
        </w:r>
      </w:ins>
    </w:p>
    <w:p w14:paraId="5FECF437" w14:textId="77777777" w:rsidR="00293556" w:rsidRDefault="00293556" w:rsidP="00293556">
      <w:pPr>
        <w:rPr>
          <w:ins w:id="2173" w:author="VOYER Raphael" w:date="2021-07-07T11:04:00Z"/>
          <w:lang w:val="fr-FR"/>
        </w:rPr>
      </w:pPr>
      <w:ins w:id="2174" w:author="VOYER Raphael" w:date="2021-07-07T11:03:00Z">
        <w:r w:rsidRPr="00293556">
          <w:rPr>
            <w:lang w:val="fr-FR"/>
            <w:rPrChange w:id="2175" w:author="VOYER Raphael" w:date="2021-07-07T11:03:00Z">
              <w:rPr/>
            </w:rPrChange>
          </w:rPr>
          <w:t>Il y a aussi tou</w:t>
        </w:r>
        <w:r>
          <w:rPr>
            <w:lang w:val="fr-FR"/>
          </w:rPr>
          <w:t>tes l</w:t>
        </w:r>
      </w:ins>
      <w:ins w:id="2176" w:author="VOYER Raphael" w:date="2021-07-07T11:04:00Z">
        <w:r>
          <w:rPr>
            <w:lang w:val="fr-FR"/>
          </w:rPr>
          <w:t>es fonction</w:t>
        </w:r>
      </w:ins>
      <w:ins w:id="2177" w:author="VOYER Raphael" w:date="2021-07-07T11:05:00Z">
        <w:r>
          <w:rPr>
            <w:lang w:val="fr-FR"/>
          </w:rPr>
          <w:t>s</w:t>
        </w:r>
      </w:ins>
      <w:ins w:id="2178" w:author="VOYER Raphael" w:date="2021-07-07T11:04:00Z">
        <w:r>
          <w:rPr>
            <w:lang w:val="fr-FR"/>
          </w:rPr>
          <w:t xml:space="preserve"> </w:t>
        </w:r>
      </w:ins>
      <w:ins w:id="2179" w:author="VOYER Raphael" w:date="2021-07-07T11:05:00Z">
        <w:r>
          <w:rPr>
            <w:lang w:val="fr-FR"/>
          </w:rPr>
          <w:t>permettant</w:t>
        </w:r>
      </w:ins>
      <w:ins w:id="2180" w:author="VOYER Raphael" w:date="2021-07-07T11:04:00Z">
        <w:r>
          <w:rPr>
            <w:lang w:val="fr-FR"/>
          </w:rPr>
          <w:t xml:space="preserve"> la détection des incidents.</w:t>
        </w:r>
      </w:ins>
    </w:p>
    <w:p w14:paraId="2061B89A" w14:textId="77777777" w:rsidR="00293556" w:rsidRPr="00293556" w:rsidRDefault="00293556">
      <w:pPr>
        <w:rPr>
          <w:ins w:id="2181" w:author="VOYER Raphael" w:date="2021-07-07T11:03:00Z"/>
          <w:lang w:val="fr-FR"/>
          <w:rPrChange w:id="2182" w:author="VOYER Raphael" w:date="2021-07-07T11:03:00Z">
            <w:rPr>
              <w:ins w:id="2183" w:author="VOYER Raphael" w:date="2021-07-07T11:03:00Z"/>
            </w:rPr>
          </w:rPrChange>
        </w:rPr>
        <w:pPrChange w:id="2184" w:author="VOYER Raphael" w:date="2021-07-07T11:03:00Z">
          <w:pPr>
            <w:pStyle w:val="Paragraphedeliste"/>
          </w:pPr>
        </w:pPrChange>
      </w:pPr>
      <w:ins w:id="2185" w:author="VOYER Raphael" w:date="2021-07-07T11:04:00Z">
        <w:r>
          <w:rPr>
            <w:lang w:val="fr-FR"/>
          </w:rPr>
          <w:t>Ce script permet la factorisation du code afin de réutiliser les fonction s qui peuvent être identique sur l</w:t>
        </w:r>
      </w:ins>
      <w:ins w:id="2186" w:author="VOYER Raphael" w:date="2021-07-07T11:05:00Z">
        <w:r>
          <w:rPr>
            <w:lang w:val="fr-FR"/>
          </w:rPr>
          <w:t xml:space="preserve">es </w:t>
        </w:r>
      </w:ins>
      <w:ins w:id="2187" w:author="VOYER Raphael" w:date="2021-07-07T11:04:00Z">
        <w:r>
          <w:rPr>
            <w:lang w:val="fr-FR"/>
          </w:rPr>
          <w:t>différents script</w:t>
        </w:r>
      </w:ins>
      <w:ins w:id="2188" w:author="VOYER Raphael" w:date="2021-07-07T11:05:00Z">
        <w:r>
          <w:rPr>
            <w:lang w:val="fr-FR"/>
          </w:rPr>
          <w:t>s.</w:t>
        </w:r>
      </w:ins>
    </w:p>
    <w:p w14:paraId="5FF39E85" w14:textId="77777777" w:rsidR="00293556" w:rsidRPr="00293556" w:rsidRDefault="00293556">
      <w:pPr>
        <w:rPr>
          <w:ins w:id="2189" w:author="VOYER Raphael" w:date="2021-06-16T11:51:00Z"/>
          <w:lang w:val="fr-FR"/>
          <w:rPrChange w:id="2190" w:author="VOYER Raphael" w:date="2021-07-07T11:03:00Z">
            <w:rPr>
              <w:ins w:id="2191" w:author="VOYER Raphael" w:date="2021-06-16T11:51:00Z"/>
            </w:rPr>
          </w:rPrChange>
        </w:rPr>
        <w:pPrChange w:id="2192" w:author="VOYER Raphael" w:date="2021-07-07T11:03:00Z">
          <w:pPr>
            <w:pStyle w:val="Titre2"/>
          </w:pPr>
        </w:pPrChange>
      </w:pPr>
    </w:p>
    <w:p w14:paraId="20154576" w14:textId="77777777" w:rsidR="00E11907" w:rsidRDefault="00E11907" w:rsidP="00E11907">
      <w:pPr>
        <w:pStyle w:val="Titre2"/>
        <w:rPr>
          <w:ins w:id="2193" w:author="VOYER Raphael" w:date="2021-07-07T11:06:00Z"/>
        </w:rPr>
      </w:pPr>
      <w:bookmarkStart w:id="2194" w:name="_Toc76555083"/>
      <w:ins w:id="2195" w:author="VOYER Raphael" w:date="2021-06-16T11:51:00Z">
        <w:r>
          <w:t>Active</w:t>
        </w:r>
      </w:ins>
      <w:ins w:id="2196" w:author="VOYER Raphael" w:date="2021-06-16T11:52:00Z">
        <w:r>
          <w:t xml:space="preserve"> O</w:t>
        </w:r>
      </w:ins>
      <w:ins w:id="2197" w:author="VOYER Raphael" w:date="2021-06-16T11:51:00Z">
        <w:r>
          <w:t xml:space="preserve">utput </w:t>
        </w:r>
      </w:ins>
      <w:ins w:id="2198" w:author="VOYER Raphael" w:date="2021-06-16T11:52:00Z">
        <w:r>
          <w:t>S</w:t>
        </w:r>
      </w:ins>
      <w:ins w:id="2199" w:author="VOYER Raphael" w:date="2021-06-16T11:51:00Z">
        <w:r>
          <w:t>ocket</w:t>
        </w:r>
      </w:ins>
      <w:bookmarkEnd w:id="2194"/>
    </w:p>
    <w:p w14:paraId="6B167DFB" w14:textId="595751BB" w:rsidR="00293556" w:rsidRDefault="001B1DF4" w:rsidP="00293556">
      <w:pPr>
        <w:rPr>
          <w:ins w:id="2200" w:author="VOYER Raphael" w:date="2021-07-21T10:15:00Z"/>
        </w:rPr>
      </w:pPr>
      <w:ins w:id="2201" w:author="VOYER Raphael" w:date="2021-07-07T11:14:00Z">
        <w:r>
          <w:t>Name :</w:t>
        </w:r>
      </w:ins>
      <w:ins w:id="2202" w:author="VOYER Raphael" w:date="2021-07-07T11:15:00Z">
        <w:r>
          <w:t xml:space="preserve"> </w:t>
        </w:r>
      </w:ins>
      <w:ins w:id="2203" w:author="VOYER Raphael" w:date="2021-07-07T11:16:00Z">
        <w:r w:rsidRPr="001B1DF4">
          <w:t>support_active_output_socket.py</w:t>
        </w:r>
      </w:ins>
    </w:p>
    <w:p w14:paraId="05E74B81" w14:textId="77777777" w:rsidR="00E47887" w:rsidRDefault="00E47887" w:rsidP="00293556">
      <w:pPr>
        <w:rPr>
          <w:ins w:id="2204" w:author="VOYER Raphael" w:date="2021-07-21T10:15:00Z"/>
        </w:rPr>
      </w:pPr>
    </w:p>
    <w:p w14:paraId="17313140" w14:textId="77777777" w:rsidR="00E47887" w:rsidRDefault="00E47887" w:rsidP="00E47887">
      <w:pPr>
        <w:rPr>
          <w:ins w:id="2205" w:author="VOYER Raphael" w:date="2021-07-21T10:15:00Z"/>
        </w:rPr>
      </w:pPr>
      <w:ins w:id="2206" w:author="VOYER Raphael" w:date="2021-07-21T10:15:00Z">
        <w:r>
          <w:t>This script is executed only once when Setup.sh.</w:t>
        </w:r>
      </w:ins>
    </w:p>
    <w:p w14:paraId="0AECC48F" w14:textId="553B2716" w:rsidR="00E47887" w:rsidRDefault="00E47887" w:rsidP="00E47887">
      <w:pPr>
        <w:rPr>
          <w:ins w:id="2207" w:author="VOYER Raphael" w:date="2021-07-07T11:16:00Z"/>
        </w:rPr>
      </w:pPr>
      <w:ins w:id="2208" w:author="VOYER Raphael" w:date="2021-07-21T10:15:00Z">
        <w:r>
          <w:t>It allows the configuration of «swlog output socket ip_address_debian_server», this command allows to send the logs of the Alcatel switch to the debian server for use by Rsyslog.</w:t>
        </w:r>
      </w:ins>
    </w:p>
    <w:p w14:paraId="58EBF646" w14:textId="77777777" w:rsidR="001B1DF4" w:rsidRDefault="001B1DF4" w:rsidP="00293556">
      <w:pPr>
        <w:rPr>
          <w:ins w:id="2209" w:author="VOYER Raphael" w:date="2021-07-07T11:06:00Z"/>
        </w:rPr>
      </w:pPr>
    </w:p>
    <w:p w14:paraId="1A485817" w14:textId="792DB229" w:rsidR="00E11907" w:rsidRDefault="00E11907" w:rsidP="00E11907">
      <w:pPr>
        <w:pStyle w:val="Titre2"/>
        <w:rPr>
          <w:ins w:id="2210" w:author="VOYER Raphael" w:date="2021-07-07T11:45:00Z"/>
        </w:rPr>
      </w:pPr>
      <w:bookmarkStart w:id="2211" w:name="_Toc76555084"/>
      <w:ins w:id="2212" w:author="VOYER Raphael" w:date="2021-06-16T11:52:00Z">
        <w:r>
          <w:t>Send Notification</w:t>
        </w:r>
      </w:ins>
      <w:bookmarkEnd w:id="2211"/>
    </w:p>
    <w:p w14:paraId="64683A01" w14:textId="77777777" w:rsidR="00FA55B3" w:rsidRDefault="00FA55B3" w:rsidP="00FA55B3">
      <w:pPr>
        <w:rPr>
          <w:ins w:id="2213" w:author="VOYER Raphael" w:date="2021-07-07T11:45:00Z"/>
        </w:rPr>
      </w:pPr>
    </w:p>
    <w:p w14:paraId="0D86156D" w14:textId="77777777" w:rsidR="00FA55B3" w:rsidRDefault="00FA55B3" w:rsidP="00FA55B3">
      <w:pPr>
        <w:rPr>
          <w:ins w:id="2214" w:author="VOYER Raphael" w:date="2021-07-07T11:51:00Z"/>
        </w:rPr>
      </w:pPr>
      <w:ins w:id="2215" w:author="VOYER Raphael" w:date="2021-07-07T11:45:00Z">
        <w:r>
          <w:t>Name :</w:t>
        </w:r>
        <w:r w:rsidRPr="00FA55B3">
          <w:t xml:space="preserve"> support_send_notification.py</w:t>
        </w:r>
      </w:ins>
    </w:p>
    <w:p w14:paraId="6BF0C100" w14:textId="77777777" w:rsidR="00C664A4" w:rsidRDefault="00C664A4" w:rsidP="00FA55B3">
      <w:pPr>
        <w:rPr>
          <w:ins w:id="2216" w:author="VOYER Raphael" w:date="2021-07-07T11:51:00Z"/>
        </w:rPr>
      </w:pPr>
    </w:p>
    <w:p w14:paraId="0E290501" w14:textId="77777777" w:rsidR="0020698E" w:rsidRDefault="00A370A7" w:rsidP="00A370A7">
      <w:pPr>
        <w:rPr>
          <w:ins w:id="2217" w:author="VOYER Raphael" w:date="2021-07-07T12:53:00Z"/>
        </w:rPr>
      </w:pPr>
      <w:ins w:id="2218" w:author="VOYER Raphael" w:date="2021-07-07T12:34:00Z">
        <w:r w:rsidRPr="00A370A7">
          <w:t>Rather all functions to send email or rainbow message.</w:t>
        </w:r>
      </w:ins>
    </w:p>
    <w:p w14:paraId="56B1AF55" w14:textId="77777777" w:rsidR="0020698E" w:rsidRDefault="00A370A7" w:rsidP="00A370A7">
      <w:pPr>
        <w:rPr>
          <w:ins w:id="2219" w:author="VOYER Raphael" w:date="2021-07-07T12:52:00Z"/>
        </w:rPr>
      </w:pPr>
      <w:ins w:id="2220" w:author="VOYER Raphael" w:date="2021-07-07T12:34:00Z">
        <w:r w:rsidRPr="00A370A7">
          <w:t>Email functions can be a request to act or not on the issue</w:t>
        </w:r>
      </w:ins>
      <w:ins w:id="2221" w:author="VOYER Raphael" w:date="2021-07-07T13:14:00Z">
        <w:r w:rsidR="000C26ED">
          <w:t>.</w:t>
        </w:r>
      </w:ins>
      <w:ins w:id="2222" w:author="VOYER Raphael" w:date="2021-07-07T12:34:00Z">
        <w:r w:rsidRPr="00A370A7">
          <w:t xml:space="preserve"> </w:t>
        </w:r>
      </w:ins>
      <w:ins w:id="2223" w:author="VOYER Raphael" w:date="2021-07-07T13:14:00Z">
        <w:r w:rsidR="000C26ED">
          <w:t>Feature</w:t>
        </w:r>
      </w:ins>
      <w:ins w:id="2224" w:author="VOYER Raphael" w:date="2021-07-07T12:34:00Z">
        <w:r w:rsidRPr="00A370A7">
          <w:t xml:space="preserve"> handle attachments files.</w:t>
        </w:r>
      </w:ins>
    </w:p>
    <w:p w14:paraId="79A04404" w14:textId="77777777" w:rsidR="00A370A7" w:rsidRPr="00A370A7" w:rsidRDefault="00A370A7">
      <w:pPr>
        <w:rPr>
          <w:ins w:id="2225" w:author="VOYER Raphael" w:date="2021-07-07T12:34:00Z"/>
          <w:rPrChange w:id="2226" w:author="VOYER Raphael" w:date="2021-07-07T12:35:00Z">
            <w:rPr>
              <w:ins w:id="2227" w:author="VOYER Raphael" w:date="2021-07-07T12:34:00Z"/>
            </w:rPr>
          </w:rPrChange>
        </w:rPr>
        <w:pPrChange w:id="2228" w:author="VOYER Raphael" w:date="2021-07-07T12:35:00Z">
          <w:pPr>
            <w:pStyle w:val="Paragraphedeliste"/>
          </w:pPr>
        </w:pPrChange>
      </w:pPr>
      <w:ins w:id="2229" w:author="VOYER Raphael" w:date="2021-07-07T12:34:00Z">
        <w:r w:rsidRPr="00A370A7">
          <w:rPr>
            <w:rPrChange w:id="2230" w:author="VOYER Raphael" w:date="2021-07-07T12:35:00Z">
              <w:rPr/>
            </w:rPrChange>
          </w:rPr>
          <w:t>Rainbow function Rainbow functions can be a request to act or not on the issue</w:t>
        </w:r>
      </w:ins>
      <w:ins w:id="2231" w:author="VOYER Raphael" w:date="2021-07-07T12:52:00Z">
        <w:r w:rsidR="0020698E">
          <w:t>.</w:t>
        </w:r>
      </w:ins>
      <w:ins w:id="2232" w:author="VOYER Raphael" w:date="2021-07-07T13:14:00Z">
        <w:r w:rsidR="000C26ED">
          <w:t xml:space="preserve"> F</w:t>
        </w:r>
      </w:ins>
      <w:ins w:id="2233" w:author="VOYER Raphael" w:date="2021-07-07T12:52:00Z">
        <w:r w:rsidR="0020698E">
          <w:t>eature</w:t>
        </w:r>
      </w:ins>
      <w:ins w:id="2234" w:author="VOYER Raphael" w:date="2021-07-07T12:34:00Z">
        <w:r w:rsidRPr="00A370A7">
          <w:rPr>
            <w:rPrChange w:id="2235" w:author="VOYER Raphael" w:date="2021-07-07T12:35:00Z">
              <w:rPr/>
            </w:rPrChange>
          </w:rPr>
          <w:t xml:space="preserve"> handle </w:t>
        </w:r>
      </w:ins>
      <w:ins w:id="2236" w:author="VOYER Raphael" w:date="2021-07-07T12:52:00Z">
        <w:r w:rsidR="0020698E">
          <w:t xml:space="preserve">text </w:t>
        </w:r>
      </w:ins>
      <w:ins w:id="2237" w:author="VOYER Raphael" w:date="2021-07-07T12:34:00Z">
        <w:r w:rsidRPr="00A370A7">
          <w:rPr>
            <w:rPrChange w:id="2238" w:author="VOYER Raphael" w:date="2021-07-07T12:35:00Z">
              <w:rPr/>
            </w:rPrChange>
          </w:rPr>
          <w:t xml:space="preserve">attachments files. </w:t>
        </w:r>
      </w:ins>
    </w:p>
    <w:p w14:paraId="6FD7C0B6" w14:textId="77777777" w:rsidR="0020698E" w:rsidRDefault="0020698E" w:rsidP="0020698E">
      <w:pPr>
        <w:rPr>
          <w:ins w:id="2239" w:author="VOYER Raphael" w:date="2021-07-07T13:27:00Z"/>
        </w:rPr>
      </w:pPr>
    </w:p>
    <w:p w14:paraId="4308E8CC" w14:textId="77777777" w:rsidR="00773D50" w:rsidRDefault="00773D50" w:rsidP="0020698E">
      <w:pPr>
        <w:rPr>
          <w:ins w:id="2240" w:author="VOYER Raphael" w:date="2021-07-07T13:27:00Z"/>
        </w:rPr>
      </w:pPr>
    </w:p>
    <w:p w14:paraId="47D7BC7D" w14:textId="77777777" w:rsidR="00773D50" w:rsidRDefault="00773D50" w:rsidP="0020698E">
      <w:pPr>
        <w:rPr>
          <w:ins w:id="2241" w:author="VOYER Raphael" w:date="2021-07-07T13:27:00Z"/>
        </w:rPr>
      </w:pPr>
    </w:p>
    <w:p w14:paraId="3A66F435" w14:textId="77777777" w:rsidR="00773D50" w:rsidRDefault="00773D50" w:rsidP="0020698E">
      <w:pPr>
        <w:rPr>
          <w:ins w:id="2242" w:author="VOYER Raphael" w:date="2021-07-07T13:27:00Z"/>
        </w:rPr>
      </w:pPr>
    </w:p>
    <w:p w14:paraId="1AB36534" w14:textId="77777777" w:rsidR="00773D50" w:rsidRDefault="00773D50" w:rsidP="0020698E">
      <w:pPr>
        <w:rPr>
          <w:ins w:id="2243" w:author="VOYER Raphael" w:date="2021-07-07T13:27:00Z"/>
        </w:rPr>
      </w:pPr>
    </w:p>
    <w:p w14:paraId="6F3E4E76" w14:textId="77777777" w:rsidR="00773D50" w:rsidRPr="0020698E" w:rsidRDefault="00773D50">
      <w:pPr>
        <w:rPr>
          <w:ins w:id="2244" w:author="VOYER Raphael" w:date="2021-06-16T11:55:00Z"/>
          <w:rPrChange w:id="2245" w:author="VOYER Raphael" w:date="2021-07-07T12:53:00Z">
            <w:rPr>
              <w:ins w:id="2246" w:author="VOYER Raphael" w:date="2021-06-16T11:55:00Z"/>
            </w:rPr>
          </w:rPrChange>
        </w:rPr>
        <w:pPrChange w:id="2247" w:author="VOYER Raphael" w:date="2021-07-07T12:53:00Z">
          <w:pPr>
            <w:pStyle w:val="Titre2"/>
          </w:pPr>
        </w:pPrChange>
      </w:pPr>
    </w:p>
    <w:p w14:paraId="4454E526" w14:textId="77777777" w:rsidR="00E11907" w:rsidRDefault="00E11907">
      <w:pPr>
        <w:pStyle w:val="Titre2"/>
        <w:rPr>
          <w:ins w:id="2248" w:author="VOYER Raphael" w:date="2021-07-07T13:22:00Z"/>
        </w:rPr>
      </w:pPr>
      <w:bookmarkStart w:id="2249" w:name="_Toc76555086"/>
      <w:ins w:id="2250" w:author="VOYER Raphael" w:date="2021-06-16T11:55:00Z">
        <w:r>
          <w:t>Web Receiver</w:t>
        </w:r>
      </w:ins>
      <w:bookmarkEnd w:id="2249"/>
    </w:p>
    <w:p w14:paraId="07E7CC62" w14:textId="77777777" w:rsidR="000C26ED" w:rsidRDefault="000C26ED" w:rsidP="000C26ED">
      <w:pPr>
        <w:rPr>
          <w:ins w:id="2251" w:author="VOYER Raphael" w:date="2021-07-07T13:22:00Z"/>
        </w:rPr>
      </w:pPr>
      <w:ins w:id="2252" w:author="VOYER Raphael" w:date="2021-07-07T13:22:00Z">
        <w:r>
          <w:t>Name :</w:t>
        </w:r>
      </w:ins>
      <w:ins w:id="2253" w:author="VOYER Raphael" w:date="2021-07-07T13:23:00Z">
        <w:r>
          <w:t xml:space="preserve"> </w:t>
        </w:r>
        <w:r w:rsidRPr="000C26ED">
          <w:t>support_web_receiver_class.py</w:t>
        </w:r>
      </w:ins>
    </w:p>
    <w:p w14:paraId="62987C74" w14:textId="77777777" w:rsidR="000C26ED" w:rsidRPr="000C26ED" w:rsidRDefault="000C26ED">
      <w:pPr>
        <w:rPr>
          <w:ins w:id="2254" w:author="VOYER Raphael" w:date="2021-07-07T13:21:00Z"/>
          <w:rPrChange w:id="2255" w:author="VOYER Raphael" w:date="2021-07-07T13:22:00Z">
            <w:rPr>
              <w:ins w:id="2256" w:author="VOYER Raphael" w:date="2021-07-07T13:21:00Z"/>
            </w:rPr>
          </w:rPrChange>
        </w:rPr>
        <w:pPrChange w:id="2257" w:author="VOYER Raphael" w:date="2021-07-07T13:22:00Z">
          <w:pPr>
            <w:pStyle w:val="Titre2"/>
          </w:pPr>
        </w:pPrChange>
      </w:pPr>
    </w:p>
    <w:p w14:paraId="0EEB5878" w14:textId="77777777" w:rsidR="000C26ED" w:rsidRPr="000C26ED" w:rsidRDefault="00773D50">
      <w:pPr>
        <w:rPr>
          <w:ins w:id="2258" w:author="VOYER Raphael" w:date="2021-07-07T13:21:00Z"/>
          <w:rPrChange w:id="2259" w:author="VOYER Raphael" w:date="2021-07-07T13:22:00Z">
            <w:rPr>
              <w:ins w:id="2260" w:author="VOYER Raphael" w:date="2021-07-07T13:21:00Z"/>
            </w:rPr>
          </w:rPrChange>
        </w:rPr>
        <w:pPrChange w:id="2261" w:author="VOYER Raphael" w:date="2021-07-07T13:22:00Z">
          <w:pPr>
            <w:pStyle w:val="Paragraphedeliste"/>
          </w:pPr>
        </w:pPrChange>
      </w:pPr>
      <w:ins w:id="2262" w:author="VOYER Raphael" w:date="2021-07-07T13:25:00Z">
        <w:r>
          <w:t>P</w:t>
        </w:r>
      </w:ins>
      <w:ins w:id="2263" w:author="VOYER Raphael" w:date="2021-07-07T13:21:00Z">
        <w:r w:rsidR="000C26ED" w:rsidRPr="000C26ED">
          <w:rPr>
            <w:rPrChange w:id="2264" w:author="VOYER Raphael" w:date="2021-07-07T13:22:00Z">
              <w:rPr/>
            </w:rPrChange>
          </w:rPr>
          <w:t>ermit the setup of the web server, with goods keys and values in url parameters. For example : when the web server is started , there is only 3 pages available(yes, no, and save). To ensure security, the other parameters to access at the good page is the client id and case id. When the server receive an answer by access on the url , the webserver stop. If there is no access on the web server after 60 seconds the answer will be automatically yes.</w:t>
        </w:r>
      </w:ins>
    </w:p>
    <w:p w14:paraId="75AD9D67" w14:textId="5F102A7C" w:rsidR="000C26ED" w:rsidRDefault="000C26ED" w:rsidP="000C26ED">
      <w:pPr>
        <w:pStyle w:val="Paragraphedeliste"/>
        <w:rPr>
          <w:ins w:id="2265" w:author="VOYER Raphael" w:date="2021-07-08T09:42:00Z"/>
          <w:sz w:val="18"/>
        </w:rPr>
      </w:pPr>
    </w:p>
    <w:p w14:paraId="0910E119" w14:textId="77777777" w:rsidR="00796174" w:rsidRDefault="00796174" w:rsidP="00796174">
      <w:pPr>
        <w:pStyle w:val="Titre2"/>
        <w:rPr>
          <w:ins w:id="2266" w:author="VOYER Raphael" w:date="2021-07-08T09:42:00Z"/>
        </w:rPr>
      </w:pPr>
      <w:bookmarkStart w:id="2267" w:name="_Toc76555085"/>
      <w:ins w:id="2268" w:author="VOYER Raphael" w:date="2021-07-08T09:42:00Z">
        <w:r>
          <w:t>Requests Handler</w:t>
        </w:r>
        <w:bookmarkEnd w:id="2267"/>
      </w:ins>
    </w:p>
    <w:p w14:paraId="679827D7" w14:textId="77777777" w:rsidR="00796174" w:rsidRDefault="00796174" w:rsidP="00796174">
      <w:pPr>
        <w:rPr>
          <w:ins w:id="2269" w:author="VOYER Raphael" w:date="2021-07-08T09:42:00Z"/>
        </w:rPr>
      </w:pPr>
      <w:ins w:id="2270" w:author="VOYER Raphael" w:date="2021-07-08T09:42:00Z">
        <w:r>
          <w:t xml:space="preserve">Name: </w:t>
        </w:r>
        <w:r w:rsidRPr="000C26ED">
          <w:t>support_response_handler.py</w:t>
        </w:r>
      </w:ins>
    </w:p>
    <w:p w14:paraId="533D3FF1" w14:textId="77777777" w:rsidR="00796174" w:rsidRPr="007C61CB" w:rsidRDefault="00796174" w:rsidP="00796174">
      <w:pPr>
        <w:rPr>
          <w:ins w:id="2271" w:author="VOYER Raphael" w:date="2021-07-08T09:42:00Z"/>
        </w:rPr>
      </w:pPr>
    </w:p>
    <w:p w14:paraId="6FCADC69" w14:textId="36CA5026" w:rsidR="00796174" w:rsidRDefault="00796174" w:rsidP="00796174">
      <w:pPr>
        <w:rPr>
          <w:ins w:id="2272" w:author="VOYER Raphael" w:date="2021-07-21T10:17:00Z"/>
        </w:rPr>
      </w:pPr>
      <w:ins w:id="2273" w:author="VOYER Raphael" w:date="2021-07-08T09:42:00Z">
        <w:r w:rsidRPr="007C61CB">
          <w:t xml:space="preserve">Conductor of the request feature. </w:t>
        </w:r>
        <w:r>
          <w:t>To work the script needs the save_decision.conf file , which will register the cases , that the administrator already fix and wanted to save or the case that the administrator don’t want to fix.</w:t>
        </w:r>
      </w:ins>
    </w:p>
    <w:p w14:paraId="0A7186BE" w14:textId="77777777" w:rsidR="0025691A" w:rsidRDefault="0025691A" w:rsidP="00796174">
      <w:pPr>
        <w:rPr>
          <w:ins w:id="2274" w:author="VOYER Raphael" w:date="2021-07-21T10:17:00Z"/>
        </w:rPr>
      </w:pPr>
    </w:p>
    <w:p w14:paraId="5A096DE8" w14:textId="77777777" w:rsidR="0025691A" w:rsidRDefault="0025691A" w:rsidP="0025691A">
      <w:pPr>
        <w:rPr>
          <w:ins w:id="2275" w:author="VOYER Raphael" w:date="2021-07-21T10:17:00Z"/>
        </w:rPr>
      </w:pPr>
      <w:ins w:id="2276" w:author="VOYER Raphael" w:date="2021-07-21T10:17:00Z">
        <w:r>
          <w:t>The save_decision.conf structure file :</w:t>
        </w:r>
      </w:ins>
    </w:p>
    <w:p w14:paraId="329764CC" w14:textId="732FA6C4" w:rsidR="0025691A" w:rsidRDefault="0025691A" w:rsidP="000C26ED">
      <w:pPr>
        <w:pStyle w:val="Paragraphedeliste"/>
        <w:rPr>
          <w:ins w:id="2277" w:author="VOYER Raphael" w:date="2021-07-21T10:16:00Z"/>
          <w:sz w:val="18"/>
        </w:rPr>
      </w:pPr>
      <w:ins w:id="2278"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595D029E">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solidFill>
                          <a:ln w="9525">
                            <a:solidFill>
                              <a:srgbClr val="000000"/>
                            </a:solidFill>
                            <a:miter lim="800000"/>
                            <a:headEnd/>
                            <a:tailEnd/>
                          </a:ln>
                        </wps:spPr>
                        <wps:txbx>
                          <w:txbxContent>
                            <w:p w14:paraId="7CE1C43B" w14:textId="77777777" w:rsidR="00860E70" w:rsidRPr="0025691A" w:rsidRDefault="00860E70" w:rsidP="0025691A">
                              <w:pPr>
                                <w:rPr>
                                  <w:ins w:id="2279" w:author="VOYER Raphael" w:date="2021-07-21T10:15:00Z"/>
                                  <w:color w:val="FFC000"/>
                                  <w:rPrChange w:id="2280" w:author="VOYER Raphael" w:date="2021-07-21T10:18:00Z">
                                    <w:rPr>
                                      <w:ins w:id="2281" w:author="VOYER Raphael" w:date="2021-07-21T10:15:00Z"/>
                                    </w:rPr>
                                  </w:rPrChange>
                                </w:rPr>
                              </w:pPr>
                              <w:ins w:id="2282" w:author="VOYER Raphael" w:date="2021-07-21T10:15:00Z">
                                <w:r w:rsidRPr="0025691A">
                                  <w:rPr>
                                    <w:color w:val="FFC000"/>
                                    <w:rPrChange w:id="2283" w:author="VOYER Raphael" w:date="2021-07-21T10:18:00Z">
                                      <w:rPr/>
                                    </w:rPrChange>
                                  </w:rPr>
                                  <w:t>10.130.7.247,1/1/33,flapping,never</w:t>
                                </w:r>
                              </w:ins>
                            </w:p>
                            <w:p w14:paraId="7C31FD8C" w14:textId="77777777" w:rsidR="00860E70" w:rsidRPr="0025691A" w:rsidRDefault="00860E70" w:rsidP="0025691A">
                              <w:pPr>
                                <w:rPr>
                                  <w:ins w:id="2284" w:author="VOYER Raphael" w:date="2021-07-21T10:15:00Z"/>
                                  <w:color w:val="FFC000"/>
                                  <w:rPrChange w:id="2285" w:author="VOYER Raphael" w:date="2021-07-21T10:18:00Z">
                                    <w:rPr>
                                      <w:ins w:id="2286" w:author="VOYER Raphael" w:date="2021-07-21T10:15:00Z"/>
                                    </w:rPr>
                                  </w:rPrChange>
                                </w:rPr>
                                <w:pPrChange w:id="2287" w:author="VOYER Raphael" w:date="2021-07-21T10:16:00Z">
                                  <w:pPr/>
                                </w:pPrChange>
                              </w:pPr>
                              <w:ins w:id="2288" w:author="VOYER Raphael" w:date="2021-07-21T10:15:00Z">
                                <w:r w:rsidRPr="0025691A">
                                  <w:rPr>
                                    <w:color w:val="FFC000"/>
                                    <w:rPrChange w:id="2289" w:author="VOYER Raphael" w:date="2021-07-21T10:18:00Z">
                                      <w:rPr/>
                                    </w:rPrChange>
                                  </w:rPr>
                                  <w:t>192.168.80.27,0,ddos,always</w:t>
                                </w:r>
                              </w:ins>
                            </w:p>
                            <w:p w14:paraId="24D8D647" w14:textId="77777777" w:rsidR="00860E70" w:rsidRPr="0025691A" w:rsidRDefault="00860E70" w:rsidP="0025691A">
                              <w:pPr>
                                <w:rPr>
                                  <w:ins w:id="2290" w:author="VOYER Raphael" w:date="2021-07-21T10:15:00Z"/>
                                  <w:color w:val="FFC000"/>
                                  <w:rPrChange w:id="2291" w:author="VOYER Raphael" w:date="2021-07-21T10:18:00Z">
                                    <w:rPr>
                                      <w:ins w:id="2292" w:author="VOYER Raphael" w:date="2021-07-21T10:15:00Z"/>
                                    </w:rPr>
                                  </w:rPrChange>
                                </w:rPr>
                                <w:pPrChange w:id="2293" w:author="VOYER Raphael" w:date="2021-07-21T10:16:00Z">
                                  <w:pPr/>
                                </w:pPrChange>
                              </w:pPr>
                              <w:ins w:id="2294" w:author="VOYER Raphael" w:date="2021-07-21T10:15:00Z">
                                <w:r w:rsidRPr="0025691A">
                                  <w:rPr>
                                    <w:color w:val="FFC000"/>
                                    <w:rPrChange w:id="2295" w:author="VOYER Raphael" w:date="2021-07-21T10:18:00Z">
                                      <w:rPr/>
                                    </w:rPrChange>
                                  </w:rPr>
                                  <w:t>192.168.80.27,1/1/19,flapping,always</w:t>
                                </w:r>
                              </w:ins>
                            </w:p>
                            <w:p w14:paraId="2DA1235B" w14:textId="77777777" w:rsidR="00860E70" w:rsidRPr="0025691A" w:rsidRDefault="00860E70" w:rsidP="0025691A">
                              <w:pPr>
                                <w:rPr>
                                  <w:ins w:id="2296" w:author="VOYER Raphael" w:date="2021-07-21T10:15:00Z"/>
                                  <w:color w:val="FFC000"/>
                                  <w:rPrChange w:id="2297" w:author="VOYER Raphael" w:date="2021-07-21T10:18:00Z">
                                    <w:rPr>
                                      <w:ins w:id="2298" w:author="VOYER Raphael" w:date="2021-07-21T10:15:00Z"/>
                                    </w:rPr>
                                  </w:rPrChange>
                                </w:rPr>
                                <w:pPrChange w:id="2299" w:author="VOYER Raphael" w:date="2021-07-21T10:16:00Z">
                                  <w:pPr/>
                                </w:pPrChange>
                              </w:pPr>
                              <w:ins w:id="2300" w:author="VOYER Raphael" w:date="2021-07-21T10:15:00Z">
                                <w:r w:rsidRPr="0025691A">
                                  <w:rPr>
                                    <w:color w:val="FFC000"/>
                                    <w:rPrChange w:id="2301" w:author="VOYER Raphael" w:date="2021-07-21T10:18:00Z">
                                      <w:rPr/>
                                    </w:rPrChange>
                                  </w:rPr>
                                  <w:t>192.168.80.25,1/1/19,flapping,always</w:t>
                                </w:r>
                              </w:ins>
                            </w:p>
                            <w:p w14:paraId="19D6316D" w14:textId="77777777" w:rsidR="00860E70" w:rsidRPr="0025691A" w:rsidRDefault="00860E70" w:rsidP="0025691A">
                              <w:pPr>
                                <w:rPr>
                                  <w:ins w:id="2302" w:author="VOYER Raphael" w:date="2021-07-21T10:15:00Z"/>
                                  <w:color w:val="FFC000"/>
                                  <w:rPrChange w:id="2303" w:author="VOYER Raphael" w:date="2021-07-21T10:18:00Z">
                                    <w:rPr>
                                      <w:ins w:id="2304" w:author="VOYER Raphael" w:date="2021-07-21T10:15:00Z"/>
                                    </w:rPr>
                                  </w:rPrChange>
                                </w:rPr>
                                <w:pPrChange w:id="2305" w:author="VOYER Raphael" w:date="2021-07-21T10:16:00Z">
                                  <w:pPr/>
                                </w:pPrChange>
                              </w:pPr>
                              <w:ins w:id="2306" w:author="VOYER Raphael" w:date="2021-07-21T10:15:00Z">
                                <w:r w:rsidRPr="0025691A">
                                  <w:rPr>
                                    <w:color w:val="FFC000"/>
                                    <w:rPrChange w:id="2307" w:author="VOYER Raphael" w:date="2021-07-21T10:18:00Z">
                                      <w:rPr/>
                                    </w:rPrChange>
                                  </w:rPr>
                                  <w:t>192.168.80.27,1/1/4,loop,always</w:t>
                                </w:r>
                              </w:ins>
                            </w:p>
                            <w:p w14:paraId="4932F47E" w14:textId="77777777" w:rsidR="00860E70" w:rsidRPr="0025691A" w:rsidRDefault="00860E70" w:rsidP="0025691A">
                              <w:pPr>
                                <w:rPr>
                                  <w:ins w:id="2308" w:author="VOYER Raphael" w:date="2021-07-21T10:15:00Z"/>
                                  <w:color w:val="FFC000"/>
                                  <w:rPrChange w:id="2309" w:author="VOYER Raphael" w:date="2021-07-21T10:18:00Z">
                                    <w:rPr>
                                      <w:ins w:id="2310" w:author="VOYER Raphael" w:date="2021-07-21T10:15:00Z"/>
                                    </w:rPr>
                                  </w:rPrChange>
                                </w:rPr>
                                <w:pPrChange w:id="2311" w:author="VOYER Raphael" w:date="2021-07-21T10:16:00Z">
                                  <w:pPr/>
                                </w:pPrChange>
                              </w:pPr>
                              <w:ins w:id="2312" w:author="VOYER Raphael" w:date="2021-07-21T10:15:00Z">
                                <w:r w:rsidRPr="0025691A">
                                  <w:rPr>
                                    <w:color w:val="FFC000"/>
                                    <w:rPrChange w:id="2313" w:author="VOYER Raphael" w:date="2021-07-21T10:18:00Z">
                                      <w:rPr/>
                                    </w:rPrChange>
                                  </w:rPr>
                                  <w:t>192.168.80.27,1/1/35,loop,never</w:t>
                                </w:r>
                              </w:ins>
                            </w:p>
                            <w:p w14:paraId="1C6C7CF4" w14:textId="51ED1897" w:rsidR="00860E70" w:rsidRPr="0025691A" w:rsidRDefault="00860E70" w:rsidP="0025691A">
                              <w:pPr>
                                <w:rPr>
                                  <w:rPrChange w:id="2314" w:author="VOYER Raphael" w:date="2021-07-21T10:15:00Z">
                                    <w:rPr/>
                                  </w:rPrChange>
                                </w:rPr>
                                <w:pPrChange w:id="2315"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" fillcolor="black [3213]">
                  <v:textbox>
                    <w:txbxContent>
                      <w:p w14:paraId="7CE1C43B" w14:textId="77777777" w:rsidR="00860E70" w:rsidRPr="0025691A" w:rsidRDefault="00860E70" w:rsidP="0025691A">
                        <w:pPr>
                          <w:rPr>
                            <w:ins w:id="2316" w:author="VOYER Raphael" w:date="2021-07-21T10:15:00Z"/>
                            <w:color w:val="FFC000"/>
                            <w:rPrChange w:id="2317" w:author="VOYER Raphael" w:date="2021-07-21T10:18:00Z">
                              <w:rPr>
                                <w:ins w:id="2318" w:author="VOYER Raphael" w:date="2021-07-21T10:15:00Z"/>
                              </w:rPr>
                            </w:rPrChange>
                          </w:rPr>
                        </w:pPr>
                        <w:ins w:id="2319" w:author="VOYER Raphael" w:date="2021-07-21T10:15:00Z">
                          <w:r w:rsidRPr="0025691A">
                            <w:rPr>
                              <w:color w:val="FFC000"/>
                              <w:rPrChange w:id="2320" w:author="VOYER Raphael" w:date="2021-07-21T10:18:00Z">
                                <w:rPr/>
                              </w:rPrChange>
                            </w:rPr>
                            <w:t>10.130.7.247,1/1/33,flapping,never</w:t>
                          </w:r>
                        </w:ins>
                      </w:p>
                      <w:p w14:paraId="7C31FD8C" w14:textId="77777777" w:rsidR="00860E70" w:rsidRPr="0025691A" w:rsidRDefault="00860E70" w:rsidP="0025691A">
                        <w:pPr>
                          <w:rPr>
                            <w:ins w:id="2321" w:author="VOYER Raphael" w:date="2021-07-21T10:15:00Z"/>
                            <w:color w:val="FFC000"/>
                            <w:rPrChange w:id="2322" w:author="VOYER Raphael" w:date="2021-07-21T10:18:00Z">
                              <w:rPr>
                                <w:ins w:id="2323" w:author="VOYER Raphael" w:date="2021-07-21T10:15:00Z"/>
                              </w:rPr>
                            </w:rPrChange>
                          </w:rPr>
                          <w:pPrChange w:id="2324" w:author="VOYER Raphael" w:date="2021-07-21T10:16:00Z">
                            <w:pPr/>
                          </w:pPrChange>
                        </w:pPr>
                        <w:ins w:id="2325" w:author="VOYER Raphael" w:date="2021-07-21T10:15:00Z">
                          <w:r w:rsidRPr="0025691A">
                            <w:rPr>
                              <w:color w:val="FFC000"/>
                              <w:rPrChange w:id="2326" w:author="VOYER Raphael" w:date="2021-07-21T10:18:00Z">
                                <w:rPr/>
                              </w:rPrChange>
                            </w:rPr>
                            <w:t>192.168.80.27,0,ddos,always</w:t>
                          </w:r>
                        </w:ins>
                      </w:p>
                      <w:p w14:paraId="24D8D647" w14:textId="77777777" w:rsidR="00860E70" w:rsidRPr="0025691A" w:rsidRDefault="00860E70" w:rsidP="0025691A">
                        <w:pPr>
                          <w:rPr>
                            <w:ins w:id="2327" w:author="VOYER Raphael" w:date="2021-07-21T10:15:00Z"/>
                            <w:color w:val="FFC000"/>
                            <w:rPrChange w:id="2328" w:author="VOYER Raphael" w:date="2021-07-21T10:18:00Z">
                              <w:rPr>
                                <w:ins w:id="2329" w:author="VOYER Raphael" w:date="2021-07-21T10:15:00Z"/>
                              </w:rPr>
                            </w:rPrChange>
                          </w:rPr>
                          <w:pPrChange w:id="2330" w:author="VOYER Raphael" w:date="2021-07-21T10:16:00Z">
                            <w:pPr/>
                          </w:pPrChange>
                        </w:pPr>
                        <w:ins w:id="2331" w:author="VOYER Raphael" w:date="2021-07-21T10:15:00Z">
                          <w:r w:rsidRPr="0025691A">
                            <w:rPr>
                              <w:color w:val="FFC000"/>
                              <w:rPrChange w:id="2332" w:author="VOYER Raphael" w:date="2021-07-21T10:18:00Z">
                                <w:rPr/>
                              </w:rPrChange>
                            </w:rPr>
                            <w:t>192.168.80.27,1/1/19,flapping,always</w:t>
                          </w:r>
                        </w:ins>
                      </w:p>
                      <w:p w14:paraId="2DA1235B" w14:textId="77777777" w:rsidR="00860E70" w:rsidRPr="0025691A" w:rsidRDefault="00860E70" w:rsidP="0025691A">
                        <w:pPr>
                          <w:rPr>
                            <w:ins w:id="2333" w:author="VOYER Raphael" w:date="2021-07-21T10:15:00Z"/>
                            <w:color w:val="FFC000"/>
                            <w:rPrChange w:id="2334" w:author="VOYER Raphael" w:date="2021-07-21T10:18:00Z">
                              <w:rPr>
                                <w:ins w:id="2335" w:author="VOYER Raphael" w:date="2021-07-21T10:15:00Z"/>
                              </w:rPr>
                            </w:rPrChange>
                          </w:rPr>
                          <w:pPrChange w:id="2336" w:author="VOYER Raphael" w:date="2021-07-21T10:16:00Z">
                            <w:pPr/>
                          </w:pPrChange>
                        </w:pPr>
                        <w:ins w:id="2337" w:author="VOYER Raphael" w:date="2021-07-21T10:15:00Z">
                          <w:r w:rsidRPr="0025691A">
                            <w:rPr>
                              <w:color w:val="FFC000"/>
                              <w:rPrChange w:id="2338" w:author="VOYER Raphael" w:date="2021-07-21T10:18:00Z">
                                <w:rPr/>
                              </w:rPrChange>
                            </w:rPr>
                            <w:t>192.168.80.25,1/1/19,flapping,always</w:t>
                          </w:r>
                        </w:ins>
                      </w:p>
                      <w:p w14:paraId="19D6316D" w14:textId="77777777" w:rsidR="00860E70" w:rsidRPr="0025691A" w:rsidRDefault="00860E70" w:rsidP="0025691A">
                        <w:pPr>
                          <w:rPr>
                            <w:ins w:id="2339" w:author="VOYER Raphael" w:date="2021-07-21T10:15:00Z"/>
                            <w:color w:val="FFC000"/>
                            <w:rPrChange w:id="2340" w:author="VOYER Raphael" w:date="2021-07-21T10:18:00Z">
                              <w:rPr>
                                <w:ins w:id="2341" w:author="VOYER Raphael" w:date="2021-07-21T10:15:00Z"/>
                              </w:rPr>
                            </w:rPrChange>
                          </w:rPr>
                          <w:pPrChange w:id="2342" w:author="VOYER Raphael" w:date="2021-07-21T10:16:00Z">
                            <w:pPr/>
                          </w:pPrChange>
                        </w:pPr>
                        <w:ins w:id="2343" w:author="VOYER Raphael" w:date="2021-07-21T10:15:00Z">
                          <w:r w:rsidRPr="0025691A">
                            <w:rPr>
                              <w:color w:val="FFC000"/>
                              <w:rPrChange w:id="2344" w:author="VOYER Raphael" w:date="2021-07-21T10:18:00Z">
                                <w:rPr/>
                              </w:rPrChange>
                            </w:rPr>
                            <w:t>192.168.80.27,1/1/4,loop,always</w:t>
                          </w:r>
                        </w:ins>
                      </w:p>
                      <w:p w14:paraId="4932F47E" w14:textId="77777777" w:rsidR="00860E70" w:rsidRPr="0025691A" w:rsidRDefault="00860E70" w:rsidP="0025691A">
                        <w:pPr>
                          <w:rPr>
                            <w:ins w:id="2345" w:author="VOYER Raphael" w:date="2021-07-21T10:15:00Z"/>
                            <w:color w:val="FFC000"/>
                            <w:rPrChange w:id="2346" w:author="VOYER Raphael" w:date="2021-07-21T10:18:00Z">
                              <w:rPr>
                                <w:ins w:id="2347" w:author="VOYER Raphael" w:date="2021-07-21T10:15:00Z"/>
                              </w:rPr>
                            </w:rPrChange>
                          </w:rPr>
                          <w:pPrChange w:id="2348" w:author="VOYER Raphael" w:date="2021-07-21T10:16:00Z">
                            <w:pPr/>
                          </w:pPrChange>
                        </w:pPr>
                        <w:ins w:id="2349" w:author="VOYER Raphael" w:date="2021-07-21T10:15:00Z">
                          <w:r w:rsidRPr="0025691A">
                            <w:rPr>
                              <w:color w:val="FFC000"/>
                              <w:rPrChange w:id="2350" w:author="VOYER Raphael" w:date="2021-07-21T10:18:00Z">
                                <w:rPr/>
                              </w:rPrChange>
                            </w:rPr>
                            <w:t>192.168.80.27,1/1/35,loop,never</w:t>
                          </w:r>
                        </w:ins>
                      </w:p>
                      <w:p w14:paraId="1C6C7CF4" w14:textId="51ED1897" w:rsidR="00860E70" w:rsidRPr="0025691A" w:rsidRDefault="00860E70" w:rsidP="0025691A">
                        <w:pPr>
                          <w:rPr>
                            <w:rPrChange w:id="2351" w:author="VOYER Raphael" w:date="2021-07-21T10:15:00Z">
                              <w:rPr/>
                            </w:rPrChange>
                          </w:rPr>
                          <w:pPrChange w:id="2352"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2353" w:author="VOYER Raphael" w:date="2021-07-21T10:16:00Z"/>
          <w:sz w:val="18"/>
        </w:rPr>
      </w:pPr>
    </w:p>
    <w:p w14:paraId="6568E514" w14:textId="63840D88" w:rsidR="0025691A" w:rsidRDefault="0025691A" w:rsidP="000C26ED">
      <w:pPr>
        <w:pStyle w:val="Paragraphedeliste"/>
        <w:rPr>
          <w:ins w:id="2354" w:author="VOYER Raphael" w:date="2021-07-21T10:16:00Z"/>
          <w:sz w:val="18"/>
        </w:rPr>
      </w:pPr>
    </w:p>
    <w:p w14:paraId="3791E72B" w14:textId="336CE379" w:rsidR="0025691A" w:rsidRDefault="0025691A" w:rsidP="000C26ED">
      <w:pPr>
        <w:pStyle w:val="Paragraphedeliste"/>
        <w:rPr>
          <w:ins w:id="2355" w:author="VOYER Raphael" w:date="2021-07-21T10:16:00Z"/>
          <w:sz w:val="18"/>
        </w:rPr>
      </w:pPr>
    </w:p>
    <w:p w14:paraId="7F2B6C3E" w14:textId="77777777" w:rsidR="0025691A" w:rsidRDefault="0025691A" w:rsidP="000C26ED">
      <w:pPr>
        <w:pStyle w:val="Paragraphedeliste"/>
        <w:rPr>
          <w:ins w:id="2356" w:author="VOYER Raphael" w:date="2021-07-21T10:16:00Z"/>
          <w:sz w:val="18"/>
        </w:rPr>
      </w:pPr>
    </w:p>
    <w:p w14:paraId="0A3AB3D0" w14:textId="35861064" w:rsidR="00796174" w:rsidRPr="00157B19" w:rsidRDefault="00796174" w:rsidP="000C26ED">
      <w:pPr>
        <w:pStyle w:val="Paragraphedeliste"/>
        <w:rPr>
          <w:ins w:id="2357" w:author="VOYER Raphael" w:date="2021-07-07T13:21:00Z"/>
          <w:sz w:val="18"/>
        </w:rPr>
      </w:pPr>
    </w:p>
    <w:p w14:paraId="207C5FE5" w14:textId="77777777" w:rsidR="000C26ED" w:rsidRPr="000C26ED" w:rsidRDefault="000C26ED">
      <w:pPr>
        <w:rPr>
          <w:ins w:id="2358" w:author="VOYER Raphael" w:date="2021-07-07T13:21:00Z"/>
          <w:rPrChange w:id="2359" w:author="VOYER Raphael" w:date="2021-07-07T13:21:00Z">
            <w:rPr>
              <w:ins w:id="2360" w:author="VOYER Raphael" w:date="2021-07-07T13:21:00Z"/>
            </w:rPr>
          </w:rPrChange>
        </w:rPr>
        <w:pPrChange w:id="2361" w:author="VOYER Raphael" w:date="2021-07-07T13:21:00Z">
          <w:pPr>
            <w:pStyle w:val="Titre2"/>
          </w:pPr>
        </w:pPrChange>
      </w:pPr>
    </w:p>
    <w:p w14:paraId="5E77A82F" w14:textId="46122413" w:rsidR="000C26ED" w:rsidRDefault="000C26ED">
      <w:pPr>
        <w:rPr>
          <w:ins w:id="2362" w:author="VOYER Raphael" w:date="2021-07-21T10:15:00Z"/>
        </w:rPr>
      </w:pPr>
    </w:p>
    <w:p w14:paraId="5E6C3C03" w14:textId="77777777" w:rsidR="0025691A" w:rsidRPr="000C26ED" w:rsidRDefault="0025691A">
      <w:pPr>
        <w:rPr>
          <w:ins w:id="2363" w:author="VOYER Raphael" w:date="2021-06-16T11:38:00Z"/>
        </w:rPr>
      </w:pPr>
    </w:p>
    <w:p w14:paraId="2F7C04AB" w14:textId="77777777" w:rsidR="00384699" w:rsidRDefault="00E11907">
      <w:pPr>
        <w:pStyle w:val="Titre1"/>
        <w:rPr>
          <w:ins w:id="2364" w:author="VOYER Raphael" w:date="2021-07-07T13:45:00Z"/>
        </w:rPr>
      </w:pPr>
      <w:bookmarkStart w:id="2365" w:name="_Toc76555087"/>
      <w:ins w:id="2366" w:author="VOYER Raphael" w:date="2021-06-16T11:48:00Z">
        <w:r>
          <w:t xml:space="preserve">USE CASE </w:t>
        </w:r>
      </w:ins>
      <w:ins w:id="2367" w:author="VOYER Raphael" w:date="2021-06-16T11:40:00Z">
        <w:r>
          <w:t>P</w:t>
        </w:r>
      </w:ins>
      <w:ins w:id="2368" w:author="VOYER Raphael" w:date="2021-06-16T11:41:00Z">
        <w:r>
          <w:t>YTHON SCRIPTS</w:t>
        </w:r>
      </w:ins>
      <w:bookmarkEnd w:id="2365"/>
    </w:p>
    <w:p w14:paraId="20DD634F" w14:textId="77777777" w:rsidR="00BD60EE" w:rsidRPr="00BD60EE" w:rsidRDefault="00BD60EE" w:rsidP="00BD60EE">
      <w:pPr>
        <w:rPr>
          <w:ins w:id="2369" w:author="VOYER Raphael" w:date="2021-07-21T10:21:00Z"/>
          <w:rPrChange w:id="2370" w:author="VOYER Raphael" w:date="2021-07-21T10:21:00Z">
            <w:rPr>
              <w:ins w:id="2371" w:author="VOYER Raphael" w:date="2021-07-21T10:21:00Z"/>
              <w:lang w:val="fr-FR"/>
            </w:rPr>
          </w:rPrChange>
        </w:rPr>
      </w:pPr>
      <w:ins w:id="2372" w:author="VOYER Raphael" w:date="2021-07-21T10:21:00Z">
        <w:r w:rsidRPr="00BD60EE">
          <w:rPr>
            <w:rPrChange w:id="2373" w:author="VOYER Raphael" w:date="2021-07-21T10:21:00Z">
              <w:rPr>
                <w:lang w:val="fr-FR"/>
              </w:rPr>
            </w:rPrChange>
          </w:rPr>
          <w:t xml:space="preserve">The keywords in the logs received from Alcatel equipment alone are not enough to detect whether this is a real problem. </w:t>
        </w:r>
      </w:ins>
    </w:p>
    <w:p w14:paraId="68379554" w14:textId="77777777" w:rsidR="00BD60EE" w:rsidRPr="00BD60EE" w:rsidRDefault="00BD60EE" w:rsidP="00BD60EE">
      <w:pPr>
        <w:rPr>
          <w:ins w:id="2374" w:author="VOYER Raphael" w:date="2021-07-21T10:21:00Z"/>
          <w:rPrChange w:id="2375" w:author="VOYER Raphael" w:date="2021-07-21T10:21:00Z">
            <w:rPr>
              <w:ins w:id="2376" w:author="VOYER Raphael" w:date="2021-07-21T10:21:00Z"/>
              <w:lang w:val="fr-FR"/>
            </w:rPr>
          </w:rPrChange>
        </w:rPr>
      </w:pPr>
      <w:ins w:id="2377" w:author="VOYER Raphael" w:date="2021-07-21T10:21:00Z">
        <w:r w:rsidRPr="00BD60EE">
          <w:rPr>
            <w:rPrChange w:id="2378" w:author="VOYER Raphael" w:date="2021-07-21T10:21:00Z">
              <w:rPr>
                <w:lang w:val="fr-FR"/>
              </w:rPr>
            </w:rPrChange>
          </w:rPr>
          <w:t>For this purpose functions allowing the analysis of the latest logs with the same received keyword is done (on the frequency of received messages, the quantity of received messages and thanks to Timestamps).</w:t>
        </w:r>
      </w:ins>
    </w:p>
    <w:p w14:paraId="3768AA3B" w14:textId="77777777" w:rsidR="00BD60EE" w:rsidRPr="00BD60EE" w:rsidRDefault="00BD60EE" w:rsidP="00BD60EE">
      <w:pPr>
        <w:rPr>
          <w:ins w:id="2379" w:author="VOYER Raphael" w:date="2021-07-21T10:21:00Z"/>
          <w:rPrChange w:id="2380" w:author="VOYER Raphael" w:date="2021-07-21T10:21:00Z">
            <w:rPr>
              <w:ins w:id="2381" w:author="VOYER Raphael" w:date="2021-07-21T10:21:00Z"/>
              <w:lang w:val="fr-FR"/>
            </w:rPr>
          </w:rPrChange>
        </w:rPr>
      </w:pPr>
    </w:p>
    <w:p w14:paraId="52E553D8" w14:textId="455776CB" w:rsidR="00D46475" w:rsidRPr="00BD60EE" w:rsidRDefault="00BD60EE" w:rsidP="00BD60EE">
      <w:pPr>
        <w:rPr>
          <w:ins w:id="2382" w:author="VOYER Raphael" w:date="2021-07-08T09:39:00Z"/>
          <w:rPrChange w:id="2383" w:author="VOYER Raphael" w:date="2021-07-21T10:21:00Z">
            <w:rPr>
              <w:ins w:id="2384" w:author="VOYER Raphael" w:date="2021-07-08T09:39:00Z"/>
              <w:lang w:val="fr-FR"/>
            </w:rPr>
          </w:rPrChange>
        </w:rPr>
      </w:pPr>
      <w:ins w:id="2385" w:author="VOYER Raphael" w:date="2021-07-21T10:21:00Z">
        <w:r w:rsidRPr="00BD60EE">
          <w:rPr>
            <w:rPrChange w:id="2386"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2387" w:author="VOYER Raphael" w:date="2021-07-08T09:40:00Z"/>
          <w:lang w:val="fr-FR"/>
        </w:rPr>
      </w:pPr>
      <w:bookmarkStart w:id="2388" w:name="_Log_Debug_debug2"/>
      <w:bookmarkEnd w:id="2388"/>
      <w:ins w:id="2389" w:author="VOYER Raphael" w:date="2021-07-08T09:39:00Z">
        <w:r>
          <w:rPr>
            <w:lang w:val="fr-FR"/>
          </w:rPr>
          <w:t xml:space="preserve">Log Debug </w:t>
        </w:r>
      </w:ins>
      <w:ins w:id="2390" w:author="VOYER Raphael" w:date="2021-07-08T09:51:00Z">
        <w:r w:rsidR="00E04A84">
          <w:rPr>
            <w:lang w:val="fr-FR"/>
          </w:rPr>
          <w:t>debug2</w:t>
        </w:r>
      </w:ins>
    </w:p>
    <w:p w14:paraId="6E5691E4" w14:textId="32692CD4" w:rsidR="00D46475" w:rsidRDefault="00D46475" w:rsidP="00D46475">
      <w:pPr>
        <w:rPr>
          <w:ins w:id="2391" w:author="VOYER Raphael" w:date="2021-07-08T09:41:00Z"/>
        </w:rPr>
      </w:pPr>
      <w:ins w:id="2392" w:author="VOYER Raphael" w:date="2021-07-08T09:40:00Z">
        <w:r w:rsidRPr="00D46475">
          <w:rPr>
            <w:rPrChange w:id="2393" w:author="VOYER Raphael" w:date="2021-07-08T09:40:00Z">
              <w:rPr>
                <w:lang w:val="fr-FR"/>
              </w:rPr>
            </w:rPrChange>
          </w:rPr>
          <w:t>Name : support_switch_debugging.py</w:t>
        </w:r>
        <w:r>
          <w:t xml:space="preserve"> </w:t>
        </w:r>
      </w:ins>
    </w:p>
    <w:p w14:paraId="549D1231" w14:textId="0FB209CD" w:rsidR="00D46475" w:rsidRDefault="00D46475">
      <w:pPr>
        <w:rPr>
          <w:ins w:id="2394" w:author="VOYER Raphael" w:date="2021-07-08T09:52:00Z"/>
        </w:rPr>
      </w:pPr>
      <w:ins w:id="2395" w:author="VOYER Raphael" w:date="2021-07-08T09:41:00Z">
        <w:r>
          <w:t>Rsyslog Trigger:</w:t>
        </w:r>
      </w:ins>
      <w:ins w:id="2396" w:author="VOYER Raphael" w:date="2021-07-08T09:52:00Z">
        <w:r w:rsidR="00E04A84">
          <w:t xml:space="preserve"> </w:t>
        </w:r>
      </w:ins>
      <w:ins w:id="2397" w:author="VOYER Raphael" w:date="2021-07-08T10:15:00Z">
        <w:r w:rsidR="00DB6E83">
          <w:t>‘</w:t>
        </w:r>
      </w:ins>
      <w:ins w:id="2398" w:author="VOYER Raphael" w:date="2021-07-08T09:52:00Z">
        <w:r w:rsidR="00E04A84">
          <w:t>Buffer list is empty</w:t>
        </w:r>
      </w:ins>
      <w:ins w:id="2399" w:author="VOYER Raphael" w:date="2021-07-08T10:15:00Z">
        <w:r w:rsidR="00DB6E83">
          <w:t>’</w:t>
        </w:r>
      </w:ins>
    </w:p>
    <w:p w14:paraId="568ED749" w14:textId="62A20806" w:rsidR="00E04A84" w:rsidRDefault="00E04A84">
      <w:pPr>
        <w:rPr>
          <w:ins w:id="2400" w:author="VOYER Raphael" w:date="2021-07-08T09:52:00Z"/>
        </w:rPr>
      </w:pPr>
      <w:ins w:id="2401" w:author="VOYER Raphael" w:date="2021-07-08T09:52:00Z">
        <w:r>
          <w:t>Last log file : lastlog.json</w:t>
        </w:r>
      </w:ins>
    </w:p>
    <w:p w14:paraId="7D1ACA1C" w14:textId="0567398C" w:rsidR="00E04A84" w:rsidRDefault="00E04A84">
      <w:pPr>
        <w:rPr>
          <w:ins w:id="2402" w:author="VOYER Raphael" w:date="2021-07-08T09:52:00Z"/>
        </w:rPr>
      </w:pPr>
      <w:ins w:id="2403" w:author="VOYER Raphael" w:date="2021-07-08T09:52:00Z">
        <w:r>
          <w:t xml:space="preserve">Log example: </w:t>
        </w:r>
      </w:ins>
    </w:p>
    <w:p w14:paraId="641754A6" w14:textId="6D131490" w:rsidR="005A6A4C" w:rsidRDefault="005A6A4C">
      <w:pPr>
        <w:rPr>
          <w:ins w:id="2404" w:author="VOYER Raphael" w:date="2021-07-08T10:21:00Z"/>
          <w:i/>
          <w:iCs/>
        </w:rPr>
      </w:pPr>
      <w:ins w:id="2405" w:author="VOYER Raphael" w:date="2021-07-08T09:52:00Z">
        <w:r w:rsidRPr="00FD54DB">
          <w:rPr>
            <w:i/>
            <w:iCs/>
            <w:rPrChange w:id="2406" w:author="VOYER Raphael" w:date="2021-07-08T10:04:00Z">
              <w:rPr/>
            </w:rPrChange>
          </w:rPr>
          <w:t>{"@timestamp":"2021-06-07T10:03:49+02:00","type":"syslog_json","relayip":"10.130.7.251","hostname":"os6860e-core1","message":"&lt;131&gt;Jun  7 10:03</w:t>
        </w:r>
        <w:r w:rsidRPr="005A6A4C">
          <w:t>:</w:t>
        </w:r>
        <w:r w:rsidRPr="00FD54DB">
          <w:rPr>
            <w:i/>
            <w:iCs/>
            <w:rPrChange w:id="2407" w:author="VOYER Raphael" w:date="2021-07-08T10:04:00Z">
              <w:rPr/>
            </w:rPrChange>
          </w:rPr>
          <w:t>49 OS6860E-Core1 swlogd bcmd rpcs ERR: rpcUtilBufListGet:155</w:t>
        </w:r>
        <w:r w:rsidRPr="005A6A4C">
          <w:t xml:space="preserve"> </w:t>
        </w:r>
        <w:r w:rsidRPr="00FD54DB">
          <w:rPr>
            <w:i/>
            <w:iCs/>
            <w:rPrChange w:id="2408" w:author="VOYER Raphael" w:date="2021-07-08T10:03:00Z">
              <w:rPr/>
            </w:rPrChange>
          </w:rPr>
          <w:t>Buffer list is empty","end_msg":""}</w:t>
        </w:r>
      </w:ins>
    </w:p>
    <w:p w14:paraId="1008B813" w14:textId="77777777" w:rsidR="00186F98" w:rsidRDefault="00186F98">
      <w:pPr>
        <w:rPr>
          <w:ins w:id="2409" w:author="VOYER Raphael" w:date="2021-07-08T09:52:00Z"/>
        </w:rPr>
      </w:pPr>
    </w:p>
    <w:p w14:paraId="7D11913A" w14:textId="2F33A0A6" w:rsidR="00186F98" w:rsidRDefault="00186F98" w:rsidP="00186F98">
      <w:pPr>
        <w:rPr>
          <w:ins w:id="2410" w:author="VOYER Raphael" w:date="2021-07-08T10:23:00Z"/>
        </w:rPr>
      </w:pPr>
      <w:ins w:id="2411"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2412" w:author="VOYER Raphael" w:date="2021-07-08T10:22:00Z">
        <w:r>
          <w:t>the switch in debug2 mode.</w:t>
        </w:r>
      </w:ins>
    </w:p>
    <w:p w14:paraId="6AA6DE43" w14:textId="77777777" w:rsidR="00186F98" w:rsidRDefault="00186F98" w:rsidP="00186F98">
      <w:pPr>
        <w:rPr>
          <w:ins w:id="2413" w:author="VOYER Raphael" w:date="2021-07-08T10:21:00Z"/>
        </w:rPr>
      </w:pPr>
    </w:p>
    <w:p w14:paraId="25FD611F" w14:textId="36D7953D" w:rsidR="00186F98" w:rsidRPr="003F285E" w:rsidRDefault="00186F98" w:rsidP="00186F98">
      <w:pPr>
        <w:rPr>
          <w:ins w:id="2414" w:author="VOYER Raphael" w:date="2021-07-08T10:21:00Z"/>
        </w:rPr>
      </w:pPr>
      <w:ins w:id="2415" w:author="VOYER Raphael" w:date="2021-07-08T10:21:00Z">
        <w:r>
          <w:t xml:space="preserve">To do that we use the </w:t>
        </w:r>
        <w:r w:rsidRPr="003F285E">
          <w:t>enable_debugging</w:t>
        </w:r>
        <w:r>
          <w:t xml:space="preserve"> function which uses sshpass to enter the command on the switch. </w:t>
        </w:r>
      </w:ins>
    </w:p>
    <w:p w14:paraId="21A1C376" w14:textId="68666820" w:rsidR="00E04A84" w:rsidRDefault="00E04A84">
      <w:pPr>
        <w:rPr>
          <w:ins w:id="2416" w:author="VOYER Raphael" w:date="2021-07-08T10:01:00Z"/>
        </w:rPr>
      </w:pPr>
    </w:p>
    <w:p w14:paraId="3BB58CEF" w14:textId="437A6E4E" w:rsidR="00A84595" w:rsidRDefault="00A84595">
      <w:pPr>
        <w:rPr>
          <w:ins w:id="2417" w:author="VOYER Raphael" w:date="2021-07-08T10:23:00Z"/>
        </w:rPr>
      </w:pPr>
      <w:ins w:id="2418" w:author="VOYER Raphael" w:date="2021-07-08T10:01:00Z">
        <w:r>
          <w:t>When the scr</w:t>
        </w:r>
      </w:ins>
      <w:ins w:id="2419" w:author="VOYER Raphael" w:date="2021-07-08T10:02:00Z">
        <w:r>
          <w:t>i</w:t>
        </w:r>
      </w:ins>
      <w:ins w:id="2420" w:author="VOYER Raphael" w:date="2021-07-08T10:01:00Z">
        <w:r>
          <w:t xml:space="preserve">pt is executed, </w:t>
        </w:r>
      </w:ins>
      <w:ins w:id="2421" w:author="VOYER Raphael" w:date="2021-07-08T10:02:00Z">
        <w:r>
          <w:t xml:space="preserve">a ssh command </w:t>
        </w:r>
      </w:ins>
      <w:ins w:id="2422" w:author="VOYER Raphael" w:date="2021-07-08T10:03:00Z">
        <w:r w:rsidR="00EF2679">
          <w:t>“</w:t>
        </w:r>
      </w:ins>
      <w:ins w:id="2423" w:author="VOYER Raphael" w:date="2021-07-08T10:02:00Z">
        <w:r w:rsidRPr="00FD54DB">
          <w:rPr>
            <w:i/>
            <w:iCs/>
            <w:rPrChange w:id="2424" w:author="VOYER Raphael" w:date="2021-07-08T10:03:00Z">
              <w:rPr/>
            </w:rPrChange>
          </w:rPr>
          <w:t>swlog appid bcmd subapp 3 level debug2</w:t>
        </w:r>
      </w:ins>
      <w:ins w:id="2425" w:author="VOYER Raphael" w:date="2021-07-08T10:03:00Z">
        <w:r w:rsidR="00EF2679">
          <w:t>”</w:t>
        </w:r>
      </w:ins>
      <w:ins w:id="2426" w:author="VOYER Raphael" w:date="2021-07-08T10:02:00Z">
        <w:r>
          <w:t xml:space="preserve"> is send to the device which sent the log</w:t>
        </w:r>
      </w:ins>
      <w:ins w:id="2427" w:author="VOYER Raphael" w:date="2021-07-08T10:03:00Z">
        <w:r w:rsidR="00EF2679">
          <w:t>.</w:t>
        </w:r>
      </w:ins>
    </w:p>
    <w:p w14:paraId="4AE68EEF" w14:textId="77777777" w:rsidR="004763C2" w:rsidRDefault="004763C2">
      <w:pPr>
        <w:rPr>
          <w:ins w:id="2428" w:author="VOYER Raphael" w:date="2021-07-08T10:04:00Z"/>
        </w:rPr>
      </w:pPr>
    </w:p>
    <w:p w14:paraId="67860633" w14:textId="3032E5AB" w:rsidR="0071379D" w:rsidRDefault="0071379D">
      <w:pPr>
        <w:rPr>
          <w:ins w:id="2429" w:author="VOYER Raphael" w:date="2021-07-08T10:22:00Z"/>
        </w:rPr>
      </w:pPr>
      <w:ins w:id="2430" w:author="VOYER Raphael" w:date="2021-07-08T10:04:00Z">
        <w:r>
          <w:t>This commends permit the reception o</w:t>
        </w:r>
      </w:ins>
      <w:ins w:id="2431" w:author="VOYER Raphael" w:date="2021-07-08T10:23:00Z">
        <w:r w:rsidR="004763C2">
          <w:t>f</w:t>
        </w:r>
      </w:ins>
      <w:ins w:id="2432" w:author="VOYER Raphael" w:date="2021-07-08T10:04:00Z">
        <w:r>
          <w:t xml:space="preserve"> more details logs, then the rsyslog can detect which c</w:t>
        </w:r>
      </w:ins>
      <w:ins w:id="2433" w:author="VOYER Raphael" w:date="2021-07-08T10:05:00Z">
        <w:r>
          <w:t>ase are responsible of these logs.</w:t>
        </w:r>
      </w:ins>
    </w:p>
    <w:p w14:paraId="128D6926" w14:textId="77777777" w:rsidR="00186F98" w:rsidRDefault="00186F98">
      <w:pPr>
        <w:rPr>
          <w:ins w:id="2434" w:author="VOYER Raphael" w:date="2021-07-08T10:22:00Z"/>
        </w:rPr>
      </w:pPr>
    </w:p>
    <w:p w14:paraId="5B459101" w14:textId="77777777" w:rsidR="00186F98" w:rsidRDefault="00186F98" w:rsidP="00186F98">
      <w:pPr>
        <w:rPr>
          <w:ins w:id="2435" w:author="VOYER Raphael" w:date="2021-07-08T10:22:00Z"/>
        </w:rPr>
      </w:pPr>
      <w:ins w:id="2436" w:author="VOYER Raphael" w:date="2021-07-08T10:22:00Z">
        <w:r>
          <w:t>After the switch is in debug mode, the script clears the log file lastlog.json.</w:t>
        </w:r>
      </w:ins>
    </w:p>
    <w:p w14:paraId="2EE67C91" w14:textId="77777777" w:rsidR="00186F98" w:rsidRDefault="00186F98">
      <w:pPr>
        <w:rPr>
          <w:ins w:id="2437" w:author="VOYER Raphael" w:date="2021-07-08T10:05:00Z"/>
        </w:rPr>
      </w:pPr>
    </w:p>
    <w:p w14:paraId="24713D11" w14:textId="0897B183" w:rsidR="00EB29EB" w:rsidRDefault="00EB29EB">
      <w:pPr>
        <w:rPr>
          <w:ins w:id="2438" w:author="VOYER Raphael" w:date="2021-07-08T10:13:00Z"/>
        </w:rPr>
      </w:pPr>
    </w:p>
    <w:p w14:paraId="0FF3A3AD" w14:textId="37D68D91" w:rsidR="00EB29EB" w:rsidRDefault="00EB29EB" w:rsidP="00EB29EB">
      <w:pPr>
        <w:pStyle w:val="Titre2"/>
        <w:rPr>
          <w:ins w:id="2439" w:author="VOYER Raphael" w:date="2021-07-08T10:13:00Z"/>
          <w:lang w:val="fr-FR"/>
        </w:rPr>
      </w:pPr>
      <w:ins w:id="2440" w:author="VOYER Raphael" w:date="2021-07-08T10:13:00Z">
        <w:r>
          <w:rPr>
            <w:lang w:val="fr-FR"/>
          </w:rPr>
          <w:t>Log Debug debug3</w:t>
        </w:r>
      </w:ins>
    </w:p>
    <w:p w14:paraId="3E81ADC1" w14:textId="77777777" w:rsidR="00EB29EB" w:rsidRDefault="00EB29EB">
      <w:pPr>
        <w:rPr>
          <w:ins w:id="2441" w:author="VOYER Raphael" w:date="2021-07-08T10:05:00Z"/>
        </w:rPr>
      </w:pPr>
    </w:p>
    <w:p w14:paraId="0BADDF1E" w14:textId="25801147" w:rsidR="00EB29EB" w:rsidRDefault="00EB29EB" w:rsidP="00EB29EB">
      <w:pPr>
        <w:rPr>
          <w:ins w:id="2442" w:author="VOYER Raphael" w:date="2021-07-08T10:05:00Z"/>
        </w:rPr>
      </w:pPr>
      <w:ins w:id="2443" w:author="VOYER Raphael" w:date="2021-07-08T10:05:00Z">
        <w:r w:rsidRPr="00575DEA">
          <w:t>Name : support_switch_debugging</w:t>
        </w:r>
      </w:ins>
      <w:ins w:id="2444" w:author="VOYER Raphael" w:date="2021-07-08T10:08:00Z">
        <w:r>
          <w:t>_ddos</w:t>
        </w:r>
      </w:ins>
      <w:ins w:id="2445" w:author="VOYER Raphael" w:date="2021-07-08T10:05:00Z">
        <w:r w:rsidRPr="00575DEA">
          <w:t>.py</w:t>
        </w:r>
        <w:r>
          <w:t xml:space="preserve"> </w:t>
        </w:r>
      </w:ins>
    </w:p>
    <w:p w14:paraId="28553B12" w14:textId="61D673DD" w:rsidR="00EB29EB" w:rsidRDefault="00EB29EB" w:rsidP="00EB29EB">
      <w:pPr>
        <w:rPr>
          <w:ins w:id="2446" w:author="VOYER Raphael" w:date="2021-07-08T10:05:00Z"/>
        </w:rPr>
      </w:pPr>
      <w:ins w:id="2447" w:author="VOYER Raphael" w:date="2021-07-08T10:05:00Z">
        <w:r>
          <w:t xml:space="preserve">Rsyslog Trigger: </w:t>
        </w:r>
      </w:ins>
      <w:ins w:id="2448" w:author="VOYER Raphael" w:date="2021-07-08T10:16:00Z">
        <w:r w:rsidR="00DB6E83">
          <w:t>‘</w:t>
        </w:r>
      </w:ins>
      <w:ins w:id="2449" w:author="VOYER Raphael" w:date="2021-07-08T10:09:00Z">
        <w:r w:rsidRPr="00EB29EB">
          <w:t>Denial of Service attack detected: &lt;port-scan&gt;</w:t>
        </w:r>
      </w:ins>
      <w:ins w:id="2450" w:author="VOYER Raphael" w:date="2021-07-08T10:16:00Z">
        <w:r w:rsidR="00DB6E83">
          <w:t>’</w:t>
        </w:r>
      </w:ins>
    </w:p>
    <w:p w14:paraId="68C7EBB7" w14:textId="3E243279" w:rsidR="00EB29EB" w:rsidRDefault="00EB29EB" w:rsidP="00EB29EB">
      <w:pPr>
        <w:rPr>
          <w:ins w:id="2451" w:author="VOYER Raphael" w:date="2021-07-08T10:10:00Z"/>
        </w:rPr>
      </w:pPr>
      <w:ins w:id="2452" w:author="VOYER Raphael" w:date="2021-07-08T10:05:00Z">
        <w:r>
          <w:t>Last log file : lastlog</w:t>
        </w:r>
      </w:ins>
      <w:ins w:id="2453" w:author="VOYER Raphael" w:date="2021-07-08T10:08:00Z">
        <w:r>
          <w:t>_ddos</w:t>
        </w:r>
      </w:ins>
      <w:ins w:id="2454" w:author="VOYER Raphael" w:date="2021-07-08T10:05:00Z">
        <w:r>
          <w:t>.json</w:t>
        </w:r>
      </w:ins>
    </w:p>
    <w:p w14:paraId="0DB12700" w14:textId="43B03E58" w:rsidR="00EB29EB" w:rsidRDefault="00EB29EB" w:rsidP="00EB29EB">
      <w:pPr>
        <w:rPr>
          <w:ins w:id="2455" w:author="VOYER Raphael" w:date="2021-07-08T10:10:00Z"/>
        </w:rPr>
      </w:pPr>
      <w:ins w:id="2456" w:author="VOYER Raphael" w:date="2021-07-08T10:10:00Z">
        <w:r>
          <w:t>Log example:</w:t>
        </w:r>
      </w:ins>
    </w:p>
    <w:p w14:paraId="5B547BA7" w14:textId="77777777" w:rsidR="00EB29EB" w:rsidRDefault="00EB29EB" w:rsidP="00EB29EB">
      <w:pPr>
        <w:rPr>
          <w:ins w:id="2457" w:author="VOYER Raphael" w:date="2021-07-08T10:08:00Z"/>
        </w:rPr>
      </w:pPr>
    </w:p>
    <w:p w14:paraId="621BD2FA" w14:textId="77777777" w:rsidR="00EB29EB" w:rsidRDefault="00EB29EB" w:rsidP="00EB29EB">
      <w:pPr>
        <w:rPr>
          <w:ins w:id="2458" w:author="VOYER Raphael" w:date="2021-07-08T10:09:00Z"/>
        </w:rPr>
      </w:pPr>
    </w:p>
    <w:p w14:paraId="22E340B6" w14:textId="54B851BA" w:rsidR="00EB29EB" w:rsidRPr="00EB29EB" w:rsidRDefault="00EB29EB" w:rsidP="00EB29EB">
      <w:pPr>
        <w:rPr>
          <w:ins w:id="2459" w:author="VOYER Raphael" w:date="2021-07-08T10:09:00Z"/>
          <w:i/>
          <w:iCs/>
          <w:rPrChange w:id="2460" w:author="VOYER Raphael" w:date="2021-07-08T10:09:00Z">
            <w:rPr>
              <w:ins w:id="2461" w:author="VOYER Raphael" w:date="2021-07-08T10:09:00Z"/>
            </w:rPr>
          </w:rPrChange>
        </w:rPr>
      </w:pPr>
      <w:ins w:id="2462" w:author="VOYER Raphael" w:date="2021-07-08T10:09:00Z">
        <w:r>
          <w:t>When the script is executed, a ssh command “</w:t>
        </w:r>
        <w:r w:rsidRPr="00EB29EB">
          <w:rPr>
            <w:i/>
            <w:iCs/>
            <w:rPrChange w:id="2463" w:author="VOYER Raphael" w:date="2021-07-08T10:09:00Z">
              <w:rPr/>
            </w:rPrChange>
          </w:rPr>
          <w:t>swlog appid ipv4 subapp all level debug3</w:t>
        </w:r>
        <w:r>
          <w:t>” is send to the device which sent the log.</w:t>
        </w:r>
      </w:ins>
    </w:p>
    <w:p w14:paraId="033639BF" w14:textId="77777777" w:rsidR="00EB29EB" w:rsidRDefault="00EB29EB" w:rsidP="00EB29EB">
      <w:pPr>
        <w:rPr>
          <w:ins w:id="2464" w:author="VOYER Raphael" w:date="2021-07-08T10:09:00Z"/>
        </w:rPr>
      </w:pPr>
    </w:p>
    <w:p w14:paraId="52520DA2" w14:textId="468005FF" w:rsidR="00EB29EB" w:rsidRDefault="00EB29EB" w:rsidP="00EB29EB">
      <w:pPr>
        <w:rPr>
          <w:ins w:id="2465" w:author="VOYER Raphael" w:date="2021-07-08T10:09:00Z"/>
        </w:rPr>
      </w:pPr>
      <w:ins w:id="2466" w:author="VOYER Raphael" w:date="2021-07-08T10:09:00Z">
        <w:r>
          <w:t>This commends permit the reception o</w:t>
        </w:r>
      </w:ins>
      <w:ins w:id="2467" w:author="VOYER Raphael" w:date="2021-07-08T10:23:00Z">
        <w:r w:rsidR="00CA1DE8">
          <w:t>f</w:t>
        </w:r>
      </w:ins>
      <w:ins w:id="2468" w:author="VOYER Raphael" w:date="2021-07-08T10:09:00Z">
        <w:r>
          <w:t xml:space="preserve"> more details logs, then the rsyslog can detect which case are responsible of these logs.</w:t>
        </w:r>
      </w:ins>
    </w:p>
    <w:p w14:paraId="394B9015" w14:textId="77777777" w:rsidR="00EB29EB" w:rsidRDefault="00EB29EB" w:rsidP="00EB29EB">
      <w:pPr>
        <w:rPr>
          <w:ins w:id="2469" w:author="VOYER Raphael" w:date="2021-07-08T10:05:00Z"/>
        </w:rPr>
      </w:pPr>
    </w:p>
    <w:p w14:paraId="6D68DB6C" w14:textId="2247C7EF" w:rsidR="00EB29EB" w:rsidRDefault="00EB29EB">
      <w:pPr>
        <w:rPr>
          <w:ins w:id="2470" w:author="VOYER Raphael" w:date="2021-07-08T10:05:00Z"/>
        </w:rPr>
      </w:pPr>
    </w:p>
    <w:p w14:paraId="63F5A5F3" w14:textId="77777777" w:rsidR="00384699" w:rsidRDefault="00384699" w:rsidP="00384699">
      <w:pPr>
        <w:pStyle w:val="Titre2"/>
        <w:rPr>
          <w:ins w:id="2471" w:author="VOYER Raphael" w:date="2021-07-07T14:52:00Z"/>
        </w:rPr>
      </w:pPr>
      <w:bookmarkStart w:id="2472" w:name="_L2_Loop_Script"/>
      <w:bookmarkStart w:id="2473" w:name="_Toc76555088"/>
      <w:bookmarkEnd w:id="2472"/>
      <w:ins w:id="2474" w:author="VOYER Raphael" w:date="2021-06-16T11:40:00Z">
        <w:r>
          <w:t>L2 Loop</w:t>
        </w:r>
      </w:ins>
      <w:ins w:id="2475" w:author="VOYER Raphael" w:date="2021-06-16T11:50:00Z">
        <w:r w:rsidR="00E11907">
          <w:t xml:space="preserve"> Script</w:t>
        </w:r>
      </w:ins>
      <w:bookmarkEnd w:id="2473"/>
    </w:p>
    <w:p w14:paraId="61EC4380" w14:textId="0E1B6256" w:rsidR="005F7361" w:rsidRDefault="005F7361" w:rsidP="005F7361">
      <w:pPr>
        <w:rPr>
          <w:ins w:id="2476" w:author="VOYER Raphael" w:date="2021-07-08T09:41:00Z"/>
        </w:rPr>
      </w:pPr>
      <w:ins w:id="2477" w:author="VOYER Raphael" w:date="2021-07-07T14:52:00Z">
        <w:r>
          <w:t>Name: support_switch_port_disable.py</w:t>
        </w:r>
      </w:ins>
    </w:p>
    <w:p w14:paraId="2A0D4372" w14:textId="04C4B01D" w:rsidR="00D46475" w:rsidRDefault="00D46475" w:rsidP="00D46475">
      <w:pPr>
        <w:rPr>
          <w:ins w:id="2478" w:author="VOYER Raphael" w:date="2021-07-08T11:46:00Z"/>
        </w:rPr>
      </w:pPr>
      <w:ins w:id="2479" w:author="VOYER Raphael" w:date="2021-07-08T09:41:00Z">
        <w:r>
          <w:t>Rsyslog Trigger:</w:t>
        </w:r>
      </w:ins>
      <w:ins w:id="2480" w:author="VOYER Raphael" w:date="2021-07-08T10:15:00Z">
        <w:r w:rsidR="00DB6E83" w:rsidRPr="00DB6E83">
          <w:t xml:space="preserve"> </w:t>
        </w:r>
        <w:r w:rsidR="00DB6E83">
          <w:t>‘</w:t>
        </w:r>
        <w:r w:rsidR="00DB6E83" w:rsidRPr="00DB6E83">
          <w:t xml:space="preserve">slnHwlrnCbkHandler' </w:t>
        </w:r>
        <w:r w:rsidR="00DB6E83">
          <w:t>;</w:t>
        </w:r>
        <w:r w:rsidR="00DB6E83" w:rsidRPr="00DB6E83">
          <w:t>'port'</w:t>
        </w:r>
        <w:r w:rsidR="00DB6E83">
          <w:t>;</w:t>
        </w:r>
        <w:r w:rsidR="00DB6E83" w:rsidRPr="00DB6E83">
          <w:t>'bcmd'</w:t>
        </w:r>
      </w:ins>
    </w:p>
    <w:p w14:paraId="08A4F785" w14:textId="046FEFDA" w:rsidR="00044D95" w:rsidRDefault="00044D95" w:rsidP="00D46475">
      <w:pPr>
        <w:rPr>
          <w:ins w:id="2481" w:author="VOYER Raphael" w:date="2021-07-08T11:02:00Z"/>
        </w:rPr>
      </w:pPr>
      <w:ins w:id="2482" w:author="VOYER Raphael" w:date="2021-07-08T11:46:00Z">
        <w:r>
          <w:t>Last log file : lastlog_loop.json</w:t>
        </w:r>
      </w:ins>
    </w:p>
    <w:p w14:paraId="6D4D6E03" w14:textId="0E9A2F84" w:rsidR="00DF4210" w:rsidRDefault="00DF4210" w:rsidP="00D46475">
      <w:pPr>
        <w:rPr>
          <w:ins w:id="2483" w:author="VOYER Raphael" w:date="2021-07-08T11:02:00Z"/>
        </w:rPr>
      </w:pPr>
      <w:ins w:id="2484" w:author="VOYER Raphael" w:date="2021-07-08T11:02:00Z">
        <w:r>
          <w:t>Log example :</w:t>
        </w:r>
      </w:ins>
    </w:p>
    <w:p w14:paraId="4C1D9805" w14:textId="4DEF87BC" w:rsidR="00DF4210" w:rsidRPr="007C61CB" w:rsidRDefault="00DF4210" w:rsidP="00D46475">
      <w:pPr>
        <w:rPr>
          <w:ins w:id="2485" w:author="VOYER Raphael" w:date="2021-07-08T09:41:00Z"/>
        </w:rPr>
      </w:pPr>
      <w:ins w:id="2486" w:author="VOYER Raphael" w:date="2021-07-08T11:02:00Z">
        <w:r w:rsidRPr="00DF4210">
          <w:rPr>
            <w:i/>
            <w:iCs/>
            <w:rPrChange w:id="2487" w:author="VOYER Raphael" w:date="2021-07-08T11:03:00Z">
              <w:rPr/>
            </w:rPrChange>
          </w:rPr>
          <w:t>{"@timestamp":"2021-05-26T11:41:25+02:00","type":"syslog_json","relayip":"192.168.80.27","hostname":"os6860e-2-gartner","message":"&lt;135&gt;May 26 11:41:25 OS6860E-2-Gartner swlogd bcmd rpcs DBG2: slnHwlrnCbkHandler:648 port 19 mod 0 auth 0 group 0","end_msg":""}</w:t>
        </w:r>
      </w:ins>
    </w:p>
    <w:p w14:paraId="4B983A9C" w14:textId="77777777" w:rsidR="00D46475" w:rsidRDefault="00D46475" w:rsidP="005F7361">
      <w:pPr>
        <w:rPr>
          <w:ins w:id="2488" w:author="VOYER Raphael" w:date="2021-07-08T09:05:00Z"/>
        </w:rPr>
      </w:pPr>
    </w:p>
    <w:p w14:paraId="3FE678BD" w14:textId="77777777" w:rsidR="009B012C" w:rsidRDefault="009B012C" w:rsidP="005F7361">
      <w:pPr>
        <w:rPr>
          <w:ins w:id="2489" w:author="VOYER Raphael" w:date="2021-07-08T09:05:00Z"/>
        </w:rPr>
      </w:pPr>
    </w:p>
    <w:p w14:paraId="13A2BF1F" w14:textId="06D8E0F2" w:rsidR="00F47B0D" w:rsidRDefault="00F47B0D" w:rsidP="00F47B0D">
      <w:pPr>
        <w:rPr>
          <w:ins w:id="2490" w:author="VOYER Raphael" w:date="2021-07-08T11:08:00Z"/>
        </w:rPr>
      </w:pPr>
      <w:bookmarkStart w:id="2491" w:name="_Hlk76627568"/>
      <w:ins w:id="2492" w:author="VOYER Raphael" w:date="2021-07-08T11:08:00Z">
        <w:r w:rsidRPr="00CC6053">
          <w:t>The purpose of this script is to detec</w:t>
        </w:r>
        <w:r>
          <w:t>t a L2 loop in a network by analyze</w:t>
        </w:r>
        <w:r w:rsidRPr="00CC6053">
          <w:t xml:space="preserve">d </w:t>
        </w:r>
        <w:r>
          <w:t>the log file lastlog</w:t>
        </w:r>
      </w:ins>
      <w:ins w:id="2493" w:author="VOYER Raphael" w:date="2021-07-08T11:46:00Z">
        <w:r w:rsidR="00F06DFA">
          <w:t>_</w:t>
        </w:r>
      </w:ins>
      <w:ins w:id="2494" w:author="VOYER Raphael" w:date="2021-07-08T11:08:00Z">
        <w:r>
          <w:t>loop.json, shut down the port which responsible of the loop and return back the switch in debug mode info.</w:t>
        </w:r>
      </w:ins>
    </w:p>
    <w:p w14:paraId="658AD5A9" w14:textId="0CA8C443" w:rsidR="00F47B0D" w:rsidRDefault="00F47B0D" w:rsidP="00F47B0D">
      <w:pPr>
        <w:rPr>
          <w:ins w:id="2495" w:author="VOYER Raphael" w:date="2021-07-08T11:08:00Z"/>
        </w:rPr>
      </w:pPr>
      <w:ins w:id="2496" w:author="VOYER Raphael" w:date="2021-07-08T11:08:00Z">
        <w:r>
          <w:t xml:space="preserve">First </w:t>
        </w:r>
      </w:ins>
      <w:ins w:id="2497" w:author="VOYER Raphael" w:date="2021-07-20T10:01:00Z">
        <w:r w:rsidR="00EF0ADC">
          <w:t>step</w:t>
        </w:r>
      </w:ins>
      <w:ins w:id="2498" w:author="VOYER Raphael" w:date="2021-07-08T11:08:00Z">
        <w:r>
          <w:t>, the script gets all informations to connect to the switch send rainbow message or email.</w:t>
        </w:r>
      </w:ins>
    </w:p>
    <w:p w14:paraId="1A33A696" w14:textId="78C18281" w:rsidR="00F47B0D" w:rsidRDefault="00F47B0D" w:rsidP="00F47B0D">
      <w:pPr>
        <w:rPr>
          <w:ins w:id="2499" w:author="VOYER Raphael" w:date="2021-07-22T09:21:00Z"/>
        </w:rPr>
      </w:pPr>
      <w:ins w:id="2500" w:author="VOYER Raphael" w:date="2021-07-08T11:08:00Z">
        <w:r>
          <w:t>Next, the script extracts the switch IP and the port responsible of the loop which have been sent in the logs.</w:t>
        </w:r>
      </w:ins>
    </w:p>
    <w:p w14:paraId="32B8912A" w14:textId="77777777" w:rsidR="00672CC6" w:rsidRDefault="00672CC6" w:rsidP="00F47B0D">
      <w:pPr>
        <w:rPr>
          <w:ins w:id="2501" w:author="VOYER Raphael" w:date="2021-07-08T11:08:00Z"/>
        </w:rPr>
      </w:pPr>
    </w:p>
    <w:p w14:paraId="4A8A9B70" w14:textId="243DFA8C" w:rsidR="00F47B0D" w:rsidRDefault="00672CC6" w:rsidP="00F47B0D">
      <w:pPr>
        <w:rPr>
          <w:ins w:id="2502" w:author="VOYER Raphael" w:date="2021-07-08T11:08:00Z"/>
        </w:rPr>
      </w:pPr>
      <w:ins w:id="2503" w:author="VOYER Raphael" w:date="2021-07-22T09:21:00Z">
        <w:r>
          <w:t>Script Steps:</w:t>
        </w:r>
      </w:ins>
    </w:p>
    <w:p w14:paraId="4279F473" w14:textId="77777777" w:rsidR="00F47B0D" w:rsidRDefault="00F47B0D" w:rsidP="00F47B0D">
      <w:pPr>
        <w:rPr>
          <w:ins w:id="2504" w:author="VOYER Raphael" w:date="2021-07-08T11:08:00Z"/>
        </w:rPr>
      </w:pPr>
      <w:ins w:id="2505" w:author="VOYER Raphael" w:date="2021-07-08T11:08:00Z">
        <w:r w:rsidRPr="00A409C8">
          <w:rPr>
            <w:b/>
            <w:u w:val="single"/>
          </w:rPr>
          <w:t>Condition one :</w:t>
        </w:r>
        <w:r w:rsidRPr="00A409C8">
          <w:rPr>
            <w:u w:val="single"/>
          </w:rPr>
          <w:t xml:space="preserve"> no loop has been detected since 10 seconds</w:t>
        </w:r>
        <w:r>
          <w:t>.</w:t>
        </w:r>
      </w:ins>
    </w:p>
    <w:p w14:paraId="5BA3B4AB" w14:textId="77777777" w:rsidR="00F47B0D" w:rsidRDefault="00F47B0D" w:rsidP="00F47B0D">
      <w:pPr>
        <w:tabs>
          <w:tab w:val="center" w:pos="4536"/>
        </w:tabs>
        <w:rPr>
          <w:ins w:id="2506" w:author="VOYER Raphael" w:date="2021-07-08T11:08:00Z"/>
        </w:rPr>
      </w:pPr>
      <w:ins w:id="2507" w:author="VOYER Raphael" w:date="2021-07-08T11:08:00Z">
        <w:r w:rsidRPr="00A409C8">
          <w:t>To do that, the script uses  check_timestamp() function.  I</w:t>
        </w:r>
        <w:r>
          <w:t>n this function, we use 2 files</w:t>
        </w:r>
        <w:r w:rsidRPr="00A409C8">
          <w:t>, lastlog_loop and a new file logtemp. In this new file, we will register the lastlog</w:t>
        </w:r>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508" w:author="VOYER Raphael" w:date="2021-07-08T11:08:00Z"/>
        </w:rPr>
      </w:pPr>
      <w:ins w:id="2509" w:author="VOYER Raphael" w:date="2021-07-08T11:08:00Z">
        <w:r>
          <w:t>If logtemp doesn’t exist or there is not only 1 line in logtemp . We copy the first lastlog_loop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510" w:author="VOYER Raphael" w:date="2021-07-08T11:08:00Z"/>
        </w:rPr>
      </w:pPr>
      <w:ins w:id="2511" w:author="VOYER Raphael" w:date="2021-07-08T11:08:00Z">
        <w:r>
          <w:t>We</w:t>
        </w:r>
        <w:r w:rsidRPr="00A409C8">
          <w:t xml:space="preserve"> extr</w:t>
        </w:r>
        <w:r>
          <w:t>act the timestamps from</w:t>
        </w:r>
        <w:r w:rsidRPr="00A409C8">
          <w:t xml:space="preserve"> the first line of l</w:t>
        </w:r>
        <w:r>
          <w:t>astlog_loop and the timestamp from</w:t>
        </w:r>
        <w:r w:rsidRPr="00A409C8">
          <w:t xml:space="preserve"> logtemp.</w:t>
        </w:r>
      </w:ins>
    </w:p>
    <w:p w14:paraId="14F09E4E" w14:textId="77777777" w:rsidR="00F47B0D" w:rsidRPr="00A409C8" w:rsidRDefault="00F47B0D" w:rsidP="00F47B0D">
      <w:pPr>
        <w:pStyle w:val="Paragraphedeliste"/>
        <w:numPr>
          <w:ilvl w:val="0"/>
          <w:numId w:val="81"/>
        </w:numPr>
        <w:tabs>
          <w:tab w:val="center" w:pos="4536"/>
        </w:tabs>
        <w:spacing w:after="160" w:line="259" w:lineRule="auto"/>
        <w:rPr>
          <w:ins w:id="2512" w:author="VOYER Raphael" w:date="2021-07-08T11:08:00Z"/>
        </w:rPr>
      </w:pPr>
      <w:ins w:id="2513" w:author="VOYER Raphael" w:date="2021-07-08T11:08:00Z">
        <w:r w:rsidRPr="00A409C8">
          <w:t>We return the difference of the two timestamps then we replace the log in logtemp by the new log .</w:t>
        </w:r>
      </w:ins>
    </w:p>
    <w:p w14:paraId="6DF5E455" w14:textId="77777777" w:rsidR="00F47B0D" w:rsidRDefault="00F47B0D" w:rsidP="00F47B0D">
      <w:pPr>
        <w:tabs>
          <w:tab w:val="center" w:pos="4536"/>
        </w:tabs>
        <w:rPr>
          <w:ins w:id="2514" w:author="VOYER Raphael" w:date="2021-07-08T11:08:00Z"/>
          <w:u w:val="single"/>
        </w:rPr>
      </w:pPr>
      <w:ins w:id="2515" w:author="VOYER Raphael" w:date="2021-07-08T11:08:00Z">
        <w:r w:rsidRPr="00A409C8">
          <w:rPr>
            <w:b/>
            <w:u w:val="single"/>
          </w:rPr>
          <w:t>Condition two :</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516" w:author="VOYER Raphael" w:date="2021-07-08T11:08:00Z"/>
        </w:rPr>
      </w:pPr>
      <w:ins w:id="2517" w:author="VOYER Raphael" w:date="2021-07-08T11:08:00Z">
        <w:r w:rsidRPr="00044B23">
          <w:t>Check if there is more than 10 lines in lastlog_loop</w:t>
        </w:r>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518" w:author="VOYER Raphael" w:date="2021-07-08T11:08:00Z"/>
        </w:rPr>
      </w:pPr>
      <w:ins w:id="2519" w:author="VOYER Raphael" w:date="2021-07-08T11:08:00Z">
        <w:r w:rsidRPr="00044B23">
          <w:t>Extract the timestamps of the first line and the 10</w:t>
        </w:r>
        <w:r w:rsidRPr="00044B23">
          <w:rPr>
            <w:vertAlign w:val="superscript"/>
          </w:rPr>
          <w:t>th</w:t>
        </w:r>
        <w:r w:rsidRPr="00044B23">
          <w:t xml:space="preserve"> line of lastlog_loop</w:t>
        </w:r>
      </w:ins>
    </w:p>
    <w:p w14:paraId="279B9472" w14:textId="77777777" w:rsidR="00F47B0D" w:rsidRDefault="00F47B0D" w:rsidP="00F47B0D">
      <w:pPr>
        <w:pStyle w:val="Paragraphedeliste"/>
        <w:numPr>
          <w:ilvl w:val="0"/>
          <w:numId w:val="82"/>
        </w:numPr>
        <w:tabs>
          <w:tab w:val="center" w:pos="4536"/>
        </w:tabs>
        <w:spacing w:after="160" w:line="259" w:lineRule="auto"/>
        <w:rPr>
          <w:ins w:id="2520" w:author="VOYER Raphael" w:date="2021-07-08T11:08:00Z"/>
        </w:rPr>
      </w:pPr>
      <w:ins w:id="2521" w:author="VOYER Raphael" w:date="2021-07-08T11:08:00Z">
        <w:r w:rsidRPr="00044B23">
          <w:t>Change time to decimal to get a continuous number ( else</w:t>
        </w:r>
        <w:r>
          <w:t>, there is a</w:t>
        </w:r>
        <w:r w:rsidRPr="00044B23">
          <w:t>n error due to second  changes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2522" w:author="VOYER Raphael" w:date="2021-07-08T11:08:00Z"/>
        </w:rPr>
      </w:pPr>
      <w:ins w:id="2523" w:author="VOYER Raphael" w:date="2021-07-08T11:08:00Z">
        <w:r>
          <w:lastRenderedPageBreak/>
          <w:t xml:space="preserve">If there is less than 2 seconds between the two </w:t>
        </w:r>
      </w:ins>
      <w:ins w:id="2524" w:author="VOYER Raphael" w:date="2021-07-21T10:25:00Z">
        <w:r w:rsidR="00F71139">
          <w:t>timestamps,</w:t>
        </w:r>
      </w:ins>
      <w:ins w:id="2525" w:author="VOYER Raphael" w:date="2021-07-08T11:08:00Z">
        <w:r>
          <w:t xml:space="preserve"> we return 1 else we return 0</w:t>
        </w:r>
      </w:ins>
    </w:p>
    <w:p w14:paraId="6648EF9F" w14:textId="77777777" w:rsidR="008B12BA" w:rsidRDefault="008B12BA" w:rsidP="008B12BA">
      <w:pPr>
        <w:pStyle w:val="Paragraphedeliste"/>
        <w:numPr>
          <w:ilvl w:val="0"/>
          <w:numId w:val="85"/>
        </w:numPr>
        <w:tabs>
          <w:tab w:val="center" w:pos="4536"/>
        </w:tabs>
        <w:rPr>
          <w:ins w:id="2526" w:author="VOYER Raphael" w:date="2021-07-21T09:12:00Z"/>
        </w:rPr>
      </w:pPr>
      <w:ins w:id="2527" w:author="VOYER Raphael" w:date="2021-07-21T09:12:00Z">
        <w:r>
          <w:t>the script send a request by Mail and by Rainbow to fix or not the issue:</w:t>
        </w:r>
      </w:ins>
    </w:p>
    <w:p w14:paraId="171D9AD4" w14:textId="5A591A01" w:rsidR="008B12BA" w:rsidRDefault="008B12BA" w:rsidP="008B12BA">
      <w:pPr>
        <w:pStyle w:val="Paragraphedeliste"/>
        <w:numPr>
          <w:ilvl w:val="1"/>
          <w:numId w:val="83"/>
        </w:numPr>
        <w:tabs>
          <w:tab w:val="center" w:pos="4536"/>
        </w:tabs>
        <w:spacing w:after="160" w:line="259" w:lineRule="auto"/>
        <w:rPr>
          <w:ins w:id="2528" w:author="VOYER Raphael" w:date="2021-07-21T09:12:00Z"/>
        </w:rPr>
      </w:pPr>
      <w:ins w:id="2529" w:author="VOYER Raphael" w:date="2021-07-21T09:12:00Z">
        <w:r w:rsidRPr="004C4994">
          <w:t>If the answer is yes</w:t>
        </w:r>
        <w:r>
          <w:t>,</w:t>
        </w:r>
        <w:r w:rsidRPr="004C4994">
          <w:t xml:space="preserve"> </w:t>
        </w:r>
        <w:r>
          <w:t xml:space="preserve">the script </w:t>
        </w:r>
        <w:r w:rsidRPr="004C4994">
          <w:t xml:space="preserve">send a ssh packet to </w:t>
        </w:r>
      </w:ins>
      <w:ins w:id="2530" w:author="VOYER Raphael" w:date="2021-07-21T10:25:00Z">
        <w:r w:rsidR="00F71139" w:rsidRPr="004C4994">
          <w:t>disable</w:t>
        </w:r>
        <w:r w:rsidR="00F71139">
          <w:t>, and</w:t>
        </w:r>
      </w:ins>
      <w:ins w:id="2531"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2532" w:author="VOYER Raphael" w:date="2021-07-21T09:12:00Z"/>
        </w:rPr>
      </w:pPr>
      <w:ins w:id="2533" w:author="VOYER Raphael" w:date="2021-07-21T09:12:00Z">
        <w:r>
          <w:t>If the answer Is yes and sa</w:t>
        </w:r>
      </w:ins>
      <w:ins w:id="2534" w:author="VOYER Raphael" w:date="2021-07-21T10:25:00Z">
        <w:r w:rsidR="00F71139">
          <w:t>v</w:t>
        </w:r>
      </w:ins>
      <w:ins w:id="2535" w:author="VOYER Raphael" w:date="2021-07-21T09:12:00Z">
        <w:r>
          <w:t>e my decision</w:t>
        </w:r>
        <w:r w:rsidRPr="004C4994">
          <w:t xml:space="preserve"> </w:t>
        </w:r>
      </w:ins>
      <w:ins w:id="2536" w:author="VOYER Raphael" w:date="2021-07-21T10:25:00Z">
        <w:r w:rsidR="00F71139" w:rsidRPr="004C4994">
          <w:t>sends</w:t>
        </w:r>
      </w:ins>
      <w:ins w:id="2537" w:author="VOYER Raphael" w:date="2021-07-21T09:12:00Z">
        <w:r w:rsidRPr="004C4994">
          <w:t xml:space="preserve"> a ssh packet to disable the port</w:t>
        </w:r>
        <w:r>
          <w:t>(s)</w:t>
        </w:r>
        <w:r w:rsidRPr="004C4994">
          <w:t xml:space="preserve"> sent in the logs.</w:t>
        </w:r>
        <w:r>
          <w:t xml:space="preserve"> Then save the answer in the </w:t>
        </w:r>
        <w:r w:rsidRPr="004C4994">
          <w:t>decisions_save.conf</w:t>
        </w:r>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2538" w:author="VOYER Raphael" w:date="2021-07-21T09:12:00Z"/>
        </w:rPr>
      </w:pPr>
      <w:ins w:id="2539" w:author="VOYER Raphael" w:date="2021-07-21T09:12:00Z">
        <w:r>
          <w:t xml:space="preserve">If the answer is no, the script does nothing, and save the decision in the </w:t>
        </w:r>
        <w:r w:rsidRPr="004C4994">
          <w:t>decisions_save.conf</w:t>
        </w:r>
        <w:r>
          <w:t xml:space="preserve"> file.</w:t>
        </w:r>
      </w:ins>
    </w:p>
    <w:p w14:paraId="3CD61F89" w14:textId="77777777" w:rsidR="00F47B0D" w:rsidRDefault="00F47B0D">
      <w:pPr>
        <w:pStyle w:val="Paragraphedeliste"/>
        <w:numPr>
          <w:ilvl w:val="0"/>
          <w:numId w:val="83"/>
        </w:numPr>
        <w:tabs>
          <w:tab w:val="center" w:pos="4536"/>
        </w:tabs>
        <w:rPr>
          <w:ins w:id="2540" w:author="VOYER Raphael" w:date="2021-07-08T11:08:00Z"/>
        </w:rPr>
        <w:pPrChange w:id="2541" w:author="VOYER Raphael" w:date="2021-07-20T09:20:00Z">
          <w:pPr>
            <w:tabs>
              <w:tab w:val="center" w:pos="4536"/>
            </w:tabs>
          </w:pPr>
        </w:pPrChange>
      </w:pPr>
      <w:ins w:id="2542" w:author="VOYER Raphael" w:date="2021-07-08T11:08:00Z">
        <w:r>
          <w:t>Send the log file and a message by the rainbow bot (the bot will be explained in a other part).</w:t>
        </w:r>
      </w:ins>
    </w:p>
    <w:p w14:paraId="7D849552" w14:textId="77777777" w:rsidR="00F47B0D" w:rsidRDefault="00F47B0D">
      <w:pPr>
        <w:pStyle w:val="Paragraphedeliste"/>
        <w:numPr>
          <w:ilvl w:val="0"/>
          <w:numId w:val="83"/>
        </w:numPr>
        <w:tabs>
          <w:tab w:val="center" w:pos="4536"/>
        </w:tabs>
        <w:rPr>
          <w:ins w:id="2543" w:author="VOYER Raphael" w:date="2021-07-08T11:08:00Z"/>
        </w:rPr>
        <w:pPrChange w:id="2544" w:author="VOYER Raphael" w:date="2021-07-20T09:20:00Z">
          <w:pPr>
            <w:tabs>
              <w:tab w:val="center" w:pos="4536"/>
            </w:tabs>
          </w:pPr>
        </w:pPrChange>
      </w:pPr>
      <w:ins w:id="2545" w:author="VOYER Raphael" w:date="2021-07-08T11:08:00Z">
        <w:r>
          <w:t>Send the log in attachment and a email to the email address in  ALE_script.conf</w:t>
        </w:r>
      </w:ins>
    </w:p>
    <w:p w14:paraId="626177BA" w14:textId="77777777" w:rsidR="00F47B0D" w:rsidRDefault="00F47B0D">
      <w:pPr>
        <w:pStyle w:val="Paragraphedeliste"/>
        <w:numPr>
          <w:ilvl w:val="0"/>
          <w:numId w:val="83"/>
        </w:numPr>
        <w:tabs>
          <w:tab w:val="center" w:pos="4536"/>
        </w:tabs>
        <w:rPr>
          <w:ins w:id="2546" w:author="VOYER Raphael" w:date="2021-07-08T11:08:00Z"/>
        </w:rPr>
        <w:pPrChange w:id="2547" w:author="VOYER Raphael" w:date="2021-07-20T09:20:00Z">
          <w:pPr>
            <w:tabs>
              <w:tab w:val="center" w:pos="4536"/>
            </w:tabs>
          </w:pPr>
        </w:pPrChange>
      </w:pPr>
      <w:ins w:id="2548" w:author="VOYER Raphael" w:date="2021-07-08T11:08:00Z">
        <w:r>
          <w:t>Then we disable the debugging on the switch.</w:t>
        </w:r>
      </w:ins>
    </w:p>
    <w:p w14:paraId="503B0E09" w14:textId="77777777" w:rsidR="00F47B0D" w:rsidRDefault="00F47B0D">
      <w:pPr>
        <w:pStyle w:val="Paragraphedeliste"/>
        <w:numPr>
          <w:ilvl w:val="0"/>
          <w:numId w:val="83"/>
        </w:numPr>
        <w:tabs>
          <w:tab w:val="center" w:pos="4536"/>
        </w:tabs>
        <w:rPr>
          <w:ins w:id="2549" w:author="VOYER Raphael" w:date="2021-07-08T11:08:00Z"/>
        </w:rPr>
        <w:pPrChange w:id="2550" w:author="VOYER Raphael" w:date="2021-07-20T09:20:00Z">
          <w:pPr>
            <w:tabs>
              <w:tab w:val="center" w:pos="4536"/>
            </w:tabs>
          </w:pPr>
        </w:pPrChange>
      </w:pPr>
      <w:ins w:id="2551" w:author="VOYER Raphael" w:date="2021-07-08T11:08:00Z">
        <w:r>
          <w:t>If the condition one is not respected the script clear the file last log to get in first position a most recent logs.</w:t>
        </w:r>
      </w:ins>
    </w:p>
    <w:p w14:paraId="04964597" w14:textId="77777777" w:rsidR="00F47B0D" w:rsidRDefault="00F47B0D">
      <w:pPr>
        <w:pStyle w:val="Paragraphedeliste"/>
        <w:numPr>
          <w:ilvl w:val="0"/>
          <w:numId w:val="83"/>
        </w:numPr>
        <w:tabs>
          <w:tab w:val="center" w:pos="4536"/>
        </w:tabs>
        <w:rPr>
          <w:ins w:id="2552" w:author="VOYER Raphael" w:date="2021-07-08T11:08:00Z"/>
        </w:rPr>
        <w:pPrChange w:id="2553" w:author="VOYER Raphael" w:date="2021-07-20T09:20:00Z">
          <w:pPr>
            <w:tabs>
              <w:tab w:val="center" w:pos="4536"/>
            </w:tabs>
          </w:pPr>
        </w:pPrChange>
      </w:pPr>
      <w:ins w:id="2554" w:author="VOYER Raphael" w:date="2021-07-08T11:08:00Z">
        <w:r>
          <w:t>If the condition 2 is not respected the script does nothing.</w:t>
        </w:r>
      </w:ins>
    </w:p>
    <w:bookmarkEnd w:id="2491"/>
    <w:p w14:paraId="5B1D2EFC" w14:textId="77777777" w:rsidR="009B012C" w:rsidRPr="005F7361" w:rsidRDefault="009B012C">
      <w:pPr>
        <w:rPr>
          <w:ins w:id="2555" w:author="VOYER Raphael" w:date="2021-07-07T14:00:00Z"/>
          <w:rPrChange w:id="2556" w:author="VOYER Raphael" w:date="2021-07-07T14:52:00Z">
            <w:rPr>
              <w:ins w:id="2557" w:author="VOYER Raphael" w:date="2021-07-07T14:00:00Z"/>
            </w:rPr>
          </w:rPrChange>
        </w:rPr>
        <w:pPrChange w:id="2558" w:author="VOYER Raphael" w:date="2021-07-07T14:52:00Z">
          <w:pPr>
            <w:pStyle w:val="Titre2"/>
          </w:pPr>
        </w:pPrChange>
      </w:pPr>
    </w:p>
    <w:p w14:paraId="09A05CAE" w14:textId="4CF49EF8" w:rsidR="00F47B0D" w:rsidRDefault="005D5FB1">
      <w:pPr>
        <w:rPr>
          <w:ins w:id="2559" w:author="VOYER Raphael" w:date="2021-07-08T11:08:00Z"/>
        </w:rPr>
      </w:pPr>
      <w:ins w:id="2560"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5D5FB1" w:rsidRDefault="00F47B0D" w:rsidP="00672CC6">
      <w:pPr>
        <w:jc w:val="left"/>
        <w:rPr>
          <w:ins w:id="2561" w:author="VOYER Raphael" w:date="2021-06-16T11:41:00Z"/>
          <w:rPrChange w:id="2562" w:author="VOYER Raphael" w:date="2021-07-07T14:00:00Z">
            <w:rPr>
              <w:ins w:id="2563" w:author="VOYER Raphael" w:date="2021-06-16T11:41:00Z"/>
            </w:rPr>
          </w:rPrChange>
        </w:rPr>
        <w:pPrChange w:id="2564" w:author="VOYER Raphael" w:date="2021-07-22T09:22:00Z">
          <w:pPr>
            <w:pStyle w:val="Titre2"/>
          </w:pPr>
        </w:pPrChange>
      </w:pPr>
      <w:ins w:id="2565" w:author="VOYER Raphael" w:date="2021-07-08T11:08:00Z">
        <w:r>
          <w:br w:type="page"/>
        </w:r>
      </w:ins>
    </w:p>
    <w:p w14:paraId="68103E99" w14:textId="77777777" w:rsidR="00384699" w:rsidRDefault="00384699" w:rsidP="00384699">
      <w:pPr>
        <w:pStyle w:val="Titre2"/>
        <w:rPr>
          <w:ins w:id="2566" w:author="VOYER Raphael" w:date="2021-07-07T14:52:00Z"/>
        </w:rPr>
      </w:pPr>
      <w:bookmarkStart w:id="2567" w:name="_Toc76555089"/>
      <w:ins w:id="2568" w:author="VOYER Raphael" w:date="2021-06-16T11:41:00Z">
        <w:r>
          <w:lastRenderedPageBreak/>
          <w:t>Port Flapping</w:t>
        </w:r>
      </w:ins>
      <w:ins w:id="2569" w:author="VOYER Raphael" w:date="2021-06-16T11:50:00Z">
        <w:r w:rsidR="00E11907" w:rsidRPr="00E11907">
          <w:t xml:space="preserve"> </w:t>
        </w:r>
        <w:r w:rsidR="00E11907">
          <w:t>Script</w:t>
        </w:r>
      </w:ins>
      <w:bookmarkEnd w:id="2567"/>
    </w:p>
    <w:p w14:paraId="523E670C" w14:textId="77777777" w:rsidR="005F7361" w:rsidRDefault="005F7361" w:rsidP="005F7361">
      <w:pPr>
        <w:rPr>
          <w:ins w:id="2570" w:author="VOYER Raphael" w:date="2021-07-07T14:52:00Z"/>
        </w:rPr>
      </w:pPr>
    </w:p>
    <w:p w14:paraId="3F040DAD" w14:textId="59E13EE9" w:rsidR="005F7361" w:rsidRDefault="005F7361" w:rsidP="005F7361">
      <w:pPr>
        <w:rPr>
          <w:ins w:id="2571" w:author="VOYER Raphael" w:date="2021-07-08T09:41:00Z"/>
        </w:rPr>
      </w:pPr>
      <w:ins w:id="2572" w:author="VOYER Raphael" w:date="2021-07-07T14:52:00Z">
        <w:r>
          <w:t>Name : support_switch_port_flapping.py</w:t>
        </w:r>
      </w:ins>
    </w:p>
    <w:p w14:paraId="311D29A0" w14:textId="700E8117" w:rsidR="00D46475" w:rsidRDefault="00D46475" w:rsidP="00D46475">
      <w:pPr>
        <w:rPr>
          <w:ins w:id="2573" w:author="VOYER Raphael" w:date="2021-07-08T11:03:00Z"/>
        </w:rPr>
      </w:pPr>
      <w:ins w:id="2574" w:author="VOYER Raphael" w:date="2021-07-08T09:41:00Z">
        <w:r>
          <w:t>RsyslogTrigger:</w:t>
        </w:r>
      </w:ins>
      <w:ins w:id="2575" w:author="VOYER Raphael" w:date="2021-07-08T10:56:00Z">
        <w:r w:rsidR="00D07BA3" w:rsidRPr="00D07BA3">
          <w:t xml:space="preserve"> 'pmnHALLinkStatusCallback:206'</w:t>
        </w:r>
      </w:ins>
    </w:p>
    <w:p w14:paraId="777B54A6" w14:textId="2793C1A6" w:rsidR="00DF4210" w:rsidRDefault="00DF4210" w:rsidP="00D46475">
      <w:pPr>
        <w:rPr>
          <w:ins w:id="2576" w:author="VOYER Raphael" w:date="2021-07-08T11:03:00Z"/>
        </w:rPr>
      </w:pPr>
      <w:ins w:id="2577" w:author="VOYER Raphael" w:date="2021-07-08T11:03:00Z">
        <w:r>
          <w:t>Last</w:t>
        </w:r>
      </w:ins>
      <w:ins w:id="2578" w:author="VOYER Raphael" w:date="2021-07-08T11:46:00Z">
        <w:r w:rsidR="002F36A5">
          <w:t xml:space="preserve"> </w:t>
        </w:r>
      </w:ins>
      <w:ins w:id="2579" w:author="VOYER Raphael" w:date="2021-07-08T11:03:00Z">
        <w:r>
          <w:t>log file</w:t>
        </w:r>
      </w:ins>
      <w:ins w:id="2580" w:author="VOYER Raphael" w:date="2021-07-08T11:04:00Z">
        <w:r>
          <w:t>:</w:t>
        </w:r>
        <w:r w:rsidRPr="00DF4210">
          <w:t xml:space="preserve"> lastlog_flapping.json</w:t>
        </w:r>
      </w:ins>
    </w:p>
    <w:p w14:paraId="4FF564C2" w14:textId="7562B039" w:rsidR="00DF4210" w:rsidRDefault="00DF4210" w:rsidP="00D46475">
      <w:pPr>
        <w:rPr>
          <w:ins w:id="2581" w:author="VOYER Raphael" w:date="2021-07-08T11:03:00Z"/>
        </w:rPr>
      </w:pPr>
      <w:ins w:id="2582" w:author="VOYER Raphael" w:date="2021-07-08T11:03:00Z">
        <w:r>
          <w:t>Log example:</w:t>
        </w:r>
      </w:ins>
    </w:p>
    <w:p w14:paraId="0AAF14C9" w14:textId="2B18C371" w:rsidR="00DF4210" w:rsidRPr="007C61CB" w:rsidRDefault="00DF4210" w:rsidP="00D46475">
      <w:pPr>
        <w:rPr>
          <w:ins w:id="2583" w:author="VOYER Raphael" w:date="2021-07-08T09:41:00Z"/>
        </w:rPr>
      </w:pPr>
      <w:ins w:id="2584" w:author="VOYER Raphael" w:date="2021-07-08T11:03:00Z">
        <w:r w:rsidRPr="00DF4210">
          <w:rPr>
            <w:i/>
            <w:iCs/>
            <w:rPrChange w:id="2585" w:author="VOYER Raphael" w:date="2021-07-08T11:03:00Z">
              <w:rPr/>
            </w:rPrChange>
          </w:rPr>
          <w:t>{"@timestamp":"2021-07-08T10:46:33+02:00","type":"syslog_json","relayip":"192.168.80.27","hostname":"os6860e-2-gartner","message":"&lt;134&gt;Jul</w:t>
        </w:r>
        <w:r w:rsidRPr="00DF4210">
          <w:t xml:space="preserve">  </w:t>
        </w:r>
        <w:r w:rsidRPr="00DF4210">
          <w:rPr>
            <w:i/>
            <w:iCs/>
            <w:rPrChange w:id="2586" w:author="VOYER Raphael" w:date="2021-07-08T11:03:00Z">
              <w:rPr/>
            </w:rPrChange>
          </w:rPr>
          <w:t>8 10:46:33 OS6860E-2-Gartner swlogd portMgrNi main INFO: : [pmnHALLinkStatusCallback:206] LINKSTS 1\/1\/3 DOWN (gport 0x2) Speed 0 Duplex HALF","end_msg":""}</w:t>
        </w:r>
      </w:ins>
    </w:p>
    <w:p w14:paraId="313749F6" w14:textId="40F00834" w:rsidR="00D46475" w:rsidRDefault="00D46475">
      <w:pPr>
        <w:rPr>
          <w:ins w:id="2587" w:author="VOYER Raphael" w:date="2021-07-08T11:08:00Z"/>
        </w:rPr>
      </w:pPr>
    </w:p>
    <w:p w14:paraId="53779712" w14:textId="66B94F3B" w:rsidR="00F47B0D" w:rsidRDefault="00F47B0D">
      <w:pPr>
        <w:rPr>
          <w:ins w:id="2588" w:author="VOYER Raphael" w:date="2021-07-08T11:08:00Z"/>
        </w:rPr>
      </w:pPr>
    </w:p>
    <w:p w14:paraId="179CA338" w14:textId="7E62A2F7" w:rsidR="00F47B0D" w:rsidRDefault="00F47B0D" w:rsidP="00F47B0D">
      <w:pPr>
        <w:rPr>
          <w:ins w:id="2589" w:author="VOYER Raphael" w:date="2021-07-22T09:19:00Z"/>
        </w:rPr>
      </w:pPr>
      <w:ins w:id="2590" w:author="VOYER Raphael" w:date="2021-07-08T11:08:00Z">
        <w:r w:rsidRPr="00CC6053">
          <w:t>The purpose of this script is to detec</w:t>
        </w:r>
        <w:r>
          <w:t>t a port flapping in a network by analyze</w:t>
        </w:r>
        <w:r w:rsidRPr="00CC6053">
          <w:t xml:space="preserve">d </w:t>
        </w:r>
        <w:r>
          <w:t>the log file lastlog-flapping.json, restart the port which responsible of the flapping and return back the switch in debug mode info.</w:t>
        </w:r>
      </w:ins>
    </w:p>
    <w:p w14:paraId="2912D7F1" w14:textId="77777777" w:rsidR="009B7079" w:rsidRDefault="009B7079" w:rsidP="00F47B0D">
      <w:pPr>
        <w:rPr>
          <w:ins w:id="2591" w:author="VOYER Raphael" w:date="2021-07-22T09:19:00Z"/>
        </w:rPr>
      </w:pPr>
    </w:p>
    <w:p w14:paraId="715253B8" w14:textId="77777777" w:rsidR="009B7079" w:rsidRDefault="009B7079" w:rsidP="009B7079">
      <w:pPr>
        <w:rPr>
          <w:ins w:id="2592" w:author="VOYER Raphael" w:date="2021-07-22T09:19:00Z"/>
        </w:rPr>
      </w:pPr>
      <w:ins w:id="2593" w:author="VOYER Raphael" w:date="2021-07-22T09:19:00Z">
        <w:r>
          <w:t>Script steps:</w:t>
        </w:r>
      </w:ins>
    </w:p>
    <w:p w14:paraId="77938496" w14:textId="77777777" w:rsidR="009B7079" w:rsidRDefault="009B7079" w:rsidP="00F47B0D">
      <w:pPr>
        <w:rPr>
          <w:ins w:id="2594" w:author="VOYER Raphael" w:date="2021-07-08T11:08:00Z"/>
        </w:rPr>
      </w:pPr>
    </w:p>
    <w:p w14:paraId="6F2E4BD2" w14:textId="20C22AED" w:rsidR="00F47B0D" w:rsidRDefault="009B7079" w:rsidP="009B7079">
      <w:pPr>
        <w:pStyle w:val="Paragraphedeliste"/>
        <w:numPr>
          <w:ilvl w:val="0"/>
          <w:numId w:val="89"/>
        </w:numPr>
        <w:rPr>
          <w:ins w:id="2595" w:author="VOYER Raphael" w:date="2021-07-08T11:08:00Z"/>
        </w:rPr>
        <w:pPrChange w:id="2596" w:author="VOYER Raphael" w:date="2021-07-22T09:20:00Z">
          <w:pPr/>
        </w:pPrChange>
      </w:pPr>
      <w:ins w:id="2597" w:author="VOYER Raphael" w:date="2021-07-22T09:20:00Z">
        <w:r>
          <w:t>Get</w:t>
        </w:r>
      </w:ins>
      <w:ins w:id="2598" w:author="VOYER Raphael" w:date="2021-07-08T11:08:00Z">
        <w:r w:rsidR="00F47B0D">
          <w:t xml:space="preserve"> all informations to connect to the switch send rainbow message or email.</w:t>
        </w:r>
      </w:ins>
    </w:p>
    <w:p w14:paraId="7F0EEE47" w14:textId="00EDC56D" w:rsidR="00F47B0D" w:rsidRDefault="009B7079" w:rsidP="00F47B0D">
      <w:pPr>
        <w:pStyle w:val="Paragraphedeliste"/>
        <w:numPr>
          <w:ilvl w:val="0"/>
          <w:numId w:val="89"/>
        </w:numPr>
        <w:rPr>
          <w:ins w:id="2599" w:author="VOYER Raphael" w:date="2021-07-08T11:08:00Z"/>
        </w:rPr>
        <w:pPrChange w:id="2600" w:author="VOYER Raphael" w:date="2021-07-22T09:20:00Z">
          <w:pPr/>
        </w:pPrChange>
      </w:pPr>
      <w:ins w:id="2601" w:author="VOYER Raphael" w:date="2021-07-22T09:20:00Z">
        <w:r>
          <w:t xml:space="preserve">Extract </w:t>
        </w:r>
      </w:ins>
      <w:ins w:id="2602" w:author="VOYER Raphael" w:date="2021-07-08T11:08:00Z">
        <w:r w:rsidR="00F47B0D">
          <w:t xml:space="preserve"> the switches IP and the ports responsible of the flapping which have been sent in the logs.</w:t>
        </w:r>
      </w:ins>
      <w:ins w:id="2603" w:author="VOYER Raphael" w:date="2021-07-20T10:02:00Z">
        <w:r w:rsidR="00EF0ADC">
          <w:t xml:space="preserve"> </w:t>
        </w:r>
      </w:ins>
      <w:ins w:id="2604" w:author="VOYER Raphael" w:date="2021-07-08T11:08:00Z">
        <w:r w:rsidR="00F47B0D">
          <w:t>For that we use the function detect_port_flapping().</w:t>
        </w:r>
      </w:ins>
      <w:ins w:id="2605" w:author="VOYER Raphael" w:date="2021-07-22T09:20:00Z">
        <w:r>
          <w:t xml:space="preserve"> </w:t>
        </w:r>
      </w:ins>
      <w:ins w:id="2606" w:author="VOYER Raphael" w:date="2021-07-08T11:08:00Z">
        <w:r w:rsidR="00F47B0D">
          <w:t>This function will do the most part of Port Flapping:</w:t>
        </w:r>
      </w:ins>
    </w:p>
    <w:p w14:paraId="7AD80D54" w14:textId="77777777" w:rsidR="00F47B0D" w:rsidRDefault="00F47B0D" w:rsidP="00F47B0D">
      <w:pPr>
        <w:pStyle w:val="Paragraphedeliste"/>
        <w:numPr>
          <w:ilvl w:val="0"/>
          <w:numId w:val="84"/>
        </w:numPr>
        <w:spacing w:after="160" w:line="259" w:lineRule="auto"/>
        <w:rPr>
          <w:ins w:id="2607" w:author="VOYER Raphael" w:date="2021-07-08T11:08:00Z"/>
        </w:rPr>
      </w:pPr>
      <w:ins w:id="2608" w:author="VOYER Raphael" w:date="2021-07-08T11:08:00Z">
        <w:r>
          <w:t>Check if there is more than 30 lines in lastlog_flapping, if there is the cas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609" w:author="VOYER Raphael" w:date="2021-07-08T11:08:00Z"/>
        </w:rPr>
      </w:pPr>
      <w:ins w:id="2610"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611" w:author="VOYER Raphael" w:date="2021-07-08T11:08:00Z"/>
        </w:rPr>
      </w:pPr>
      <w:ins w:id="2612"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613" w:author="VOYER Raphael" w:date="2021-07-08T11:08:00Z"/>
        </w:rPr>
      </w:pPr>
      <w:ins w:id="2614" w:author="VOYER Raphael" w:date="2021-07-08T11:08:00Z">
        <w:r>
          <w:t>If there is no First_IP we put the IP address in the First_IP, and we put the timestamp in memory for the log of the first ip (last_time_first)</w:t>
        </w:r>
      </w:ins>
    </w:p>
    <w:p w14:paraId="1947FDD2" w14:textId="77777777" w:rsidR="00F47B0D" w:rsidRDefault="00F47B0D" w:rsidP="00F47B0D">
      <w:pPr>
        <w:pStyle w:val="Paragraphedeliste"/>
        <w:numPr>
          <w:ilvl w:val="1"/>
          <w:numId w:val="84"/>
        </w:numPr>
        <w:spacing w:after="160" w:line="259" w:lineRule="auto"/>
        <w:rPr>
          <w:ins w:id="2615" w:author="VOYER Raphael" w:date="2021-07-08T11:08:00Z"/>
        </w:rPr>
      </w:pPr>
      <w:ins w:id="2616" w:author="VOYER Raphael" w:date="2021-07-08T11:08:00Z">
        <w:r>
          <w:t>If there is no Second_IP and the current IP is not the first IP address,</w:t>
        </w:r>
        <w:r w:rsidRPr="00045500">
          <w:t xml:space="preserve"> </w:t>
        </w:r>
        <w:r>
          <w:t>we put the IP address in the Second_IP and we put the timestamp in memory for the log of the second ip (last_time_second)</w:t>
        </w:r>
      </w:ins>
    </w:p>
    <w:p w14:paraId="79E11DD4" w14:textId="77777777" w:rsidR="00F47B0D" w:rsidRDefault="00F47B0D" w:rsidP="00F47B0D">
      <w:pPr>
        <w:pStyle w:val="Paragraphedeliste"/>
        <w:numPr>
          <w:ilvl w:val="1"/>
          <w:numId w:val="84"/>
        </w:numPr>
        <w:spacing w:after="160" w:line="259" w:lineRule="auto"/>
        <w:rPr>
          <w:ins w:id="2617" w:author="VOYER Raphael" w:date="2021-07-08T11:08:00Z"/>
        </w:rPr>
      </w:pPr>
      <w:ins w:id="2618" w:author="VOYER Raphael" w:date="2021-07-08T11:08:00Z">
        <w:r>
          <w:t>If there is a third ip address, the script clears the log file.</w:t>
        </w:r>
      </w:ins>
    </w:p>
    <w:p w14:paraId="4C42453A" w14:textId="77777777" w:rsidR="00F47B0D" w:rsidRDefault="00F47B0D" w:rsidP="00F47B0D">
      <w:pPr>
        <w:pStyle w:val="Paragraphedeliste"/>
        <w:numPr>
          <w:ilvl w:val="1"/>
          <w:numId w:val="84"/>
        </w:numPr>
        <w:spacing w:after="160" w:line="259" w:lineRule="auto"/>
        <w:rPr>
          <w:ins w:id="2619" w:author="VOYER Raphael" w:date="2021-07-08T11:08:00Z"/>
        </w:rPr>
      </w:pPr>
      <w:ins w:id="2620"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77777777" w:rsidR="00F47B0D" w:rsidRDefault="00F47B0D" w:rsidP="00F47B0D">
      <w:pPr>
        <w:pStyle w:val="Paragraphedeliste"/>
        <w:numPr>
          <w:ilvl w:val="1"/>
          <w:numId w:val="84"/>
        </w:numPr>
        <w:spacing w:after="160" w:line="259" w:lineRule="auto"/>
        <w:rPr>
          <w:ins w:id="2621" w:author="VOYER Raphael" w:date="2021-07-08T11:08:00Z"/>
        </w:rPr>
      </w:pPr>
      <w:ins w:id="2622" w:author="VOYER Raphael" w:date="2021-07-08T11:08:00Z">
        <w:r>
          <w:t>If there is the first port we copy the port in the variable first_port, if the first port is already set et the second port is empty we put the port in second_port.</w:t>
        </w:r>
      </w:ins>
    </w:p>
    <w:p w14:paraId="6C6C8BD5" w14:textId="77777777" w:rsidR="00F47B0D" w:rsidRDefault="00F47B0D" w:rsidP="00F47B0D">
      <w:pPr>
        <w:pStyle w:val="Paragraphedeliste"/>
        <w:numPr>
          <w:ilvl w:val="1"/>
          <w:numId w:val="84"/>
        </w:numPr>
        <w:spacing w:after="160" w:line="259" w:lineRule="auto"/>
        <w:rPr>
          <w:ins w:id="2623" w:author="VOYER Raphael" w:date="2021-07-08T11:08:00Z"/>
        </w:rPr>
      </w:pPr>
      <w:ins w:id="2624" w:author="VOYER Raphael" w:date="2021-07-08T11:08:00Z">
        <w:r>
          <w:t>We check if there is DOWN in the log ,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625" w:author="VOYER Raphael" w:date="2021-07-08T11:08:00Z"/>
        </w:rPr>
      </w:pPr>
      <w:ins w:id="2626" w:author="VOYER Raphael" w:date="2021-07-08T11:08:00Z">
        <w:r>
          <w:t>Now we check if the current ip in the log equals the first or the second IP.</w:t>
        </w:r>
      </w:ins>
    </w:p>
    <w:p w14:paraId="1AD60E6B" w14:textId="77777777" w:rsidR="00F47B0D" w:rsidRDefault="00F47B0D" w:rsidP="00F47B0D">
      <w:pPr>
        <w:pStyle w:val="Paragraphedeliste"/>
        <w:numPr>
          <w:ilvl w:val="1"/>
          <w:numId w:val="84"/>
        </w:numPr>
        <w:spacing w:after="160" w:line="259" w:lineRule="auto"/>
        <w:rPr>
          <w:ins w:id="2627" w:author="VOYER Raphael" w:date="2021-07-08T11:08:00Z"/>
        </w:rPr>
      </w:pPr>
      <w:ins w:id="2628" w:author="VOYER Raphael" w:date="2021-07-08T11:08:00Z">
        <w:r>
          <w:t>Then we calculate the time difference between the current log and the previous log for this IP. If there is less than 10 seconds( for the demo , we can down to 1), the script increments a counter associate to the current IP.</w:t>
        </w:r>
      </w:ins>
    </w:p>
    <w:p w14:paraId="20F3D951" w14:textId="097F6531" w:rsidR="00F47B0D" w:rsidRDefault="00F47B0D" w:rsidP="00F47B0D">
      <w:pPr>
        <w:pStyle w:val="Paragraphedeliste"/>
        <w:numPr>
          <w:ilvl w:val="1"/>
          <w:numId w:val="84"/>
        </w:numPr>
        <w:spacing w:after="160" w:line="259" w:lineRule="auto"/>
        <w:rPr>
          <w:ins w:id="2629" w:author="VOYER Raphael" w:date="2021-07-08T11:08:00Z"/>
        </w:rPr>
      </w:pPr>
      <w:ins w:id="2630" w:author="VOYER Raphael" w:date="2021-07-08T11:08:00Z">
        <w:r>
          <w:t>When one of the two counter</w:t>
        </w:r>
      </w:ins>
      <w:ins w:id="2631" w:author="VOYER Raphael" w:date="2021-07-21T10:21:00Z">
        <w:r w:rsidR="00B962B8">
          <w:t>s</w:t>
        </w:r>
      </w:ins>
      <w:ins w:id="2632" w:author="VOYER Raphael" w:date="2021-07-08T11:08:00Z">
        <w:r>
          <w:t xml:space="preserve"> reaches at  5, the script returns IP addresses and numbers ports. If there is only one IP address the other ip address return is set to 0 and the port to 1/1/0</w:t>
        </w:r>
      </w:ins>
    </w:p>
    <w:p w14:paraId="367EED6D" w14:textId="3A11DEB2" w:rsidR="004E16F6" w:rsidRDefault="00F47B0D" w:rsidP="00672CC6">
      <w:pPr>
        <w:pStyle w:val="Paragraphedeliste"/>
        <w:numPr>
          <w:ilvl w:val="1"/>
          <w:numId w:val="84"/>
        </w:numPr>
        <w:spacing w:after="160" w:line="259" w:lineRule="auto"/>
        <w:rPr>
          <w:ins w:id="2633" w:author="VOYER Raphael" w:date="2021-07-08T11:08:00Z"/>
        </w:rPr>
        <w:pPrChange w:id="2634" w:author="VOYER Raphael" w:date="2021-07-20T09:19:00Z">
          <w:pPr>
            <w:pStyle w:val="Paragraphedeliste"/>
            <w:numPr>
              <w:ilvl w:val="1"/>
              <w:numId w:val="84"/>
            </w:numPr>
            <w:spacing w:after="160" w:line="259" w:lineRule="auto"/>
            <w:ind w:left="1440" w:hanging="360"/>
          </w:pPr>
        </w:pPrChange>
      </w:pPr>
      <w:ins w:id="2635" w:author="VOYER Raphael" w:date="2021-07-08T11:08:00Z">
        <w:r>
          <w:t>if counters are less than 5 the script returns NULL IP addresses an</w:t>
        </w:r>
      </w:ins>
      <w:ins w:id="2636" w:author="VOYER Raphael" w:date="2021-07-08T11:24:00Z">
        <w:r w:rsidR="002224A0">
          <w:t>d</w:t>
        </w:r>
      </w:ins>
      <w:ins w:id="2637" w:author="VOYER Raphael" w:date="2021-07-08T11:08:00Z">
        <w:r>
          <w:t xml:space="preserve"> NULL port numbers</w:t>
        </w:r>
        <w:bookmarkStart w:id="2638" w:name="_GoBack"/>
        <w:bookmarkEnd w:id="2638"/>
      </w:ins>
    </w:p>
    <w:p w14:paraId="748BE195" w14:textId="77777777" w:rsidR="00F47B0D" w:rsidRDefault="00F47B0D" w:rsidP="00F47B0D">
      <w:pPr>
        <w:rPr>
          <w:ins w:id="2639" w:author="VOYER Raphael" w:date="2021-07-08T11:08:00Z"/>
        </w:rPr>
      </w:pPr>
      <w:ins w:id="2640" w:author="VOYER Raphael" w:date="2021-07-08T11:08:00Z">
        <w:r>
          <w:lastRenderedPageBreak/>
          <w:t>The main script port_flapping:</w:t>
        </w:r>
      </w:ins>
    </w:p>
    <w:p w14:paraId="355A0232" w14:textId="0164E78E" w:rsidR="00F47B0D" w:rsidRDefault="00F47B0D" w:rsidP="00F47B0D">
      <w:pPr>
        <w:pStyle w:val="Paragraphedeliste"/>
        <w:numPr>
          <w:ilvl w:val="0"/>
          <w:numId w:val="85"/>
        </w:numPr>
        <w:spacing w:after="160" w:line="259" w:lineRule="auto"/>
        <w:rPr>
          <w:ins w:id="2641" w:author="VOYER Raphael" w:date="2021-07-08T11:08:00Z"/>
        </w:rPr>
      </w:pPr>
      <w:ins w:id="2642" w:author="VOYER Raphael" w:date="2021-07-08T11:08:00Z">
        <w:r>
          <w:t>If both port number</w:t>
        </w:r>
      </w:ins>
      <w:ins w:id="2643" w:author="VOYER Raphael" w:date="2021-07-20T09:16:00Z">
        <w:r w:rsidR="005B3F86">
          <w:t>s not</w:t>
        </w:r>
      </w:ins>
      <w:ins w:id="2644" w:author="VOYER Raphael" w:date="2021-07-08T11:08:00Z">
        <w:r>
          <w:t xml:space="preserve"> equal to 0 , the script continue else the script stops.</w:t>
        </w:r>
      </w:ins>
    </w:p>
    <w:p w14:paraId="591315C0" w14:textId="77777777" w:rsidR="00F47B0D" w:rsidRDefault="00F47B0D" w:rsidP="00F47B0D">
      <w:pPr>
        <w:pStyle w:val="Paragraphedeliste"/>
        <w:numPr>
          <w:ilvl w:val="0"/>
          <w:numId w:val="85"/>
        </w:numPr>
        <w:spacing w:after="160" w:line="259" w:lineRule="auto"/>
        <w:rPr>
          <w:ins w:id="2645" w:author="VOYER Raphael" w:date="2021-07-08T11:08:00Z"/>
        </w:rPr>
      </w:pPr>
      <w:ins w:id="2646"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673E19" w:rsidR="004E16F6" w:rsidRDefault="004E16F6">
      <w:pPr>
        <w:pStyle w:val="Paragraphedeliste"/>
        <w:numPr>
          <w:ilvl w:val="0"/>
          <w:numId w:val="85"/>
        </w:numPr>
        <w:tabs>
          <w:tab w:val="center" w:pos="4536"/>
        </w:tabs>
        <w:rPr>
          <w:ins w:id="2647" w:author="VOYER Raphael" w:date="2021-07-20T09:19:00Z"/>
        </w:rPr>
        <w:pPrChange w:id="2648" w:author="VOYER Raphael" w:date="2021-07-20T09:19:00Z">
          <w:pPr>
            <w:tabs>
              <w:tab w:val="center" w:pos="4536"/>
            </w:tabs>
          </w:pPr>
        </w:pPrChange>
      </w:pPr>
      <w:ins w:id="2649" w:author="VOYER Raphael" w:date="2021-07-20T09:19:00Z">
        <w:r>
          <w:t>the script send a request by Mail and by Rainbow to fix or not the issue:</w:t>
        </w:r>
      </w:ins>
    </w:p>
    <w:p w14:paraId="21C081F8" w14:textId="6B449F79" w:rsidR="004E16F6" w:rsidRDefault="004E16F6">
      <w:pPr>
        <w:pStyle w:val="Paragraphedeliste"/>
        <w:numPr>
          <w:ilvl w:val="1"/>
          <w:numId w:val="83"/>
        </w:numPr>
        <w:tabs>
          <w:tab w:val="center" w:pos="4536"/>
        </w:tabs>
        <w:spacing w:after="160" w:line="259" w:lineRule="auto"/>
        <w:rPr>
          <w:ins w:id="2650" w:author="VOYER Raphael" w:date="2021-07-20T09:19:00Z"/>
        </w:rPr>
        <w:pPrChange w:id="2651" w:author="VOYER Raphael" w:date="2021-07-20T09:19:00Z">
          <w:pPr>
            <w:pStyle w:val="Paragraphedeliste"/>
            <w:numPr>
              <w:numId w:val="83"/>
            </w:numPr>
            <w:tabs>
              <w:tab w:val="center" w:pos="4536"/>
            </w:tabs>
            <w:spacing w:after="160" w:line="259" w:lineRule="auto"/>
            <w:ind w:hanging="360"/>
          </w:pPr>
        </w:pPrChange>
      </w:pPr>
      <w:ins w:id="2652" w:author="VOYER Raphael" w:date="2021-07-20T09:19:00Z">
        <w:r w:rsidRPr="004C4994">
          <w:t>If the answer is yes</w:t>
        </w:r>
        <w:r>
          <w:t>,</w:t>
        </w:r>
        <w:r w:rsidRPr="004C4994">
          <w:t xml:space="preserve"> </w:t>
        </w:r>
        <w:r>
          <w:t xml:space="preserve">the script </w:t>
        </w:r>
        <w:r w:rsidRPr="004C4994">
          <w:t>send a ssh packet to disable</w:t>
        </w:r>
      </w:ins>
      <w:ins w:id="2653" w:author="VOYER Raphael" w:date="2021-07-20T09:20:00Z">
        <w:r>
          <w:t xml:space="preserve"> ,and enable</w:t>
        </w:r>
      </w:ins>
      <w:ins w:id="2654" w:author="VOYER Raphael" w:date="2021-07-20T09:19:00Z">
        <w:r w:rsidRPr="004C4994">
          <w:t xml:space="preserve"> the port</w:t>
        </w:r>
      </w:ins>
      <w:ins w:id="2655" w:author="VOYER Raphael" w:date="2021-07-20T09:20:00Z">
        <w:r>
          <w:t>(s)</w:t>
        </w:r>
      </w:ins>
      <w:ins w:id="2656"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2657" w:author="VOYER Raphael" w:date="2021-07-20T09:19:00Z"/>
        </w:rPr>
        <w:pPrChange w:id="2658" w:author="VOYER Raphael" w:date="2021-07-20T09:19:00Z">
          <w:pPr>
            <w:pStyle w:val="Paragraphedeliste"/>
            <w:numPr>
              <w:numId w:val="83"/>
            </w:numPr>
            <w:tabs>
              <w:tab w:val="center" w:pos="4536"/>
            </w:tabs>
            <w:spacing w:after="160" w:line="259" w:lineRule="auto"/>
            <w:ind w:hanging="360"/>
          </w:pPr>
        </w:pPrChange>
      </w:pPr>
      <w:ins w:id="2659" w:author="VOYER Raphael" w:date="2021-07-20T09:19:00Z">
        <w:r>
          <w:t>If the answer Is yes and sa</w:t>
        </w:r>
      </w:ins>
      <w:ins w:id="2660" w:author="VOYER Raphael" w:date="2021-07-21T10:26:00Z">
        <w:r w:rsidR="004902C1">
          <w:t>v</w:t>
        </w:r>
      </w:ins>
      <w:ins w:id="2661" w:author="VOYER Raphael" w:date="2021-07-20T09:19:00Z">
        <w:r>
          <w:t>e my decision</w:t>
        </w:r>
        <w:r w:rsidRPr="004C4994">
          <w:t xml:space="preserve"> send a ssh packet to disable the port</w:t>
        </w:r>
      </w:ins>
      <w:ins w:id="2662" w:author="VOYER Raphael" w:date="2021-07-20T09:20:00Z">
        <w:r>
          <w:t>(s)</w:t>
        </w:r>
      </w:ins>
      <w:ins w:id="2663" w:author="VOYER Raphael" w:date="2021-07-20T09:19:00Z">
        <w:r w:rsidRPr="004C4994">
          <w:t xml:space="preserve"> sent in the logs.</w:t>
        </w:r>
        <w:r>
          <w:t xml:space="preserve"> Then save the answer in the </w:t>
        </w:r>
        <w:r w:rsidRPr="004C4994">
          <w:t>decisions_save.conf</w:t>
        </w:r>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2664" w:author="VOYER Raphael" w:date="2021-07-20T09:19:00Z"/>
        </w:rPr>
        <w:pPrChange w:id="2665" w:author="VOYER Raphael" w:date="2021-07-20T09:19:00Z">
          <w:pPr>
            <w:pStyle w:val="Paragraphedeliste"/>
            <w:numPr>
              <w:numId w:val="83"/>
            </w:numPr>
            <w:tabs>
              <w:tab w:val="center" w:pos="4536"/>
            </w:tabs>
            <w:spacing w:after="160" w:line="259" w:lineRule="auto"/>
            <w:ind w:hanging="360"/>
          </w:pPr>
        </w:pPrChange>
      </w:pPr>
      <w:ins w:id="2666" w:author="VOYER Raphael" w:date="2021-07-20T09:19:00Z">
        <w:r>
          <w:t xml:space="preserve">If the answer is no, the script does nothing, and save the decision in the </w:t>
        </w:r>
        <w:r w:rsidRPr="004C4994">
          <w:t>decisions_save.conf</w:t>
        </w:r>
        <w:r>
          <w:t xml:space="preserve"> file.</w:t>
        </w:r>
      </w:ins>
    </w:p>
    <w:p w14:paraId="27AF4DA6" w14:textId="77777777" w:rsidR="004E16F6" w:rsidRDefault="004E16F6">
      <w:pPr>
        <w:pStyle w:val="Paragraphedeliste"/>
        <w:numPr>
          <w:ilvl w:val="0"/>
          <w:numId w:val="83"/>
        </w:numPr>
        <w:tabs>
          <w:tab w:val="center" w:pos="4536"/>
        </w:tabs>
        <w:rPr>
          <w:ins w:id="2667" w:author="VOYER Raphael" w:date="2021-07-20T09:19:00Z"/>
        </w:rPr>
        <w:pPrChange w:id="2668" w:author="VOYER Raphael" w:date="2021-07-20T09:19:00Z">
          <w:pPr>
            <w:tabs>
              <w:tab w:val="center" w:pos="4536"/>
            </w:tabs>
          </w:pPr>
        </w:pPrChange>
      </w:pPr>
      <w:ins w:id="2669" w:author="VOYER Raphael" w:date="2021-07-20T09:19:00Z">
        <w:r>
          <w:t>Send the log file and a message by the rainbow bot (the bot will be explained in a other part).</w:t>
        </w:r>
      </w:ins>
    </w:p>
    <w:p w14:paraId="0B42A0A4" w14:textId="77777777" w:rsidR="004E16F6" w:rsidRDefault="004E16F6">
      <w:pPr>
        <w:pStyle w:val="Paragraphedeliste"/>
        <w:numPr>
          <w:ilvl w:val="0"/>
          <w:numId w:val="83"/>
        </w:numPr>
        <w:tabs>
          <w:tab w:val="center" w:pos="4536"/>
        </w:tabs>
        <w:rPr>
          <w:ins w:id="2670" w:author="VOYER Raphael" w:date="2021-07-20T09:19:00Z"/>
        </w:rPr>
        <w:pPrChange w:id="2671" w:author="VOYER Raphael" w:date="2021-07-20T09:19:00Z">
          <w:pPr>
            <w:tabs>
              <w:tab w:val="center" w:pos="4536"/>
            </w:tabs>
          </w:pPr>
        </w:pPrChange>
      </w:pPr>
      <w:ins w:id="2672" w:author="VOYER Raphael" w:date="2021-07-20T09:19:00Z">
        <w:r>
          <w:t>Send the log in attachment and a email to the email address in  ALE_script.conf</w:t>
        </w:r>
      </w:ins>
    </w:p>
    <w:p w14:paraId="1619640F" w14:textId="67E26322" w:rsidR="004E16F6" w:rsidRDefault="004E16F6">
      <w:pPr>
        <w:pStyle w:val="Paragraphedeliste"/>
        <w:numPr>
          <w:ilvl w:val="0"/>
          <w:numId w:val="83"/>
        </w:numPr>
        <w:tabs>
          <w:tab w:val="center" w:pos="4536"/>
        </w:tabs>
        <w:rPr>
          <w:ins w:id="2673" w:author="VOYER Raphael" w:date="2021-07-20T09:19:00Z"/>
        </w:rPr>
        <w:pPrChange w:id="2674" w:author="VOYER Raphael" w:date="2021-07-20T09:19:00Z">
          <w:pPr>
            <w:tabs>
              <w:tab w:val="center" w:pos="4536"/>
            </w:tabs>
          </w:pPr>
        </w:pPrChange>
      </w:pPr>
      <w:ins w:id="2675" w:author="VOYER Raphael" w:date="2021-07-20T09:19:00Z">
        <w:r>
          <w:t>Then we disable the debugging on the switch</w:t>
        </w:r>
      </w:ins>
      <w:ins w:id="2676" w:author="VOYER Raphael" w:date="2021-07-20T09:20:00Z">
        <w:r>
          <w:t>(es)</w:t>
        </w:r>
      </w:ins>
      <w:ins w:id="2677" w:author="VOYER Raphael" w:date="2021-07-20T09:19:00Z">
        <w:r>
          <w:t>.</w:t>
        </w:r>
      </w:ins>
    </w:p>
    <w:p w14:paraId="4C363B92" w14:textId="77777777" w:rsidR="00F47B0D" w:rsidRPr="008D12E6" w:rsidRDefault="00F47B0D">
      <w:pPr>
        <w:pStyle w:val="Paragraphedeliste"/>
        <w:spacing w:after="160" w:line="259" w:lineRule="auto"/>
        <w:rPr>
          <w:ins w:id="2678" w:author="VOYER Raphael" w:date="2021-07-08T11:08:00Z"/>
        </w:rPr>
        <w:pPrChange w:id="2679"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2680" w:author="VOYER Raphael" w:date="2021-07-08T11:08:00Z"/>
        </w:rPr>
      </w:pPr>
    </w:p>
    <w:p w14:paraId="76E36D40" w14:textId="77777777" w:rsidR="00F47B0D" w:rsidRPr="005F7361" w:rsidRDefault="00F47B0D">
      <w:pPr>
        <w:rPr>
          <w:ins w:id="2681" w:author="VOYER Raphael" w:date="2021-07-07T14:00:00Z"/>
          <w:rPrChange w:id="2682" w:author="VOYER Raphael" w:date="2021-07-07T14:52:00Z">
            <w:rPr>
              <w:ins w:id="2683" w:author="VOYER Raphael" w:date="2021-07-07T14:00:00Z"/>
            </w:rPr>
          </w:rPrChange>
        </w:rPr>
        <w:pPrChange w:id="2684" w:author="VOYER Raphael" w:date="2021-07-07T14:52:00Z">
          <w:pPr>
            <w:pStyle w:val="Titre2"/>
          </w:pPr>
        </w:pPrChange>
      </w:pPr>
    </w:p>
    <w:p w14:paraId="198D8948" w14:textId="48B3D649" w:rsidR="005D5FB1" w:rsidRDefault="005D5FB1">
      <w:pPr>
        <w:rPr>
          <w:ins w:id="2685" w:author="VOYER Raphael" w:date="2021-07-08T11:05:00Z"/>
        </w:rPr>
      </w:pPr>
      <w:ins w:id="2686"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687" w:author="VOYER Raphael" w:date="2021-07-08T11:05:00Z"/>
        </w:rPr>
      </w:pPr>
    </w:p>
    <w:p w14:paraId="084AFFD4" w14:textId="6E168F3C" w:rsidR="00DF4210" w:rsidRDefault="00DF4210">
      <w:pPr>
        <w:rPr>
          <w:ins w:id="2688" w:author="VOYER Raphael" w:date="2021-07-08T11:05:00Z"/>
        </w:rPr>
      </w:pPr>
    </w:p>
    <w:p w14:paraId="7281DA4B" w14:textId="52AEE31B" w:rsidR="00DF4210" w:rsidRDefault="00DF4210">
      <w:pPr>
        <w:rPr>
          <w:ins w:id="2689" w:author="VOYER Raphael" w:date="2021-07-08T11:05:00Z"/>
        </w:rPr>
      </w:pPr>
    </w:p>
    <w:p w14:paraId="1A4B70BB" w14:textId="52BDB12F" w:rsidR="00DF4210" w:rsidRDefault="00DF4210">
      <w:pPr>
        <w:rPr>
          <w:ins w:id="2690" w:author="VOYER Raphael" w:date="2021-07-08T11:05:00Z"/>
        </w:rPr>
      </w:pPr>
    </w:p>
    <w:p w14:paraId="5243331C" w14:textId="411F087D" w:rsidR="00DF4210" w:rsidRDefault="00DF4210">
      <w:pPr>
        <w:rPr>
          <w:ins w:id="2691" w:author="VOYER Raphael" w:date="2021-07-08T11:05:00Z"/>
        </w:rPr>
      </w:pPr>
    </w:p>
    <w:p w14:paraId="5E958A83" w14:textId="7C7621BD" w:rsidR="00DF4210" w:rsidRDefault="00DF4210">
      <w:pPr>
        <w:rPr>
          <w:ins w:id="2692" w:author="VOYER Raphael" w:date="2021-07-08T11:05:00Z"/>
        </w:rPr>
      </w:pPr>
    </w:p>
    <w:p w14:paraId="5AF93842" w14:textId="03B0C30D" w:rsidR="00DF4210" w:rsidRDefault="00DF4210">
      <w:pPr>
        <w:rPr>
          <w:ins w:id="2693" w:author="VOYER Raphael" w:date="2021-07-08T11:05:00Z"/>
        </w:rPr>
      </w:pPr>
    </w:p>
    <w:p w14:paraId="0CC473D7" w14:textId="77777777" w:rsidR="00DF4210" w:rsidRPr="005D5FB1" w:rsidRDefault="00DF4210">
      <w:pPr>
        <w:rPr>
          <w:ins w:id="2694" w:author="VOYER Raphael" w:date="2021-06-16T11:42:00Z"/>
          <w:rPrChange w:id="2695" w:author="VOYER Raphael" w:date="2021-07-07T14:00:00Z">
            <w:rPr>
              <w:ins w:id="2696" w:author="VOYER Raphael" w:date="2021-06-16T11:42:00Z"/>
            </w:rPr>
          </w:rPrChange>
        </w:rPr>
        <w:pPrChange w:id="2697" w:author="VOYER Raphael" w:date="2021-07-07T14:00:00Z">
          <w:pPr>
            <w:pStyle w:val="Titre2"/>
          </w:pPr>
        </w:pPrChange>
      </w:pPr>
    </w:p>
    <w:p w14:paraId="65D8440E" w14:textId="77777777" w:rsidR="00384699" w:rsidRDefault="00384699" w:rsidP="00384699">
      <w:pPr>
        <w:pStyle w:val="Titre2"/>
        <w:rPr>
          <w:ins w:id="2698" w:author="VOYER Raphael" w:date="2021-07-07T15:00:00Z"/>
        </w:rPr>
      </w:pPr>
      <w:bookmarkStart w:id="2699" w:name="_Toc76555090"/>
      <w:ins w:id="2700" w:author="VOYER Raphael" w:date="2021-06-16T11:45:00Z">
        <w:r>
          <w:lastRenderedPageBreak/>
          <w:t>Port Scanning (DDOS)</w:t>
        </w:r>
      </w:ins>
      <w:ins w:id="2701" w:author="VOYER Raphael" w:date="2021-06-16T11:50:00Z">
        <w:r w:rsidR="00E11907">
          <w:t xml:space="preserve"> Script</w:t>
        </w:r>
      </w:ins>
      <w:bookmarkEnd w:id="2699"/>
    </w:p>
    <w:p w14:paraId="747905B3" w14:textId="77777777" w:rsidR="00D46475" w:rsidRDefault="005F7361" w:rsidP="005F7361">
      <w:pPr>
        <w:rPr>
          <w:ins w:id="2702" w:author="VOYER Raphael" w:date="2021-07-08T09:41:00Z"/>
        </w:rPr>
      </w:pPr>
      <w:ins w:id="2703" w:author="VOYER Raphael" w:date="2021-07-07T15:00:00Z">
        <w:r>
          <w:t>Name:</w:t>
        </w:r>
      </w:ins>
      <w:ins w:id="2704" w:author="VOYER Raphael" w:date="2021-07-07T15:01:00Z">
        <w:r>
          <w:t xml:space="preserve"> </w:t>
        </w:r>
        <w:r w:rsidRPr="005F7361">
          <w:t xml:space="preserve">support_switch_enable_qos.py </w:t>
        </w:r>
      </w:ins>
    </w:p>
    <w:p w14:paraId="61DCAC2C" w14:textId="3A12AC94" w:rsidR="00D46475" w:rsidRDefault="00D46475" w:rsidP="00D46475">
      <w:pPr>
        <w:rPr>
          <w:ins w:id="2705" w:author="VOYER Raphael" w:date="2021-07-08T11:04:00Z"/>
        </w:rPr>
      </w:pPr>
      <w:ins w:id="2706" w:author="VOYER Raphael" w:date="2021-07-08T09:41:00Z">
        <w:r>
          <w:t>Rsyslog Trigger:</w:t>
        </w:r>
      </w:ins>
      <w:ins w:id="2707" w:author="VOYER Raphael" w:date="2021-07-08T10:30:00Z">
        <w:r w:rsidR="00E90680" w:rsidRPr="00E90680">
          <w:t xml:space="preserve"> 'ALV4 event: PSCAN'</w:t>
        </w:r>
      </w:ins>
    </w:p>
    <w:p w14:paraId="79737F7B" w14:textId="2EDA8AE4" w:rsidR="00DF4210" w:rsidRDefault="00DF4210" w:rsidP="00D46475">
      <w:pPr>
        <w:rPr>
          <w:ins w:id="2708" w:author="VOYER Raphael" w:date="2021-07-08T11:05:00Z"/>
        </w:rPr>
      </w:pPr>
      <w:ins w:id="2709" w:author="VOYER Raphael" w:date="2021-07-08T11:04:00Z">
        <w:r>
          <w:t>Last log file :</w:t>
        </w:r>
      </w:ins>
      <w:ins w:id="2710" w:author="VOYER Raphael" w:date="2021-07-08T11:05:00Z">
        <w:r w:rsidRPr="00DF4210">
          <w:t xml:space="preserve"> lastlog_ddos_ip.json</w:t>
        </w:r>
      </w:ins>
    </w:p>
    <w:p w14:paraId="3A47B403" w14:textId="684C577D" w:rsidR="00DF4210" w:rsidRDefault="00DF4210" w:rsidP="00D46475">
      <w:pPr>
        <w:rPr>
          <w:ins w:id="2711" w:author="VOYER Raphael" w:date="2021-07-08T11:05:00Z"/>
        </w:rPr>
      </w:pPr>
      <w:ins w:id="2712" w:author="VOYER Raphael" w:date="2021-07-08T11:05:00Z">
        <w:r>
          <w:t>Log example:</w:t>
        </w:r>
      </w:ins>
    </w:p>
    <w:p w14:paraId="6854D6EC" w14:textId="1A30F522" w:rsidR="00DF4210" w:rsidRDefault="00DF4210" w:rsidP="00D46475">
      <w:pPr>
        <w:rPr>
          <w:ins w:id="2713" w:author="VOYER Raphael" w:date="2021-07-20T09:23:00Z"/>
          <w:i/>
          <w:iCs/>
        </w:rPr>
      </w:pPr>
      <w:ins w:id="2714" w:author="VOYER Raphael" w:date="2021-07-08T11:05:00Z">
        <w:r w:rsidRPr="00F47B0D">
          <w:rPr>
            <w:i/>
            <w:iCs/>
            <w:rPrChange w:id="2715" w:author="VOYER Raphael" w:date="2021-07-08T11:06:00Z">
              <w:rPr/>
            </w:rPrChange>
          </w:rPr>
          <w:t>{"@timestamp":"2021-06-04T00:09:18+</w:t>
        </w:r>
        <w:r w:rsidRPr="00DF4210">
          <w:rPr>
            <w:i/>
            <w:iCs/>
            <w:rPrChange w:id="2716" w:author="VOYER Raphael" w:date="2021-07-08T11:05:00Z">
              <w:rPr/>
            </w:rPrChange>
          </w:rPr>
          <w:t>02:00","type":"syslog_json","relayip":"10.130.7.251","hostname":"os6860e-core1","message":"&lt;135&gt;Jun  4 00:09:18 OS6860E-Core1 swlogd ipv4 alv4ni DBG1: ALV4 event: PSCAN vrf 0 8.8.4.4","end_msg":""}</w:t>
        </w:r>
      </w:ins>
    </w:p>
    <w:p w14:paraId="6338C6AE" w14:textId="142AFD4C" w:rsidR="004E16F6" w:rsidRDefault="004E16F6" w:rsidP="00D46475">
      <w:pPr>
        <w:rPr>
          <w:ins w:id="2717" w:author="VOYER Raphael" w:date="2021-07-20T09:23:00Z"/>
          <w:i/>
          <w:iCs/>
        </w:rPr>
      </w:pPr>
    </w:p>
    <w:p w14:paraId="79553E04" w14:textId="2B916191" w:rsidR="0047316D" w:rsidRDefault="00992A27" w:rsidP="0047316D">
      <w:pPr>
        <w:rPr>
          <w:ins w:id="2718" w:author="VOYER Raphael" w:date="2021-07-22T09:19:00Z"/>
        </w:rPr>
      </w:pPr>
      <w:ins w:id="2719" w:author="VOYER Raphael" w:date="2021-07-20T09:28:00Z">
        <w:r>
          <w:rPr>
            <w:i/>
            <w:iCs/>
          </w:rPr>
          <w:t xml:space="preserve">The </w:t>
        </w:r>
      </w:ins>
      <w:ins w:id="2720" w:author="VOYER Raphael" w:date="2021-07-20T09:29:00Z">
        <w:r>
          <w:rPr>
            <w:i/>
            <w:iCs/>
          </w:rPr>
          <w:t>purpose</w:t>
        </w:r>
      </w:ins>
      <w:ins w:id="2721" w:author="VOYER Raphael" w:date="2021-07-20T09:28:00Z">
        <w:r>
          <w:rPr>
            <w:i/>
            <w:iCs/>
          </w:rPr>
          <w:t xml:space="preserve"> of this script</w:t>
        </w:r>
      </w:ins>
      <w:ins w:id="2722" w:author="VOYER Raphael" w:date="2021-07-20T09:27:00Z">
        <w:r w:rsidR="004E16F6" w:rsidRPr="004E16F6">
          <w:rPr>
            <w:i/>
            <w:iCs/>
            <w:rPrChange w:id="2723" w:author="VOYER Raphael" w:date="2021-07-20T09:27:00Z">
              <w:rPr>
                <w:i/>
                <w:iCs/>
                <w:lang w:val="fr-FR"/>
              </w:rPr>
            </w:rPrChange>
          </w:rPr>
          <w:t xml:space="preserve"> </w:t>
        </w:r>
      </w:ins>
      <w:ins w:id="2724" w:author="VOYER Raphael" w:date="2021-07-20T09:30:00Z">
        <w:r>
          <w:rPr>
            <w:i/>
            <w:iCs/>
          </w:rPr>
          <w:t>is</w:t>
        </w:r>
      </w:ins>
      <w:ins w:id="2725" w:author="VOYER Raphael" w:date="2021-07-20T09:29:00Z">
        <w:r>
          <w:rPr>
            <w:i/>
            <w:iCs/>
          </w:rPr>
          <w:t xml:space="preserve"> to detect a port </w:t>
        </w:r>
      </w:ins>
      <w:ins w:id="2726" w:author="VOYER Raphael" w:date="2021-07-20T09:30:00Z">
        <w:r>
          <w:rPr>
            <w:i/>
            <w:iCs/>
          </w:rPr>
          <w:t>scanning</w:t>
        </w:r>
      </w:ins>
      <w:ins w:id="2727" w:author="VOYER Raphael" w:date="2021-07-20T09:27:00Z">
        <w:r w:rsidR="004E16F6">
          <w:t xml:space="preserve"> </w:t>
        </w:r>
      </w:ins>
      <w:ins w:id="2728" w:author="VOYER Raphael" w:date="2021-07-20T09:30:00Z">
        <w:r>
          <w:t xml:space="preserve">in </w:t>
        </w:r>
      </w:ins>
      <w:ins w:id="2729" w:author="VOYER Raphael" w:date="2021-07-20T09:27:00Z">
        <w:r w:rsidR="004E16F6">
          <w:t>a network by analyze</w:t>
        </w:r>
        <w:r w:rsidR="004E16F6" w:rsidRPr="00CC6053">
          <w:t xml:space="preserve">d </w:t>
        </w:r>
        <w:r w:rsidR="004E16F6">
          <w:t>the log file lastlog</w:t>
        </w:r>
        <w:r w:rsidR="004E16F6" w:rsidRPr="00DF4210">
          <w:t>_ddos_ip.json</w:t>
        </w:r>
        <w:r w:rsidR="004E16F6">
          <w:t>.json</w:t>
        </w:r>
      </w:ins>
      <w:ins w:id="2730" w:author="VOYER Raphael" w:date="2021-07-20T09:30:00Z">
        <w:r w:rsidR="0047316D">
          <w:t xml:space="preserve">, </w:t>
        </w:r>
      </w:ins>
      <w:ins w:id="2731" w:author="VOYER Raphael" w:date="2021-07-20T09:31:00Z">
        <w:r w:rsidR="0047316D">
          <w:t>apply a QOS policy to block data access on the IP address responsible of the scan</w:t>
        </w:r>
      </w:ins>
      <w:ins w:id="2732" w:author="VOYER Raphael" w:date="2021-07-20T09:32:00Z">
        <w:r w:rsidR="0047316D">
          <w:t xml:space="preserve"> and return back the switch in debug </w:t>
        </w:r>
      </w:ins>
      <w:ins w:id="2733" w:author="VOYER Raphael" w:date="2021-07-22T09:18:00Z">
        <w:r w:rsidR="009B7079">
          <w:t xml:space="preserve">info </w:t>
        </w:r>
      </w:ins>
      <w:ins w:id="2734" w:author="VOYER Raphael" w:date="2021-07-20T09:32:00Z">
        <w:r w:rsidR="0047316D">
          <w:t>mode.</w:t>
        </w:r>
      </w:ins>
    </w:p>
    <w:p w14:paraId="0358AF5A" w14:textId="7C4BC198" w:rsidR="009B7079" w:rsidRDefault="009B7079" w:rsidP="0047316D">
      <w:pPr>
        <w:rPr>
          <w:ins w:id="2735" w:author="VOYER Raphael" w:date="2021-07-22T09:19:00Z"/>
        </w:rPr>
      </w:pPr>
    </w:p>
    <w:p w14:paraId="014EE360" w14:textId="0CF9D264" w:rsidR="009B7079" w:rsidRDefault="009B7079" w:rsidP="0047316D">
      <w:pPr>
        <w:rPr>
          <w:ins w:id="2736" w:author="VOYER Raphael" w:date="2021-07-20T10:01:00Z"/>
        </w:rPr>
      </w:pPr>
      <w:ins w:id="2737" w:author="VOYER Raphael" w:date="2021-07-22T09:19:00Z">
        <w:r>
          <w:t>Script steps:</w:t>
        </w:r>
      </w:ins>
    </w:p>
    <w:p w14:paraId="6A864FC2" w14:textId="3DAEAADB" w:rsidR="00EF0ADC" w:rsidRDefault="00EF0ADC" w:rsidP="0047316D">
      <w:pPr>
        <w:rPr>
          <w:ins w:id="2738" w:author="VOYER Raphael" w:date="2021-07-20T10:01:00Z"/>
        </w:rPr>
      </w:pPr>
    </w:p>
    <w:p w14:paraId="785923A1" w14:textId="08C2CCDB" w:rsidR="00EF0ADC" w:rsidRDefault="009B7079" w:rsidP="009B7079">
      <w:pPr>
        <w:pStyle w:val="Paragraphedeliste"/>
        <w:numPr>
          <w:ilvl w:val="0"/>
          <w:numId w:val="88"/>
        </w:numPr>
        <w:rPr>
          <w:ins w:id="2739" w:author="VOYER Raphael" w:date="2021-07-20T10:01:00Z"/>
        </w:rPr>
        <w:pPrChange w:id="2740" w:author="VOYER Raphael" w:date="2021-07-22T09:18:00Z">
          <w:pPr/>
        </w:pPrChange>
      </w:pPr>
      <w:ins w:id="2741" w:author="VOYER Raphael" w:date="2021-07-20T10:01:00Z">
        <w:r>
          <w:t>G</w:t>
        </w:r>
        <w:r w:rsidR="00EF0ADC">
          <w:t>et</w:t>
        </w:r>
      </w:ins>
      <w:ins w:id="2742" w:author="VOYER Raphael" w:date="2021-07-22T09:19:00Z">
        <w:r>
          <w:t xml:space="preserve"> </w:t>
        </w:r>
      </w:ins>
      <w:ins w:id="2743" w:author="VOYER Raphael" w:date="2021-07-20T10:01:00Z">
        <w:r w:rsidR="00EF0ADC">
          <w:t xml:space="preserve">all </w:t>
        </w:r>
      </w:ins>
      <w:ins w:id="2744" w:author="VOYER Raphael" w:date="2021-07-20T11:34:00Z">
        <w:r w:rsidR="00B84C30">
          <w:t>information</w:t>
        </w:r>
      </w:ins>
      <w:ins w:id="2745" w:author="VOYER Raphael" w:date="2021-07-20T10:01:00Z">
        <w:r w:rsidR="00EF0ADC">
          <w:t xml:space="preserve"> to connect to the switch send rainbow message or email.</w:t>
        </w:r>
      </w:ins>
    </w:p>
    <w:p w14:paraId="0EB8DF7D" w14:textId="20B015C8" w:rsidR="00EF0ADC" w:rsidRDefault="009B7079" w:rsidP="009B7079">
      <w:pPr>
        <w:pStyle w:val="Paragraphedeliste"/>
        <w:numPr>
          <w:ilvl w:val="0"/>
          <w:numId w:val="88"/>
        </w:numPr>
        <w:rPr>
          <w:ins w:id="2746" w:author="VOYER Raphael" w:date="2021-07-20T10:03:00Z"/>
        </w:rPr>
        <w:pPrChange w:id="2747" w:author="VOYER Raphael" w:date="2021-07-22T09:18:00Z">
          <w:pPr/>
        </w:pPrChange>
      </w:pPr>
      <w:ins w:id="2748" w:author="VOYER Raphael" w:date="2021-07-22T09:19:00Z">
        <w:r>
          <w:t>E</w:t>
        </w:r>
      </w:ins>
      <w:ins w:id="2749" w:author="VOYER Raphael" w:date="2021-07-20T10:01:00Z">
        <w:r w:rsidR="00EF0ADC">
          <w:t xml:space="preserve">xtract the switch IP responsible of the </w:t>
        </w:r>
      </w:ins>
      <w:ins w:id="2750" w:author="VOYER Raphael" w:date="2021-07-20T10:02:00Z">
        <w:r w:rsidR="00EF0ADC">
          <w:t>scan</w:t>
        </w:r>
      </w:ins>
      <w:ins w:id="2751" w:author="VOYER Raphael" w:date="2021-07-20T10:01:00Z">
        <w:r w:rsidR="00EF0ADC">
          <w:t xml:space="preserve"> which have been sent in the logs.</w:t>
        </w:r>
      </w:ins>
    </w:p>
    <w:p w14:paraId="3A73B558" w14:textId="26A1E315" w:rsidR="00EF0ADC" w:rsidRDefault="009B7079" w:rsidP="009B7079">
      <w:pPr>
        <w:pStyle w:val="Paragraphedeliste"/>
        <w:numPr>
          <w:ilvl w:val="0"/>
          <w:numId w:val="88"/>
        </w:numPr>
        <w:rPr>
          <w:ins w:id="2752" w:author="VOYER Raphael" w:date="2021-07-20T10:05:00Z"/>
        </w:rPr>
        <w:pPrChange w:id="2753" w:author="VOYER Raphael" w:date="2021-07-22T09:18:00Z">
          <w:pPr/>
        </w:pPrChange>
      </w:pPr>
      <w:ins w:id="2754" w:author="VOYER Raphael" w:date="2021-07-22T09:19:00Z">
        <w:r>
          <w:t>E</w:t>
        </w:r>
      </w:ins>
      <w:ins w:id="2755" w:author="VOYER Raphael" w:date="2021-07-20T10:03:00Z">
        <w:r w:rsidR="00EF0ADC">
          <w:t>xtract the attacker IP address</w:t>
        </w:r>
      </w:ins>
      <w:ins w:id="2756" w:author="VOYER Raphael" w:date="2021-07-20T10:04:00Z">
        <w:r w:rsidR="00EF0ADC">
          <w:t xml:space="preserve"> with the function </w:t>
        </w:r>
        <w:r w:rsidR="00EF0ADC" w:rsidRPr="00EF0ADC">
          <w:t>extract_ip_ddos()</w:t>
        </w:r>
      </w:ins>
      <w:ins w:id="2757" w:author="VOYER Raphael" w:date="2021-07-20T10:05:00Z">
        <w:r w:rsidR="00EF0ADC">
          <w:t>:</w:t>
        </w:r>
      </w:ins>
    </w:p>
    <w:p w14:paraId="460AB309" w14:textId="6960243E" w:rsidR="00EF0ADC" w:rsidRDefault="00EF0ADC" w:rsidP="00EF0ADC">
      <w:pPr>
        <w:pStyle w:val="Paragraphedeliste"/>
        <w:numPr>
          <w:ilvl w:val="0"/>
          <w:numId w:val="87"/>
        </w:numPr>
        <w:rPr>
          <w:ins w:id="2758" w:author="VOYER Raphael" w:date="2021-07-20T10:06:00Z"/>
        </w:rPr>
      </w:pPr>
      <w:ins w:id="2759" w:author="VOYER Raphael" w:date="2021-07-20T10:06:00Z">
        <w:r>
          <w:t>Check if there is less than 10 seconds between the two last logs</w:t>
        </w:r>
      </w:ins>
    </w:p>
    <w:p w14:paraId="285B56C9" w14:textId="4747711F" w:rsidR="00EF0ADC" w:rsidRDefault="00EF0ADC">
      <w:pPr>
        <w:pStyle w:val="Paragraphedeliste"/>
        <w:numPr>
          <w:ilvl w:val="1"/>
          <w:numId w:val="87"/>
        </w:numPr>
        <w:rPr>
          <w:ins w:id="2760" w:author="VOYER Raphael" w:date="2021-07-20T10:08:00Z"/>
        </w:rPr>
        <w:pPrChange w:id="2761" w:author="VOYER Raphael" w:date="2021-07-20T10:10:00Z">
          <w:pPr>
            <w:pStyle w:val="Paragraphedeliste"/>
            <w:numPr>
              <w:numId w:val="87"/>
            </w:numPr>
            <w:ind w:hanging="360"/>
          </w:pPr>
        </w:pPrChange>
      </w:pPr>
      <w:ins w:id="2762" w:author="VOYER Raphael" w:date="2021-07-20T10:08:00Z">
        <w:r>
          <w:t xml:space="preserve">If there is less than 10 seconds , the </w:t>
        </w:r>
        <w:r w:rsidRPr="00EF0ADC">
          <w:t>lastlog_ddos_ip.json</w:t>
        </w:r>
        <w:r>
          <w:t xml:space="preserve"> is clearing.</w:t>
        </w:r>
      </w:ins>
    </w:p>
    <w:p w14:paraId="770FF4B1" w14:textId="0A6789F0" w:rsidR="00EF0ADC" w:rsidRDefault="00EF0ADC" w:rsidP="00EF0ADC">
      <w:pPr>
        <w:pStyle w:val="Paragraphedeliste"/>
        <w:numPr>
          <w:ilvl w:val="1"/>
          <w:numId w:val="87"/>
        </w:numPr>
        <w:rPr>
          <w:ins w:id="2763" w:author="VOYER Raphael" w:date="2021-07-20T10:10:00Z"/>
        </w:rPr>
      </w:pPr>
      <w:ins w:id="2764" w:author="VOYER Raphael" w:date="2021-07-20T10:09:00Z">
        <w:r>
          <w:t xml:space="preserve">If there </w:t>
        </w:r>
      </w:ins>
      <w:ins w:id="2765" w:author="VOYER Raphael" w:date="2021-07-20T10:10:00Z">
        <w:r>
          <w:t>is</w:t>
        </w:r>
      </w:ins>
      <w:ins w:id="2766" w:author="VOYER Raphael" w:date="2021-07-20T10:09:00Z">
        <w:r>
          <w:t xml:space="preserve"> less than 2 logs</w:t>
        </w:r>
      </w:ins>
      <w:ins w:id="2767" w:author="VOYER Raphael" w:date="2021-07-20T10:10:00Z">
        <w:r>
          <w:t>, we do nothing</w:t>
        </w:r>
      </w:ins>
    </w:p>
    <w:p w14:paraId="41236746" w14:textId="7D6F8172" w:rsidR="00EF0ADC" w:rsidRDefault="00EF0ADC" w:rsidP="00EF0ADC">
      <w:pPr>
        <w:pStyle w:val="Paragraphedeliste"/>
        <w:numPr>
          <w:ilvl w:val="0"/>
          <w:numId w:val="87"/>
        </w:numPr>
        <w:rPr>
          <w:ins w:id="2768" w:author="VOYER Raphael" w:date="2021-07-21T09:11:00Z"/>
        </w:rPr>
      </w:pPr>
      <w:ins w:id="2769" w:author="VOYER Raphael" w:date="2021-07-20T10:10:00Z">
        <w:r>
          <w:t>If the condition is met,</w:t>
        </w:r>
      </w:ins>
      <w:ins w:id="2770" w:author="VOYER Raphael" w:date="2021-07-20T10:11:00Z">
        <w:r>
          <w:t xml:space="preserve"> we return the Attacker IP address.</w:t>
        </w:r>
      </w:ins>
    </w:p>
    <w:p w14:paraId="79052B23" w14:textId="77777777" w:rsidR="008B12BA" w:rsidRDefault="008B12BA" w:rsidP="008B12BA">
      <w:pPr>
        <w:pStyle w:val="Paragraphedeliste"/>
        <w:numPr>
          <w:ilvl w:val="0"/>
          <w:numId w:val="85"/>
        </w:numPr>
        <w:tabs>
          <w:tab w:val="center" w:pos="4536"/>
        </w:tabs>
        <w:rPr>
          <w:ins w:id="2771" w:author="VOYER Raphael" w:date="2021-07-21T09:11:00Z"/>
        </w:rPr>
      </w:pPr>
      <w:ins w:id="2772" w:author="VOYER Raphael" w:date="2021-07-21T09:11:00Z">
        <w:r>
          <w:t>the script send a request by Mail and by Rainbow to fix or not the issue:</w:t>
        </w:r>
      </w:ins>
    </w:p>
    <w:p w14:paraId="5654E064" w14:textId="77777777" w:rsidR="008B12BA" w:rsidRDefault="008B12BA" w:rsidP="008B12BA">
      <w:pPr>
        <w:pStyle w:val="Paragraphedeliste"/>
        <w:numPr>
          <w:ilvl w:val="1"/>
          <w:numId w:val="83"/>
        </w:numPr>
        <w:tabs>
          <w:tab w:val="center" w:pos="4536"/>
        </w:tabs>
        <w:spacing w:after="160" w:line="259" w:lineRule="auto"/>
        <w:rPr>
          <w:ins w:id="2773" w:author="VOYER Raphael" w:date="2021-07-21T09:11:00Z"/>
        </w:rPr>
      </w:pPr>
      <w:ins w:id="2774" w:author="VOYER Raphael" w:date="2021-07-21T09:11:00Z">
        <w:r w:rsidRPr="004C4994">
          <w:t>If the answer is yes</w:t>
        </w:r>
        <w:r>
          <w:t>,</w:t>
        </w:r>
        <w:r w:rsidRPr="004C4994">
          <w:t xml:space="preserve"> </w:t>
        </w:r>
        <w:r>
          <w:t xml:space="preserve">the script </w:t>
        </w:r>
        <w:r w:rsidRPr="004C4994">
          <w:t>send a ssh packet to disable</w:t>
        </w:r>
        <w:r>
          <w:t xml:space="preserve"> ,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2775" w:author="VOYER Raphael" w:date="2021-07-21T09:11:00Z"/>
        </w:rPr>
      </w:pPr>
      <w:ins w:id="2776" w:author="VOYER Raphael" w:date="2021-07-21T09:11:00Z">
        <w:r>
          <w:t>If the answer Is yes and sa</w:t>
        </w:r>
      </w:ins>
      <w:ins w:id="2777" w:author="VOYER Raphael" w:date="2021-07-21T10:26:00Z">
        <w:r w:rsidR="000B6A9D">
          <w:t>v</w:t>
        </w:r>
      </w:ins>
      <w:ins w:id="2778" w:author="VOYER Raphael" w:date="2021-07-21T09:11:00Z">
        <w:r>
          <w:t>e my decision</w:t>
        </w:r>
        <w:r w:rsidRPr="004C4994">
          <w:t xml:space="preserve"> send a ssh packet to disable the port</w:t>
        </w:r>
        <w:r>
          <w:t>(s)</w:t>
        </w:r>
        <w:r w:rsidRPr="004C4994">
          <w:t xml:space="preserve"> sent in the logs.</w:t>
        </w:r>
        <w:r>
          <w:t xml:space="preserve"> Then save the answer in the </w:t>
        </w:r>
        <w:r w:rsidRPr="004C4994">
          <w:t>decisions_save.conf</w:t>
        </w:r>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2779" w:author="VOYER Raphael" w:date="2021-07-21T09:12:00Z"/>
        </w:rPr>
      </w:pPr>
      <w:ins w:id="2780" w:author="VOYER Raphael" w:date="2021-07-21T09:11:00Z">
        <w:r>
          <w:t xml:space="preserve">If the answer is no, the script does nothing, and save the decision in the </w:t>
        </w:r>
        <w:r w:rsidRPr="004C4994">
          <w:t>decisions_save.conf</w:t>
        </w:r>
        <w:r>
          <w:t xml:space="preserve"> file.</w:t>
        </w:r>
      </w:ins>
    </w:p>
    <w:p w14:paraId="02990872" w14:textId="77777777" w:rsidR="00BD1788" w:rsidRDefault="00BD1788" w:rsidP="00BD1788">
      <w:pPr>
        <w:pStyle w:val="Paragraphedeliste"/>
        <w:numPr>
          <w:ilvl w:val="0"/>
          <w:numId w:val="83"/>
        </w:numPr>
        <w:tabs>
          <w:tab w:val="center" w:pos="4536"/>
        </w:tabs>
        <w:rPr>
          <w:ins w:id="2781" w:author="VOYER Raphael" w:date="2021-07-21T09:12:00Z"/>
        </w:rPr>
      </w:pPr>
      <w:ins w:id="2782" w:author="VOYER Raphael" w:date="2021-07-21T09:12:00Z">
        <w:r>
          <w:t>Send the log file and a message by the rainbow bot (the bot will be explained in a other part).</w:t>
        </w:r>
      </w:ins>
    </w:p>
    <w:p w14:paraId="43E5A460" w14:textId="77777777" w:rsidR="00BD1788" w:rsidRDefault="00BD1788" w:rsidP="00BD1788">
      <w:pPr>
        <w:pStyle w:val="Paragraphedeliste"/>
        <w:numPr>
          <w:ilvl w:val="0"/>
          <w:numId w:val="83"/>
        </w:numPr>
        <w:tabs>
          <w:tab w:val="center" w:pos="4536"/>
        </w:tabs>
        <w:rPr>
          <w:ins w:id="2783" w:author="VOYER Raphael" w:date="2021-07-21T09:12:00Z"/>
        </w:rPr>
      </w:pPr>
      <w:ins w:id="2784" w:author="VOYER Raphael" w:date="2021-07-21T09:12:00Z">
        <w:r>
          <w:t>Send the log in attachment and a email to the email address in  ALE_script.conf</w:t>
        </w:r>
      </w:ins>
    </w:p>
    <w:p w14:paraId="5BDFE219" w14:textId="77777777" w:rsidR="00BD1788" w:rsidRDefault="00BD1788" w:rsidP="00BD1788">
      <w:pPr>
        <w:pStyle w:val="Paragraphedeliste"/>
        <w:numPr>
          <w:ilvl w:val="0"/>
          <w:numId w:val="83"/>
        </w:numPr>
        <w:tabs>
          <w:tab w:val="center" w:pos="4536"/>
        </w:tabs>
        <w:rPr>
          <w:ins w:id="2785" w:author="VOYER Raphael" w:date="2021-07-21T09:12:00Z"/>
        </w:rPr>
      </w:pPr>
      <w:ins w:id="2786" w:author="VOYER Raphael" w:date="2021-07-21T09:12:00Z">
        <w:r>
          <w:t>Then we disable the debugging on the switch(es).</w:t>
        </w:r>
      </w:ins>
    </w:p>
    <w:p w14:paraId="093CF53E" w14:textId="77777777" w:rsidR="00BD1788" w:rsidRPr="004C4994" w:rsidRDefault="00BD1788" w:rsidP="009B7079">
      <w:pPr>
        <w:pStyle w:val="Paragraphedeliste"/>
        <w:tabs>
          <w:tab w:val="center" w:pos="4536"/>
        </w:tabs>
        <w:spacing w:after="160" w:line="259" w:lineRule="auto"/>
        <w:ind w:left="1440"/>
        <w:rPr>
          <w:ins w:id="2787" w:author="VOYER Raphael" w:date="2021-07-21T09:11:00Z"/>
        </w:rPr>
        <w:pPrChange w:id="2788"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Default="008B12BA">
      <w:pPr>
        <w:pStyle w:val="Paragraphedeliste"/>
        <w:rPr>
          <w:ins w:id="2789" w:author="VOYER Raphael" w:date="2021-07-20T10:01:00Z"/>
        </w:rPr>
        <w:pPrChange w:id="2790" w:author="VOYER Raphael" w:date="2021-07-21T09:11:00Z">
          <w:pPr/>
        </w:pPrChange>
      </w:pPr>
    </w:p>
    <w:p w14:paraId="70DD642E" w14:textId="77777777" w:rsidR="00EF0ADC" w:rsidRDefault="00EF0ADC" w:rsidP="0047316D">
      <w:pPr>
        <w:rPr>
          <w:ins w:id="2791" w:author="VOYER Raphael" w:date="2021-07-20T09:32:00Z"/>
        </w:rPr>
      </w:pPr>
    </w:p>
    <w:p w14:paraId="5043F84B" w14:textId="5639298C" w:rsidR="004E16F6" w:rsidRPr="004E16F6" w:rsidRDefault="004E16F6" w:rsidP="00D46475">
      <w:pPr>
        <w:rPr>
          <w:ins w:id="2792" w:author="VOYER Raphael" w:date="2021-07-08T11:05:00Z"/>
          <w:i/>
          <w:iCs/>
          <w:rPrChange w:id="2793" w:author="VOYER Raphael" w:date="2021-07-20T09:27:00Z">
            <w:rPr>
              <w:ins w:id="2794" w:author="VOYER Raphael" w:date="2021-07-08T11:05:00Z"/>
            </w:rPr>
          </w:rPrChange>
        </w:rPr>
      </w:pPr>
    </w:p>
    <w:p w14:paraId="05EA53FF" w14:textId="77777777" w:rsidR="00BD11B0" w:rsidRPr="005F7361" w:rsidRDefault="00BD11B0">
      <w:pPr>
        <w:rPr>
          <w:ins w:id="2795" w:author="VOYER Raphael" w:date="2021-06-16T11:45:00Z"/>
          <w:rPrChange w:id="2796" w:author="VOYER Raphael" w:date="2021-07-07T15:00:00Z">
            <w:rPr>
              <w:ins w:id="2797" w:author="VOYER Raphael" w:date="2021-06-16T11:45:00Z"/>
            </w:rPr>
          </w:rPrChange>
        </w:rPr>
        <w:pPrChange w:id="2798" w:author="VOYER Raphael" w:date="2021-07-07T15:00:00Z">
          <w:pPr>
            <w:pStyle w:val="Titre2"/>
          </w:pPr>
        </w:pPrChange>
      </w:pPr>
      <w:ins w:id="2799"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1EE26383" w:rsidR="00384699" w:rsidRDefault="00E11907" w:rsidP="00384699">
      <w:pPr>
        <w:pStyle w:val="Titre2"/>
        <w:rPr>
          <w:ins w:id="2800" w:author="VOYER Raphael" w:date="2021-07-21T10:36:00Z"/>
        </w:rPr>
      </w:pPr>
      <w:bookmarkStart w:id="2801" w:name="_Toc76555091"/>
      <w:ins w:id="2802" w:author="VOYER Raphael" w:date="2021-06-16T11:53:00Z">
        <w:r>
          <w:t>C</w:t>
        </w:r>
      </w:ins>
      <w:ins w:id="2803" w:author="VOYER Raphael" w:date="2021-06-16T11:45:00Z">
        <w:r w:rsidR="00384699">
          <w:t xml:space="preserve">ollection </w:t>
        </w:r>
      </w:ins>
      <w:ins w:id="2804" w:author="VOYER Raphael" w:date="2021-06-16T11:53:00Z">
        <w:r>
          <w:t>L</w:t>
        </w:r>
      </w:ins>
      <w:ins w:id="2805" w:author="VOYER Raphael" w:date="2021-06-16T11:45:00Z">
        <w:r w:rsidR="00384699">
          <w:t>ogs (</w:t>
        </w:r>
      </w:ins>
      <w:ins w:id="2806" w:author="VOYER Raphael" w:date="2021-06-16T11:53:00Z">
        <w:r>
          <w:t>S</w:t>
        </w:r>
      </w:ins>
      <w:ins w:id="2807" w:author="VOYER Raphael" w:date="2021-06-16T11:45:00Z">
        <w:r w:rsidR="00384699">
          <w:t>witch)</w:t>
        </w:r>
      </w:ins>
      <w:ins w:id="2808" w:author="VOYER Raphael" w:date="2021-06-16T11:50:00Z">
        <w:r>
          <w:t xml:space="preserve"> Script</w:t>
        </w:r>
      </w:ins>
      <w:bookmarkEnd w:id="2801"/>
    </w:p>
    <w:p w14:paraId="6E104ADD" w14:textId="0214FBEC" w:rsidR="00860E70" w:rsidRDefault="00860E70" w:rsidP="00860E70">
      <w:pPr>
        <w:rPr>
          <w:ins w:id="2809" w:author="VOYER Raphael" w:date="2021-07-21T10:36:00Z"/>
        </w:rPr>
      </w:pPr>
    </w:p>
    <w:p w14:paraId="7A11351E" w14:textId="77777777" w:rsidR="00860E70" w:rsidRPr="00860E70" w:rsidRDefault="00860E70" w:rsidP="00860E70">
      <w:pPr>
        <w:rPr>
          <w:ins w:id="2810" w:author="VOYER Raphael" w:date="2021-07-07T15:01:00Z"/>
          <w:rPrChange w:id="2811" w:author="VOYER Raphael" w:date="2021-07-21T10:36:00Z">
            <w:rPr>
              <w:ins w:id="2812" w:author="VOYER Raphael" w:date="2021-07-07T15:01:00Z"/>
            </w:rPr>
          </w:rPrChange>
        </w:rPr>
        <w:pPrChange w:id="2813" w:author="VOYER Raphael" w:date="2021-07-21T10:36:00Z">
          <w:pPr>
            <w:pStyle w:val="Titre2"/>
          </w:pPr>
        </w:pPrChange>
      </w:pPr>
    </w:p>
    <w:p w14:paraId="1BE1DEF8" w14:textId="69C5EF78" w:rsidR="005F7361" w:rsidRDefault="005F7361" w:rsidP="005F7361">
      <w:pPr>
        <w:rPr>
          <w:ins w:id="2814" w:author="VOYER Raphael" w:date="2021-07-08T09:42:00Z"/>
        </w:rPr>
      </w:pPr>
      <w:ins w:id="2815" w:author="VOYER Raphael" w:date="2021-07-07T15:01:00Z">
        <w:r>
          <w:t xml:space="preserve">Name: </w:t>
        </w:r>
        <w:r w:rsidRPr="005F7361">
          <w:t>support_switch_get_log.py</w:t>
        </w:r>
      </w:ins>
    </w:p>
    <w:p w14:paraId="0C4B2824" w14:textId="7335728E" w:rsidR="00D46475" w:rsidRPr="007C61CB" w:rsidRDefault="00D46475" w:rsidP="00D46475">
      <w:pPr>
        <w:rPr>
          <w:ins w:id="2816" w:author="VOYER Raphael" w:date="2021-07-08T09:42:00Z"/>
        </w:rPr>
      </w:pPr>
      <w:ins w:id="2817" w:author="VOYER Raphael" w:date="2021-07-08T09:42:00Z">
        <w:r>
          <w:t>Rsyslog Trigger:</w:t>
        </w:r>
      </w:ins>
      <w:ins w:id="2818" w:author="VOYER Raphael" w:date="2021-07-08T11:47:00Z">
        <w:r w:rsidR="00D1325F">
          <w:t xml:space="preserve"> Patterns chosen by user during setup.sh</w:t>
        </w:r>
      </w:ins>
    </w:p>
    <w:p w14:paraId="6980C67A" w14:textId="77777777" w:rsidR="00D46475" w:rsidRPr="005F7361" w:rsidRDefault="00D46475">
      <w:pPr>
        <w:rPr>
          <w:ins w:id="2819" w:author="VOYER Raphael" w:date="2021-06-16T11:45:00Z"/>
          <w:rPrChange w:id="2820" w:author="VOYER Raphael" w:date="2021-07-07T15:01:00Z">
            <w:rPr>
              <w:ins w:id="2821" w:author="VOYER Raphael" w:date="2021-06-16T11:45:00Z"/>
            </w:rPr>
          </w:rPrChange>
        </w:rPr>
        <w:pPrChange w:id="2822" w:author="VOYER Raphael" w:date="2021-07-07T15:01:00Z">
          <w:pPr>
            <w:pStyle w:val="Titre2"/>
          </w:pPr>
        </w:pPrChange>
      </w:pPr>
    </w:p>
    <w:p w14:paraId="43339434" w14:textId="77777777" w:rsidR="00384699" w:rsidRDefault="00E11907" w:rsidP="00384699">
      <w:pPr>
        <w:pStyle w:val="Titre2"/>
        <w:rPr>
          <w:ins w:id="2823" w:author="VOYER Raphael" w:date="2021-06-16T11:45:00Z"/>
        </w:rPr>
      </w:pPr>
      <w:bookmarkStart w:id="2824" w:name="_Toc76555092"/>
      <w:ins w:id="2825" w:author="VOYER Raphael" w:date="2021-06-16T11:53:00Z">
        <w:r>
          <w:t>C</w:t>
        </w:r>
      </w:ins>
      <w:ins w:id="2826" w:author="VOYER Raphael" w:date="2021-06-16T11:45:00Z">
        <w:r w:rsidR="00384699">
          <w:t xml:space="preserve">ollection </w:t>
        </w:r>
      </w:ins>
      <w:ins w:id="2827" w:author="VOYER Raphael" w:date="2021-06-16T11:53:00Z">
        <w:r>
          <w:t>L</w:t>
        </w:r>
      </w:ins>
      <w:ins w:id="2828" w:author="VOYER Raphael" w:date="2021-06-16T11:45:00Z">
        <w:r w:rsidR="00384699">
          <w:t>ogs (</w:t>
        </w:r>
      </w:ins>
      <w:ins w:id="2829" w:author="VOYER Raphael" w:date="2021-06-16T11:47:00Z">
        <w:r>
          <w:t>Stallar AP</w:t>
        </w:r>
      </w:ins>
      <w:ins w:id="2830" w:author="VOYER Raphael" w:date="2021-06-16T11:45:00Z">
        <w:r w:rsidR="00384699">
          <w:t>)</w:t>
        </w:r>
      </w:ins>
      <w:ins w:id="2831" w:author="VOYER Raphael" w:date="2021-06-16T11:50:00Z">
        <w:r>
          <w:t xml:space="preserve"> Script</w:t>
        </w:r>
      </w:ins>
      <w:bookmarkEnd w:id="2824"/>
    </w:p>
    <w:p w14:paraId="2CC96D01" w14:textId="3A4F9D2F" w:rsidR="00384699" w:rsidRDefault="005F7361" w:rsidP="005F7361">
      <w:pPr>
        <w:rPr>
          <w:ins w:id="2832" w:author="VOYER Raphael" w:date="2021-07-08T09:42:00Z"/>
        </w:rPr>
      </w:pPr>
      <w:ins w:id="2833" w:author="VOYER Raphael" w:date="2021-07-07T15:02:00Z">
        <w:r w:rsidRPr="005F7361">
          <w:t>Name : support_AP_get_log.py</w:t>
        </w:r>
      </w:ins>
    </w:p>
    <w:p w14:paraId="4369A906" w14:textId="7117D0F9" w:rsidR="00D46475" w:rsidRPr="007C61CB" w:rsidRDefault="00D46475" w:rsidP="00D46475">
      <w:pPr>
        <w:rPr>
          <w:ins w:id="2834" w:author="VOYER Raphael" w:date="2021-07-08T09:42:00Z"/>
        </w:rPr>
      </w:pPr>
      <w:ins w:id="2835" w:author="VOYER Raphael" w:date="2021-07-08T09:42:00Z">
        <w:r>
          <w:t>Rsyslog Trigger:</w:t>
        </w:r>
      </w:ins>
      <w:ins w:id="2836"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2837" w:author="VOYER Raphael" w:date="2021-06-16T11:41:00Z"/>
          <w:rPrChange w:id="2838" w:author="VOYER Raphael" w:date="2021-07-07T15:02:00Z">
            <w:rPr>
              <w:ins w:id="2839" w:author="VOYER Raphael" w:date="2021-06-16T11:41:00Z"/>
            </w:rPr>
          </w:rPrChange>
        </w:rPr>
        <w:pPrChange w:id="2840" w:author="VOYER Raphael" w:date="2021-07-07T15:02:00Z">
          <w:pPr>
            <w:pStyle w:val="Titre2"/>
          </w:pPr>
        </w:pPrChange>
      </w:pPr>
    </w:p>
    <w:p w14:paraId="4667783C" w14:textId="77777777" w:rsidR="00384699" w:rsidRPr="00384699" w:rsidDel="00384699" w:rsidRDefault="00384699">
      <w:pPr>
        <w:rPr>
          <w:del w:id="2841" w:author="VOYER Raphael" w:date="2021-06-16T11:41:00Z"/>
          <w:rPrChange w:id="2842" w:author="VOYER Raphael" w:date="2021-06-16T11:40:00Z">
            <w:rPr>
              <w:del w:id="2843" w:author="VOYER Raphael" w:date="2021-06-16T11:41:00Z"/>
              <w:noProof/>
            </w:rPr>
          </w:rPrChange>
        </w:rPr>
        <w:pPrChange w:id="2844"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2845" w:author="VOYER Raphael" w:date="2021-06-16T11:16:00Z"/>
          <w:noProof/>
        </w:rPr>
      </w:pPr>
      <w:del w:id="2846"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2847" w:author="VOYER Raphael" w:date="2021-06-16T11:41:00Z"/>
          <w:noProof/>
        </w:rPr>
      </w:pPr>
    </w:p>
    <w:p w14:paraId="30960066" w14:textId="77777777" w:rsidR="00855336" w:rsidRPr="00135EF3" w:rsidDel="001111A8" w:rsidRDefault="00855336" w:rsidP="00622755">
      <w:pPr>
        <w:pStyle w:val="Titre2"/>
        <w:rPr>
          <w:del w:id="2848" w:author="VOYER Raphael" w:date="2021-06-16T11:14:00Z"/>
          <w:noProof/>
        </w:rPr>
      </w:pPr>
      <w:bookmarkStart w:id="2849" w:name="_Toc195435515"/>
      <w:bookmarkStart w:id="2850" w:name="_Toc214247615"/>
      <w:bookmarkStart w:id="2851" w:name="_Toc381025723"/>
      <w:del w:id="2852" w:author="VOYER Raphael" w:date="2021-06-16T11:14:00Z">
        <w:r w:rsidRPr="00135EF3" w:rsidDel="001111A8">
          <w:rPr>
            <w:noProof/>
          </w:rPr>
          <w:delText>Architecture Related Requirements</w:delText>
        </w:r>
        <w:bookmarkEnd w:id="2849"/>
        <w:bookmarkEnd w:id="2850"/>
        <w:bookmarkEnd w:id="2851"/>
      </w:del>
    </w:p>
    <w:p w14:paraId="059A23CC" w14:textId="77777777" w:rsidR="00855336" w:rsidRPr="00135EF3" w:rsidDel="001111A8" w:rsidRDefault="00855336" w:rsidP="00622755">
      <w:pPr>
        <w:pStyle w:val="Titre3"/>
        <w:ind w:left="0" w:firstLine="0"/>
        <w:jc w:val="left"/>
        <w:rPr>
          <w:del w:id="2853" w:author="VOYER Raphael" w:date="2021-06-16T11:14:00Z"/>
          <w:noProof/>
        </w:rPr>
      </w:pPr>
      <w:bookmarkStart w:id="2854" w:name="_Toc195435516"/>
      <w:bookmarkStart w:id="2855" w:name="_Toc214247616"/>
      <w:bookmarkStart w:id="2856" w:name="_Toc381025724"/>
      <w:del w:id="2857" w:author="VOYER Raphael" w:date="2021-06-16T11:14:00Z">
        <w:r w:rsidRPr="00135EF3" w:rsidDel="001111A8">
          <w:rPr>
            <w:noProof/>
          </w:rPr>
          <w:delText>Data and Task Model</w:delText>
        </w:r>
        <w:bookmarkEnd w:id="2854"/>
        <w:bookmarkEnd w:id="2855"/>
        <w:bookmarkEnd w:id="2856"/>
        <w:r w:rsidRPr="00135EF3" w:rsidDel="001111A8">
          <w:rPr>
            <w:noProof/>
          </w:rPr>
          <w:delText xml:space="preserve"> </w:delText>
        </w:r>
      </w:del>
    </w:p>
    <w:p w14:paraId="055BFB51" w14:textId="77777777" w:rsidR="00855336" w:rsidDel="001111A8" w:rsidRDefault="00855336" w:rsidP="00855336">
      <w:pPr>
        <w:pStyle w:val="Corpsdetexte"/>
        <w:rPr>
          <w:del w:id="2858" w:author="VOYER Raphael" w:date="2021-06-16T11:14:00Z"/>
          <w:noProof/>
        </w:rPr>
      </w:pPr>
      <w:smartTag w:uri="urn:schemas-microsoft-com:office:smarttags" w:element="stockticker">
        <w:del w:id="2859" w:author="VOYER Raphael" w:date="2021-06-16T11:14:00Z">
          <w:r w:rsidRPr="00135EF3" w:rsidDel="001111A8">
            <w:rPr>
              <w:b/>
              <w:noProof/>
            </w:rPr>
            <w:delText>AOS</w:delText>
          </w:r>
        </w:del>
      </w:smartTag>
      <w:del w:id="2860"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2861" w:author="VOYER Raphael" w:date="2021-06-16T11:14:00Z"/>
          <w:noProof/>
        </w:rPr>
      </w:pPr>
      <w:bookmarkStart w:id="2862" w:name="_Toc195435517"/>
      <w:bookmarkStart w:id="2863" w:name="_Toc214247617"/>
      <w:bookmarkStart w:id="2864" w:name="_Toc381025725"/>
      <w:del w:id="2865" w:author="VOYER Raphael" w:date="2021-06-16T11:14:00Z">
        <w:r w:rsidRPr="00135EF3" w:rsidDel="001111A8">
          <w:rPr>
            <w:noProof/>
          </w:rPr>
          <w:delText>Distributed Architecture, Takeover, Restart and Hot Swap</w:delText>
        </w:r>
        <w:bookmarkEnd w:id="2862"/>
        <w:bookmarkEnd w:id="2863"/>
        <w:bookmarkEnd w:id="2864"/>
        <w:r w:rsidRPr="00135EF3" w:rsidDel="001111A8">
          <w:rPr>
            <w:noProof/>
          </w:rPr>
          <w:delText xml:space="preserve"> </w:delText>
        </w:r>
      </w:del>
    </w:p>
    <w:p w14:paraId="03C59483" w14:textId="77777777" w:rsidR="00855336" w:rsidDel="001111A8" w:rsidRDefault="00855336" w:rsidP="00855336">
      <w:pPr>
        <w:rPr>
          <w:del w:id="2866" w:author="VOYER Raphael" w:date="2021-06-16T11:14:00Z"/>
          <w:noProof/>
        </w:rPr>
      </w:pPr>
      <w:smartTag w:uri="urn:schemas-microsoft-com:office:smarttags" w:element="stockticker">
        <w:del w:id="2867" w:author="VOYER Raphael" w:date="2021-06-16T11:14:00Z">
          <w:r w:rsidRPr="00135EF3" w:rsidDel="001111A8">
            <w:rPr>
              <w:b/>
              <w:noProof/>
            </w:rPr>
            <w:delText>AOS</w:delText>
          </w:r>
        </w:del>
      </w:smartTag>
      <w:del w:id="2868"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2869" w:author="VOYER Raphael" w:date="2021-06-16T11:14:00Z"/>
          <w:noProof/>
        </w:rPr>
      </w:pPr>
      <w:del w:id="2870"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2871" w:author="VOYER Raphael" w:date="2021-06-16T11:14:00Z"/>
          <w:noProof/>
        </w:rPr>
      </w:pPr>
      <w:del w:id="2872"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2873" w:author="VOYER Raphael" w:date="2021-06-16T11:14:00Z"/>
          <w:noProof/>
        </w:rPr>
      </w:pPr>
    </w:p>
    <w:p w14:paraId="0495D046" w14:textId="77777777" w:rsidR="00855336" w:rsidDel="001111A8" w:rsidRDefault="00855336" w:rsidP="00622755">
      <w:pPr>
        <w:outlineLvl w:val="0"/>
        <w:rPr>
          <w:del w:id="2874" w:author="VOYER Raphael" w:date="2021-06-16T11:14:00Z"/>
          <w:noProof/>
        </w:rPr>
      </w:pPr>
      <w:bookmarkStart w:id="2875" w:name="_Toc381025726"/>
      <w:bookmarkStart w:id="2876" w:name="_Toc424820314"/>
      <w:smartTag w:uri="urn:schemas-microsoft-com:office:smarttags" w:element="stockticker">
        <w:del w:id="2877" w:author="VOYER Raphael" w:date="2021-06-16T11:14:00Z">
          <w:r w:rsidRPr="00135EF3" w:rsidDel="001111A8">
            <w:rPr>
              <w:b/>
              <w:noProof/>
            </w:rPr>
            <w:delText>AOS</w:delText>
          </w:r>
        </w:del>
      </w:smartTag>
      <w:del w:id="287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875"/>
        <w:bookmarkEnd w:id="2876"/>
      </w:del>
    </w:p>
    <w:p w14:paraId="0263C268" w14:textId="77777777" w:rsidR="00E305B9" w:rsidDel="001111A8" w:rsidRDefault="00E305B9" w:rsidP="00855336">
      <w:pPr>
        <w:rPr>
          <w:del w:id="2879" w:author="VOYER Raphael" w:date="2021-06-16T11:14:00Z"/>
          <w:noProof/>
        </w:rPr>
      </w:pPr>
    </w:p>
    <w:p w14:paraId="4825D35E" w14:textId="77777777" w:rsidR="00E305B9" w:rsidDel="001111A8" w:rsidRDefault="00E305B9" w:rsidP="00855336">
      <w:pPr>
        <w:rPr>
          <w:del w:id="2880" w:author="VOYER Raphael" w:date="2021-06-16T11:14:00Z"/>
        </w:rPr>
      </w:pPr>
      <w:smartTag w:uri="urn:schemas-microsoft-com:office:smarttags" w:element="stockticker">
        <w:del w:id="2881" w:author="VOYER Raphael" w:date="2021-06-16T11:14:00Z">
          <w:r w:rsidRPr="00135EF3" w:rsidDel="001111A8">
            <w:rPr>
              <w:b/>
              <w:noProof/>
            </w:rPr>
            <w:delText>AOS</w:delText>
          </w:r>
        </w:del>
      </w:smartTag>
      <w:del w:id="288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2883" w:author="VOYER Raphael" w:date="2021-06-16T11:14:00Z"/>
          <w:noProof/>
        </w:rPr>
      </w:pPr>
    </w:p>
    <w:p w14:paraId="72039B30" w14:textId="77777777" w:rsidR="00E305B9" w:rsidDel="001111A8" w:rsidRDefault="00E305B9" w:rsidP="00855336">
      <w:pPr>
        <w:rPr>
          <w:del w:id="2884" w:author="VOYER Raphael" w:date="2021-06-16T11:14:00Z"/>
        </w:rPr>
      </w:pPr>
      <w:smartTag w:uri="urn:schemas-microsoft-com:office:smarttags" w:element="stockticker">
        <w:del w:id="2885" w:author="VOYER Raphael" w:date="2021-06-16T11:14:00Z">
          <w:r w:rsidRPr="00135EF3" w:rsidDel="001111A8">
            <w:rPr>
              <w:b/>
              <w:noProof/>
            </w:rPr>
            <w:delText>AOS</w:delText>
          </w:r>
        </w:del>
      </w:smartTag>
      <w:del w:id="2886"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2887" w:author="VOYER Raphael" w:date="2021-06-16T11:14:00Z"/>
        </w:rPr>
      </w:pPr>
      <w:del w:id="2888"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2889" w:author="VOYER Raphael" w:date="2021-06-16T11:14:00Z"/>
        </w:rPr>
      </w:pPr>
    </w:p>
    <w:p w14:paraId="0D41DA01" w14:textId="77777777" w:rsidR="000538A3" w:rsidDel="001111A8" w:rsidRDefault="000538A3" w:rsidP="00622755">
      <w:pPr>
        <w:pStyle w:val="Titre3"/>
        <w:rPr>
          <w:del w:id="2890" w:author="VOYER Raphael" w:date="2021-06-16T11:14:00Z"/>
        </w:rPr>
      </w:pPr>
      <w:bookmarkStart w:id="2891" w:name="_Toc381025727"/>
      <w:del w:id="2892" w:author="VOYER Raphael" w:date="2021-06-16T11:14:00Z">
        <w:r w:rsidDel="001111A8">
          <w:delText>ISSU Requirements</w:delText>
        </w:r>
        <w:bookmarkEnd w:id="2891"/>
      </w:del>
    </w:p>
    <w:p w14:paraId="32551B47" w14:textId="77777777" w:rsidR="000538A3" w:rsidDel="001111A8" w:rsidRDefault="000538A3" w:rsidP="000538A3">
      <w:pPr>
        <w:rPr>
          <w:del w:id="2893" w:author="VOYER Raphael" w:date="2021-06-16T11:14:00Z"/>
        </w:rPr>
      </w:pPr>
      <w:smartTag w:uri="urn:schemas-microsoft-com:office:smarttags" w:element="stockticker">
        <w:del w:id="2894" w:author="VOYER Raphael" w:date="2021-06-16T11:14:00Z">
          <w:r w:rsidRPr="00135EF3" w:rsidDel="001111A8">
            <w:rPr>
              <w:b/>
              <w:noProof/>
            </w:rPr>
            <w:delText>AOS</w:delText>
          </w:r>
        </w:del>
      </w:smartTag>
      <w:del w:id="289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2896" w:author="VOYER Raphael" w:date="2021-06-16T11:14:00Z"/>
          <w:noProof/>
        </w:rPr>
      </w:pPr>
    </w:p>
    <w:p w14:paraId="696AC928" w14:textId="77777777" w:rsidR="00855336" w:rsidRPr="00135EF3" w:rsidDel="001111A8" w:rsidRDefault="00855336" w:rsidP="00622755">
      <w:pPr>
        <w:pStyle w:val="Titre3"/>
        <w:ind w:left="0" w:firstLine="0"/>
        <w:jc w:val="left"/>
        <w:rPr>
          <w:del w:id="2897" w:author="VOYER Raphael" w:date="2021-06-16T11:14:00Z"/>
          <w:noProof/>
        </w:rPr>
      </w:pPr>
      <w:bookmarkStart w:id="2898" w:name="_Toc195435518"/>
      <w:bookmarkStart w:id="2899" w:name="_Toc214247618"/>
      <w:bookmarkStart w:id="2900" w:name="_Toc381025728"/>
      <w:del w:id="2901" w:author="VOYER Raphael" w:date="2021-06-16T11:14:00Z">
        <w:r w:rsidRPr="00135EF3" w:rsidDel="001111A8">
          <w:rPr>
            <w:noProof/>
          </w:rPr>
          <w:delText>Scalability and Efficiency</w:delText>
        </w:r>
        <w:bookmarkEnd w:id="2898"/>
        <w:bookmarkEnd w:id="2899"/>
        <w:bookmarkEnd w:id="2900"/>
        <w:r w:rsidRPr="00135EF3" w:rsidDel="001111A8">
          <w:rPr>
            <w:noProof/>
          </w:rPr>
          <w:delText xml:space="preserve"> </w:delText>
        </w:r>
      </w:del>
    </w:p>
    <w:p w14:paraId="40B3F892" w14:textId="77777777" w:rsidR="00E94F76" w:rsidRPr="00135EF3" w:rsidDel="001111A8" w:rsidRDefault="00855336" w:rsidP="00E94F76">
      <w:pPr>
        <w:pStyle w:val="Corpsdetexte"/>
        <w:rPr>
          <w:del w:id="2902" w:author="VOYER Raphael" w:date="2021-06-16T11:14:00Z"/>
          <w:noProof/>
        </w:rPr>
      </w:pPr>
      <w:smartTag w:uri="urn:schemas-microsoft-com:office:smarttags" w:element="stockticker">
        <w:del w:id="2903" w:author="VOYER Raphael" w:date="2021-06-16T11:14:00Z">
          <w:r w:rsidRPr="00135EF3" w:rsidDel="001111A8">
            <w:rPr>
              <w:b/>
              <w:noProof/>
            </w:rPr>
            <w:delText>AOS</w:delText>
          </w:r>
        </w:del>
      </w:smartTag>
      <w:del w:id="2904"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2905" w:author="VOYER Raphael" w:date="2021-06-16T11:14:00Z"/>
          <w:noProof/>
        </w:rPr>
      </w:pPr>
    </w:p>
    <w:p w14:paraId="5035A5C6" w14:textId="77777777" w:rsidR="00855336" w:rsidRPr="00135EF3" w:rsidDel="001111A8" w:rsidRDefault="00855336" w:rsidP="00622755">
      <w:pPr>
        <w:pStyle w:val="Titre3"/>
        <w:ind w:left="0" w:firstLine="0"/>
        <w:jc w:val="left"/>
        <w:rPr>
          <w:del w:id="2906" w:author="VOYER Raphael" w:date="2021-06-16T11:14:00Z"/>
          <w:noProof/>
        </w:rPr>
      </w:pPr>
      <w:bookmarkStart w:id="2907" w:name="_Toc195435519"/>
      <w:bookmarkStart w:id="2908" w:name="_Toc214247619"/>
      <w:bookmarkStart w:id="2909" w:name="_Toc381025729"/>
      <w:del w:id="2910" w:author="VOYER Raphael" w:date="2021-06-16T11:14:00Z">
        <w:r w:rsidRPr="00135EF3" w:rsidDel="001111A8">
          <w:rPr>
            <w:noProof/>
          </w:rPr>
          <w:delText>Platform Supported</w:delText>
        </w:r>
        <w:bookmarkEnd w:id="2907"/>
        <w:bookmarkEnd w:id="2908"/>
        <w:bookmarkEnd w:id="2909"/>
      </w:del>
    </w:p>
    <w:p w14:paraId="35258010" w14:textId="77777777" w:rsidR="00855336" w:rsidDel="001111A8" w:rsidRDefault="00855336" w:rsidP="00855336">
      <w:pPr>
        <w:pStyle w:val="Corpsdetexte"/>
        <w:rPr>
          <w:del w:id="2911" w:author="VOYER Raphael" w:date="2021-06-16T11:14:00Z"/>
          <w:noProof/>
        </w:rPr>
      </w:pPr>
      <w:smartTag w:uri="urn:schemas-microsoft-com:office:smarttags" w:element="stockticker">
        <w:del w:id="2912" w:author="VOYER Raphael" w:date="2021-06-16T11:14:00Z">
          <w:r w:rsidRPr="00135EF3" w:rsidDel="001111A8">
            <w:rPr>
              <w:b/>
              <w:noProof/>
            </w:rPr>
            <w:delText>AOS</w:delText>
          </w:r>
        </w:del>
      </w:smartTag>
      <w:del w:id="2913"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2914" w:author="VOYER Raphael" w:date="2021-06-16T11:14:00Z"/>
          <w:noProof/>
        </w:rPr>
      </w:pPr>
    </w:p>
    <w:p w14:paraId="190488FF" w14:textId="77777777" w:rsidR="00855336" w:rsidRPr="00135EF3" w:rsidDel="001111A8" w:rsidRDefault="00855336" w:rsidP="00622755">
      <w:pPr>
        <w:pStyle w:val="Titre2"/>
        <w:rPr>
          <w:del w:id="2915" w:author="VOYER Raphael" w:date="2021-06-16T11:14:00Z"/>
          <w:noProof/>
        </w:rPr>
      </w:pPr>
      <w:bookmarkStart w:id="2916" w:name="_Toc195435520"/>
      <w:bookmarkStart w:id="2917" w:name="_Toc214247620"/>
      <w:bookmarkStart w:id="2918" w:name="_Toc381025730"/>
      <w:del w:id="2919" w:author="VOYER Raphael" w:date="2021-06-16T11:14:00Z">
        <w:r w:rsidRPr="00135EF3" w:rsidDel="001111A8">
          <w:rPr>
            <w:noProof/>
          </w:rPr>
          <w:delText>Functional Requirements</w:delText>
        </w:r>
        <w:bookmarkEnd w:id="2916"/>
        <w:bookmarkEnd w:id="2917"/>
        <w:bookmarkEnd w:id="2918"/>
      </w:del>
    </w:p>
    <w:p w14:paraId="5E084EAA" w14:textId="77777777" w:rsidR="00855336" w:rsidRPr="00135EF3" w:rsidDel="001111A8" w:rsidRDefault="00855336" w:rsidP="00622755">
      <w:pPr>
        <w:pStyle w:val="Titre3"/>
        <w:ind w:left="0" w:firstLine="0"/>
        <w:jc w:val="left"/>
        <w:rPr>
          <w:del w:id="2920" w:author="VOYER Raphael" w:date="2021-06-16T11:14:00Z"/>
          <w:noProof/>
        </w:rPr>
      </w:pPr>
      <w:bookmarkStart w:id="2921" w:name="_Toc195435521"/>
      <w:bookmarkStart w:id="2922" w:name="_Toc214247621"/>
      <w:bookmarkStart w:id="2923" w:name="_Toc381025731"/>
      <w:del w:id="2924" w:author="VOYER Raphael" w:date="2021-06-16T11:14:00Z">
        <w:r w:rsidRPr="00135EF3" w:rsidDel="001111A8">
          <w:rPr>
            <w:noProof/>
          </w:rPr>
          <w:delText>Functionality Requirements</w:delText>
        </w:r>
        <w:bookmarkEnd w:id="2921"/>
        <w:bookmarkEnd w:id="2922"/>
        <w:bookmarkEnd w:id="2923"/>
        <w:r w:rsidRPr="00135EF3" w:rsidDel="001111A8">
          <w:rPr>
            <w:noProof/>
          </w:rPr>
          <w:delText xml:space="preserve"> </w:delText>
        </w:r>
      </w:del>
    </w:p>
    <w:p w14:paraId="7FBEBA27" w14:textId="77777777" w:rsidR="00855336" w:rsidRPr="00135EF3" w:rsidDel="001111A8" w:rsidRDefault="00855336" w:rsidP="00855336">
      <w:pPr>
        <w:pStyle w:val="Corpsdetexte"/>
        <w:rPr>
          <w:del w:id="2925" w:author="VOYER Raphael" w:date="2021-06-16T11:14:00Z"/>
          <w:noProof/>
        </w:rPr>
      </w:pPr>
      <w:smartTag w:uri="urn:schemas-microsoft-com:office:smarttags" w:element="stockticker">
        <w:del w:id="2926" w:author="VOYER Raphael" w:date="2021-06-16T11:14:00Z">
          <w:r w:rsidDel="001111A8">
            <w:rPr>
              <w:b/>
              <w:noProof/>
            </w:rPr>
            <w:delText>AOS</w:delText>
          </w:r>
        </w:del>
      </w:smartTag>
      <w:del w:id="2927"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2928" w:author="VOYER Raphael" w:date="2021-06-16T11:14:00Z"/>
          <w:noProof/>
        </w:rPr>
      </w:pPr>
      <w:smartTag w:uri="urn:schemas-microsoft-com:office:smarttags" w:element="stockticker">
        <w:del w:id="2929" w:author="VOYER Raphael" w:date="2021-06-16T11:14:00Z">
          <w:r w:rsidDel="001111A8">
            <w:rPr>
              <w:b/>
              <w:noProof/>
            </w:rPr>
            <w:delText>AOS</w:delText>
          </w:r>
        </w:del>
      </w:smartTag>
      <w:del w:id="293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2931" w:author="VOYER Raphael" w:date="2021-06-16T11:14:00Z"/>
          <w:noProof/>
        </w:rPr>
      </w:pPr>
      <w:smartTag w:uri="urn:schemas-microsoft-com:office:smarttags" w:element="stockticker">
        <w:del w:id="2932" w:author="VOYER Raphael" w:date="2021-06-16T11:14:00Z">
          <w:r w:rsidDel="001111A8">
            <w:rPr>
              <w:b/>
              <w:noProof/>
            </w:rPr>
            <w:delText>AOS</w:delText>
          </w:r>
        </w:del>
      </w:smartTag>
      <w:del w:id="293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2934" w:author="VOYER Raphael" w:date="2021-06-16T11:14:00Z"/>
        </w:rPr>
      </w:pPr>
      <w:smartTag w:uri="urn:schemas-microsoft-com:office:smarttags" w:element="stockticker">
        <w:del w:id="2935" w:author="VOYER Raphael" w:date="2021-06-16T11:14:00Z">
          <w:r w:rsidDel="001111A8">
            <w:rPr>
              <w:b/>
              <w:noProof/>
            </w:rPr>
            <w:delText>AOS</w:delText>
          </w:r>
        </w:del>
      </w:smartTag>
      <w:del w:id="2936"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2937" w:author="VOYER Raphael" w:date="2021-06-16T11:14:00Z"/>
        </w:rPr>
      </w:pPr>
    </w:p>
    <w:p w14:paraId="47FD662D" w14:textId="77777777" w:rsidR="00855336" w:rsidDel="001111A8" w:rsidRDefault="00855336" w:rsidP="00855336">
      <w:pPr>
        <w:pStyle w:val="Corpsdetexte"/>
        <w:rPr>
          <w:del w:id="2938" w:author="VOYER Raphael" w:date="2021-06-16T11:14:00Z"/>
          <w:noProof/>
        </w:rPr>
      </w:pPr>
      <w:smartTag w:uri="urn:schemas-microsoft-com:office:smarttags" w:element="stockticker">
        <w:del w:id="2939" w:author="VOYER Raphael" w:date="2021-06-16T11:14:00Z">
          <w:r w:rsidDel="001111A8">
            <w:rPr>
              <w:b/>
              <w:noProof/>
            </w:rPr>
            <w:delText>AOS</w:delText>
          </w:r>
        </w:del>
      </w:smartTag>
      <w:del w:id="294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2941" w:author="VOYER Raphael" w:date="2021-06-16T11:14:00Z"/>
          <w:noProof/>
        </w:rPr>
      </w:pPr>
      <w:del w:id="2942"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2943" w:author="VOYER Raphael" w:date="2021-06-16T11:14:00Z"/>
        </w:rPr>
      </w:pPr>
      <w:smartTag w:uri="urn:schemas-microsoft-com:office:smarttags" w:element="stockticker">
        <w:del w:id="2944" w:author="VOYER Raphael" w:date="2021-06-16T11:14:00Z">
          <w:r w:rsidDel="001111A8">
            <w:rPr>
              <w:b/>
              <w:noProof/>
            </w:rPr>
            <w:delText>AOS</w:delText>
          </w:r>
        </w:del>
      </w:smartTag>
      <w:del w:id="294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2946" w:author="VOYER Raphael" w:date="2021-06-16T11:14:00Z"/>
          <w:noProof/>
        </w:rPr>
      </w:pPr>
      <w:smartTag w:uri="urn:schemas-microsoft-com:office:smarttags" w:element="stockticker">
        <w:del w:id="2947" w:author="VOYER Raphael" w:date="2021-06-16T11:14:00Z">
          <w:r w:rsidDel="001111A8">
            <w:rPr>
              <w:b/>
              <w:noProof/>
            </w:rPr>
            <w:delText>AOS</w:delText>
          </w:r>
        </w:del>
      </w:smartTag>
      <w:del w:id="294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2949" w:author="VOYER Raphael" w:date="2021-06-16T11:14:00Z"/>
          <w:b/>
          <w:noProof/>
        </w:rPr>
      </w:pPr>
      <w:smartTag w:uri="urn:schemas-microsoft-com:office:smarttags" w:element="stockticker">
        <w:del w:id="2950" w:author="VOYER Raphael" w:date="2021-06-16T11:14:00Z">
          <w:r w:rsidDel="001111A8">
            <w:rPr>
              <w:b/>
              <w:noProof/>
            </w:rPr>
            <w:delText>AOS</w:delText>
          </w:r>
        </w:del>
      </w:smartTag>
      <w:del w:id="2951"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2952" w:author="VOYER Raphael" w:date="2021-06-16T11:14:00Z"/>
          <w:noProof/>
        </w:rPr>
      </w:pPr>
      <w:smartTag w:uri="urn:schemas-microsoft-com:office:smarttags" w:element="stockticker">
        <w:del w:id="2953" w:author="VOYER Raphael" w:date="2021-06-16T11:14:00Z">
          <w:r w:rsidDel="001111A8">
            <w:rPr>
              <w:b/>
              <w:noProof/>
            </w:rPr>
            <w:delText>AOS</w:delText>
          </w:r>
        </w:del>
      </w:smartTag>
      <w:del w:id="2954"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2955" w:author="VOYER Raphael" w:date="2021-06-16T11:14:00Z"/>
          <w:noProof/>
        </w:rPr>
      </w:pPr>
      <w:smartTag w:uri="urn:schemas-microsoft-com:office:smarttags" w:element="stockticker">
        <w:del w:id="2956" w:author="VOYER Raphael" w:date="2021-06-16T11:14:00Z">
          <w:r w:rsidDel="001111A8">
            <w:rPr>
              <w:b/>
              <w:noProof/>
            </w:rPr>
            <w:delText>AOS</w:delText>
          </w:r>
        </w:del>
      </w:smartTag>
      <w:del w:id="295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2958" w:author="VOYER Raphael" w:date="2021-06-16T11:14:00Z"/>
        </w:rPr>
      </w:pPr>
      <w:smartTag w:uri="urn:schemas-microsoft-com:office:smarttags" w:element="stockticker">
        <w:del w:id="2959" w:author="VOYER Raphael" w:date="2021-06-16T11:14:00Z">
          <w:r w:rsidDel="001111A8">
            <w:rPr>
              <w:b/>
              <w:noProof/>
            </w:rPr>
            <w:delText>AOS</w:delText>
          </w:r>
        </w:del>
      </w:smartTag>
      <w:del w:id="296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2961" w:author="VOYER Raphael" w:date="2021-06-16T11:14:00Z"/>
        </w:rPr>
      </w:pPr>
    </w:p>
    <w:p w14:paraId="7DFAECBD" w14:textId="77777777" w:rsidR="00855336" w:rsidDel="001111A8" w:rsidRDefault="00855336" w:rsidP="00855336">
      <w:pPr>
        <w:pStyle w:val="Corpsdetexte"/>
        <w:rPr>
          <w:del w:id="2962" w:author="VOYER Raphael" w:date="2021-06-16T11:14:00Z"/>
          <w:noProof/>
        </w:rPr>
      </w:pPr>
      <w:smartTag w:uri="urn:schemas-microsoft-com:office:smarttags" w:element="stockticker">
        <w:del w:id="2963" w:author="VOYER Raphael" w:date="2021-06-16T11:14:00Z">
          <w:r w:rsidDel="001111A8">
            <w:rPr>
              <w:b/>
              <w:noProof/>
            </w:rPr>
            <w:delText>AOS</w:delText>
          </w:r>
        </w:del>
      </w:smartTag>
      <w:del w:id="296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2965" w:author="VOYER Raphael" w:date="2021-06-16T11:14:00Z"/>
          <w:noProof/>
        </w:rPr>
      </w:pPr>
      <w:del w:id="2966"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2967" w:author="VOYER Raphael" w:date="2021-06-16T11:14:00Z"/>
          <w:noProof/>
        </w:rPr>
      </w:pPr>
      <w:del w:id="2968"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2969" w:author="VOYER Raphael" w:date="2021-06-16T11:14:00Z"/>
        </w:rPr>
      </w:pPr>
      <w:smartTag w:uri="urn:schemas-microsoft-com:office:smarttags" w:element="stockticker">
        <w:del w:id="2970" w:author="VOYER Raphael" w:date="2021-06-16T11:14:00Z">
          <w:r w:rsidDel="001111A8">
            <w:rPr>
              <w:b/>
              <w:noProof/>
            </w:rPr>
            <w:delText>AOS</w:delText>
          </w:r>
        </w:del>
      </w:smartTag>
      <w:del w:id="297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2972" w:author="VOYER Raphael" w:date="2021-06-16T11:14:00Z"/>
        </w:rPr>
      </w:pPr>
      <w:smartTag w:uri="urn:schemas-microsoft-com:office:smarttags" w:element="stockticker">
        <w:del w:id="2973" w:author="VOYER Raphael" w:date="2021-06-16T11:14:00Z">
          <w:r w:rsidDel="001111A8">
            <w:rPr>
              <w:b/>
              <w:noProof/>
            </w:rPr>
            <w:delText>AOS</w:delText>
          </w:r>
        </w:del>
      </w:smartTag>
      <w:del w:id="297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2975" w:author="VOYER Raphael" w:date="2021-06-16T11:14:00Z"/>
        </w:rPr>
      </w:pPr>
      <w:smartTag w:uri="urn:schemas-microsoft-com:office:smarttags" w:element="stockticker">
        <w:del w:id="2976" w:author="VOYER Raphael" w:date="2021-06-16T11:14:00Z">
          <w:r w:rsidDel="001111A8">
            <w:rPr>
              <w:b/>
              <w:noProof/>
            </w:rPr>
            <w:delText>AOS</w:delText>
          </w:r>
        </w:del>
      </w:smartTag>
      <w:del w:id="297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2978" w:author="VOYER Raphael" w:date="2021-06-16T11:14:00Z"/>
        </w:rPr>
      </w:pPr>
    </w:p>
    <w:p w14:paraId="261C38E8" w14:textId="77777777" w:rsidR="00855336" w:rsidDel="001111A8" w:rsidRDefault="00855336" w:rsidP="00855336">
      <w:pPr>
        <w:pStyle w:val="Corpsdetexte"/>
        <w:rPr>
          <w:del w:id="2979" w:author="VOYER Raphael" w:date="2021-06-16T11:14:00Z"/>
          <w:noProof/>
        </w:rPr>
      </w:pPr>
      <w:smartTag w:uri="urn:schemas-microsoft-com:office:smarttags" w:element="stockticker">
        <w:del w:id="2980" w:author="VOYER Raphael" w:date="2021-06-16T11:14:00Z">
          <w:r w:rsidDel="001111A8">
            <w:rPr>
              <w:b/>
              <w:noProof/>
            </w:rPr>
            <w:delText>AOS</w:delText>
          </w:r>
        </w:del>
      </w:smartTag>
      <w:del w:id="298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2982" w:author="VOYER Raphael" w:date="2021-06-16T11:14:00Z"/>
          <w:noProof/>
        </w:rPr>
      </w:pPr>
      <w:smartTag w:uri="urn:schemas-microsoft-com:office:smarttags" w:element="stockticker">
        <w:del w:id="2983" w:author="VOYER Raphael" w:date="2021-06-16T11:14:00Z">
          <w:r w:rsidDel="001111A8">
            <w:rPr>
              <w:b/>
              <w:noProof/>
            </w:rPr>
            <w:delText>AOS</w:delText>
          </w:r>
        </w:del>
      </w:smartTag>
      <w:del w:id="298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2985" w:author="VOYER Raphael" w:date="2021-06-16T11:14:00Z"/>
          <w:noProof/>
        </w:rPr>
      </w:pPr>
      <w:smartTag w:uri="urn:schemas-microsoft-com:office:smarttags" w:element="stockticker">
        <w:del w:id="2986" w:author="VOYER Raphael" w:date="2021-06-16T11:14:00Z">
          <w:r w:rsidDel="001111A8">
            <w:rPr>
              <w:b/>
              <w:noProof/>
            </w:rPr>
            <w:delText>AOS</w:delText>
          </w:r>
        </w:del>
      </w:smartTag>
      <w:del w:id="298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2988" w:author="VOYER Raphael" w:date="2021-06-16T11:14:00Z"/>
        </w:rPr>
      </w:pPr>
      <w:smartTag w:uri="urn:schemas-microsoft-com:office:smarttags" w:element="stockticker">
        <w:del w:id="2989" w:author="VOYER Raphael" w:date="2021-06-16T11:14:00Z">
          <w:r w:rsidDel="001111A8">
            <w:rPr>
              <w:b/>
              <w:noProof/>
            </w:rPr>
            <w:delText>AOS</w:delText>
          </w:r>
        </w:del>
      </w:smartTag>
      <w:del w:id="299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2991" w:author="VOYER Raphael" w:date="2021-06-16T11:14:00Z"/>
        </w:rPr>
      </w:pPr>
      <w:del w:id="2992" w:author="VOYER Raphael" w:date="2021-06-16T11:14:00Z">
        <w:r w:rsidDel="001111A8">
          <w:delText xml:space="preserve">obtained from IGMP. </w:delText>
        </w:r>
      </w:del>
    </w:p>
    <w:p w14:paraId="3FF048E9" w14:textId="77777777" w:rsidR="00855336" w:rsidDel="001111A8" w:rsidRDefault="00855336" w:rsidP="00855336">
      <w:pPr>
        <w:pStyle w:val="Corpsdetexte"/>
        <w:rPr>
          <w:del w:id="2993" w:author="VOYER Raphael" w:date="2021-06-16T11:14:00Z"/>
        </w:rPr>
      </w:pPr>
      <w:smartTag w:uri="urn:schemas-microsoft-com:office:smarttags" w:element="stockticker">
        <w:del w:id="2994" w:author="VOYER Raphael" w:date="2021-06-16T11:14:00Z">
          <w:r w:rsidDel="001111A8">
            <w:rPr>
              <w:b/>
              <w:noProof/>
            </w:rPr>
            <w:delText>AOS</w:delText>
          </w:r>
        </w:del>
      </w:smartTag>
      <w:del w:id="299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2996" w:author="VOYER Raphael" w:date="2021-06-16T11:14:00Z"/>
          <w:noProof/>
        </w:rPr>
      </w:pPr>
      <w:smartTag w:uri="urn:schemas-microsoft-com:office:smarttags" w:element="stockticker">
        <w:del w:id="2997" w:author="VOYER Raphael" w:date="2021-06-16T11:14:00Z">
          <w:r w:rsidDel="001111A8">
            <w:rPr>
              <w:b/>
              <w:noProof/>
            </w:rPr>
            <w:delText>AOS</w:delText>
          </w:r>
        </w:del>
      </w:smartTag>
      <w:del w:id="299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2999" w:author="VOYER Raphael" w:date="2021-06-16T11:14:00Z"/>
          <w:noProof/>
        </w:rPr>
      </w:pPr>
      <w:smartTag w:uri="urn:schemas-microsoft-com:office:smarttags" w:element="stockticker">
        <w:del w:id="3000" w:author="VOYER Raphael" w:date="2021-06-16T11:14:00Z">
          <w:r w:rsidDel="001111A8">
            <w:rPr>
              <w:b/>
              <w:noProof/>
            </w:rPr>
            <w:delText>AOS</w:delText>
          </w:r>
        </w:del>
      </w:smartTag>
      <w:del w:id="300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3002" w:author="VOYER Raphael" w:date="2021-06-16T11:14:00Z"/>
          <w:noProof/>
        </w:rPr>
      </w:pPr>
    </w:p>
    <w:p w14:paraId="17619555" w14:textId="77777777" w:rsidR="00E94F76" w:rsidDel="001111A8" w:rsidRDefault="00E94F76" w:rsidP="00855336">
      <w:pPr>
        <w:pStyle w:val="Corpsdetexte"/>
        <w:rPr>
          <w:del w:id="3003"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3004" w:author="VOYER Raphael" w:date="2021-06-16T11:14:00Z"/>
          <w:noProof/>
        </w:rPr>
      </w:pPr>
      <w:bookmarkStart w:id="3005" w:name="_Toc195435524"/>
      <w:bookmarkStart w:id="3006" w:name="_Toc214247629"/>
      <w:bookmarkStart w:id="3007" w:name="_Toc381025732"/>
      <w:del w:id="3008" w:author="VOYER Raphael" w:date="2021-06-16T11:14:00Z">
        <w:r w:rsidDel="001111A8">
          <w:rPr>
            <w:noProof/>
          </w:rPr>
          <w:delText xml:space="preserve">3.3.2 </w:delText>
        </w:r>
        <w:r w:rsidRPr="00135EF3" w:rsidDel="001111A8">
          <w:rPr>
            <w:noProof/>
          </w:rPr>
          <w:delText>Restriction Requirements</w:delText>
        </w:r>
        <w:bookmarkEnd w:id="3005"/>
        <w:bookmarkEnd w:id="3006"/>
        <w:bookmarkEnd w:id="3007"/>
      </w:del>
    </w:p>
    <w:p w14:paraId="4DD327FE" w14:textId="77777777" w:rsidR="00855336" w:rsidRPr="007761A6" w:rsidDel="001111A8" w:rsidRDefault="00B657AC" w:rsidP="00622755">
      <w:pPr>
        <w:pStyle w:val="Corpsdetexte"/>
        <w:outlineLvl w:val="0"/>
        <w:rPr>
          <w:del w:id="3009" w:author="VOYER Raphael" w:date="2021-06-16T11:14:00Z"/>
        </w:rPr>
      </w:pPr>
      <w:bookmarkStart w:id="3010" w:name="_Toc381025733"/>
      <w:bookmarkStart w:id="3011" w:name="_Toc424820321"/>
      <w:del w:id="3012" w:author="VOYER Raphael" w:date="2021-06-16T11:14:00Z">
        <w:r w:rsidRPr="00B657AC" w:rsidDel="001111A8">
          <w:delText>None</w:delText>
        </w:r>
        <w:bookmarkEnd w:id="3010"/>
        <w:bookmarkEnd w:id="3011"/>
      </w:del>
    </w:p>
    <w:p w14:paraId="38B22C91" w14:textId="77777777" w:rsidR="00855336" w:rsidRPr="00135EF3" w:rsidDel="001111A8" w:rsidRDefault="00855336" w:rsidP="00622755">
      <w:pPr>
        <w:pStyle w:val="Titre2"/>
        <w:rPr>
          <w:del w:id="3013" w:author="VOYER Raphael" w:date="2021-06-16T11:13:00Z"/>
          <w:noProof/>
        </w:rPr>
      </w:pPr>
      <w:bookmarkStart w:id="3014" w:name="_Toc195435525"/>
      <w:bookmarkStart w:id="3015" w:name="_Toc214247630"/>
      <w:bookmarkStart w:id="3016" w:name="_Toc381025734"/>
      <w:del w:id="3017" w:author="VOYER Raphael" w:date="2021-06-16T11:13:00Z">
        <w:r w:rsidRPr="00135EF3" w:rsidDel="001111A8">
          <w:rPr>
            <w:noProof/>
          </w:rPr>
          <w:delText>System Requirements</w:delText>
        </w:r>
        <w:bookmarkEnd w:id="3014"/>
        <w:bookmarkEnd w:id="3015"/>
        <w:bookmarkEnd w:id="3016"/>
      </w:del>
    </w:p>
    <w:p w14:paraId="266482BB" w14:textId="77777777" w:rsidR="00855336" w:rsidRPr="00135EF3" w:rsidDel="001111A8" w:rsidRDefault="00855336" w:rsidP="00622755">
      <w:pPr>
        <w:pStyle w:val="Titre3"/>
        <w:ind w:left="0" w:firstLine="0"/>
        <w:jc w:val="left"/>
        <w:rPr>
          <w:del w:id="3018" w:author="VOYER Raphael" w:date="2021-06-16T11:13:00Z"/>
          <w:noProof/>
        </w:rPr>
      </w:pPr>
      <w:bookmarkStart w:id="3019" w:name="_Toc195435526"/>
      <w:bookmarkStart w:id="3020" w:name="_Toc214247631"/>
      <w:bookmarkStart w:id="3021" w:name="_Toc381025735"/>
      <w:del w:id="3022" w:author="VOYER Raphael" w:date="2021-06-16T11:13:00Z">
        <w:r w:rsidRPr="00135EF3" w:rsidDel="001111A8">
          <w:rPr>
            <w:noProof/>
          </w:rPr>
          <w:delText>Configuration Limits</w:delText>
        </w:r>
        <w:bookmarkEnd w:id="3019"/>
        <w:bookmarkEnd w:id="3020"/>
        <w:bookmarkEnd w:id="3021"/>
        <w:r w:rsidRPr="00135EF3" w:rsidDel="001111A8">
          <w:rPr>
            <w:noProof/>
          </w:rPr>
          <w:delText xml:space="preserve"> </w:delText>
        </w:r>
      </w:del>
    </w:p>
    <w:p w14:paraId="78F8016B" w14:textId="77777777" w:rsidR="00E94F76" w:rsidDel="001111A8" w:rsidRDefault="00855336" w:rsidP="00E94F76">
      <w:pPr>
        <w:pStyle w:val="Corpsdetexte"/>
        <w:rPr>
          <w:del w:id="3023" w:author="VOYER Raphael" w:date="2021-06-16T11:13:00Z"/>
          <w:noProof/>
        </w:rPr>
      </w:pPr>
      <w:smartTag w:uri="urn:schemas-microsoft-com:office:smarttags" w:element="stockticker">
        <w:del w:id="3024" w:author="VOYER Raphael" w:date="2021-06-16T11:13:00Z">
          <w:r w:rsidRPr="00135EF3" w:rsidDel="001111A8">
            <w:rPr>
              <w:b/>
              <w:noProof/>
            </w:rPr>
            <w:delText>AOS</w:delText>
          </w:r>
        </w:del>
      </w:smartTag>
      <w:del w:id="3025"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3026" w:author="VOYER Raphael" w:date="2021-06-16T11:14:00Z"/>
          <w:noProof/>
        </w:rPr>
      </w:pPr>
    </w:p>
    <w:p w14:paraId="14FD88F2" w14:textId="77777777" w:rsidR="00855336" w:rsidRPr="00135EF3" w:rsidDel="001111A8" w:rsidRDefault="00855336" w:rsidP="00622755">
      <w:pPr>
        <w:pStyle w:val="Titre3"/>
        <w:ind w:left="0" w:firstLine="0"/>
        <w:jc w:val="left"/>
        <w:rPr>
          <w:del w:id="3027" w:author="VOYER Raphael" w:date="2021-06-16T11:14:00Z"/>
          <w:noProof/>
        </w:rPr>
      </w:pPr>
      <w:bookmarkStart w:id="3028" w:name="_Toc195435527"/>
      <w:bookmarkStart w:id="3029" w:name="_Toc214247632"/>
      <w:bookmarkStart w:id="3030" w:name="_Toc381025736"/>
      <w:del w:id="3031" w:author="VOYER Raphael" w:date="2021-06-16T11:14:00Z">
        <w:r w:rsidRPr="00135EF3" w:rsidDel="001111A8">
          <w:rPr>
            <w:noProof/>
          </w:rPr>
          <w:delText>Performance Requirements</w:delText>
        </w:r>
        <w:bookmarkEnd w:id="3028"/>
        <w:bookmarkEnd w:id="3029"/>
        <w:bookmarkEnd w:id="3030"/>
      </w:del>
    </w:p>
    <w:p w14:paraId="5D7B7A70" w14:textId="77777777" w:rsidR="00855336" w:rsidRPr="00135EF3" w:rsidDel="001111A8" w:rsidRDefault="00855336" w:rsidP="00855336">
      <w:pPr>
        <w:pStyle w:val="Lgende"/>
        <w:rPr>
          <w:del w:id="3032" w:author="VOYER Raphael" w:date="2021-06-16T11:14:00Z"/>
          <w:noProof/>
        </w:rPr>
      </w:pPr>
      <w:del w:id="3033"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3034" w:author="VOYER Raphael" w:date="2021-06-16T11:14:00Z"/>
          <w:noProof/>
        </w:rPr>
      </w:pPr>
      <w:bookmarkStart w:id="3035" w:name="_Toc195435528"/>
      <w:bookmarkStart w:id="3036" w:name="_Toc214247633"/>
      <w:bookmarkStart w:id="3037" w:name="_Toc381025737"/>
      <w:del w:id="3038" w:author="VOYER Raphael" w:date="2021-06-16T11:14:00Z">
        <w:r w:rsidRPr="00135EF3" w:rsidDel="001111A8">
          <w:rPr>
            <w:noProof/>
          </w:rPr>
          <w:delText>Security Requirements</w:delText>
        </w:r>
        <w:bookmarkEnd w:id="3035"/>
        <w:bookmarkEnd w:id="3036"/>
        <w:bookmarkEnd w:id="3037"/>
      </w:del>
    </w:p>
    <w:p w14:paraId="720698EB" w14:textId="77777777" w:rsidR="009A6F71" w:rsidDel="001111A8" w:rsidRDefault="000538A3" w:rsidP="000538A3">
      <w:pPr>
        <w:pStyle w:val="Body3"/>
        <w:ind w:left="0"/>
        <w:rPr>
          <w:del w:id="3039" w:author="VOYER Raphael" w:date="2021-06-16T11:14:00Z"/>
          <w:rFonts w:ascii="Trebuchet MS" w:hAnsi="Trebuchet MS"/>
          <w:noProof/>
          <w:sz w:val="20"/>
          <w:szCs w:val="20"/>
        </w:rPr>
      </w:pPr>
      <w:bookmarkStart w:id="3040" w:name="_Toc195435530"/>
      <w:bookmarkStart w:id="3041" w:name="_Toc214247635"/>
      <w:smartTag w:uri="urn:schemas-microsoft-com:office:smarttags" w:element="stockticker">
        <w:del w:id="3042" w:author="VOYER Raphael" w:date="2021-06-16T11:14:00Z">
          <w:r w:rsidRPr="000538A3" w:rsidDel="001111A8">
            <w:rPr>
              <w:rFonts w:ascii="Trebuchet MS" w:hAnsi="Trebuchet MS"/>
              <w:b/>
              <w:noProof/>
              <w:sz w:val="20"/>
              <w:szCs w:val="20"/>
            </w:rPr>
            <w:delText>AOS</w:delText>
          </w:r>
        </w:del>
      </w:smartTag>
      <w:del w:id="3043"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3044"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3045" w:author="VOYER Raphael" w:date="2021-06-16T11:14:00Z"/>
          <w:rFonts w:ascii="Trebuchet MS" w:hAnsi="Trebuchet MS"/>
          <w:noProof/>
          <w:sz w:val="20"/>
          <w:szCs w:val="20"/>
        </w:rPr>
      </w:pPr>
      <w:smartTag w:uri="urn:schemas-microsoft-com:office:smarttags" w:element="stockticker">
        <w:del w:id="3046" w:author="VOYER Raphael" w:date="2021-06-16T11:14:00Z">
          <w:r w:rsidRPr="000538A3" w:rsidDel="001111A8">
            <w:rPr>
              <w:rFonts w:ascii="Trebuchet MS" w:hAnsi="Trebuchet MS"/>
              <w:b/>
              <w:noProof/>
              <w:sz w:val="20"/>
              <w:szCs w:val="20"/>
            </w:rPr>
            <w:delText>AOS</w:delText>
          </w:r>
        </w:del>
      </w:smartTag>
      <w:del w:id="3047"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3048" w:author="VOYER Raphael" w:date="2021-06-16T11:14:00Z"/>
          <w:noProof/>
        </w:rPr>
      </w:pPr>
      <w:bookmarkStart w:id="3049" w:name="_Toc381025738"/>
      <w:del w:id="3050" w:author="VOYER Raphael" w:date="2021-06-16T11:14:00Z">
        <w:r w:rsidRPr="00135EF3" w:rsidDel="001111A8">
          <w:rPr>
            <w:noProof/>
          </w:rPr>
          <w:delText>Interoperability Requirements</w:delText>
        </w:r>
        <w:bookmarkEnd w:id="3040"/>
        <w:bookmarkEnd w:id="3041"/>
        <w:bookmarkEnd w:id="3049"/>
      </w:del>
    </w:p>
    <w:p w14:paraId="47DE11BD" w14:textId="77777777" w:rsidR="00013D18" w:rsidRPr="00013D18" w:rsidDel="001111A8" w:rsidRDefault="00013D18" w:rsidP="00013D18">
      <w:pPr>
        <w:pStyle w:val="Body3"/>
        <w:ind w:left="0"/>
        <w:rPr>
          <w:del w:id="3051" w:author="VOYER Raphael" w:date="2021-06-16T11:14:00Z"/>
          <w:rFonts w:ascii="Trebuchet MS" w:hAnsi="Trebuchet MS"/>
          <w:noProof/>
          <w:sz w:val="20"/>
          <w:szCs w:val="20"/>
        </w:rPr>
      </w:pPr>
      <w:smartTag w:uri="urn:schemas-microsoft-com:office:smarttags" w:element="stockticker">
        <w:del w:id="3052" w:author="VOYER Raphael" w:date="2021-06-16T11:14:00Z">
          <w:r w:rsidRPr="000538A3" w:rsidDel="001111A8">
            <w:rPr>
              <w:rFonts w:ascii="Trebuchet MS" w:hAnsi="Trebuchet MS"/>
              <w:b/>
              <w:noProof/>
              <w:sz w:val="20"/>
              <w:szCs w:val="20"/>
            </w:rPr>
            <w:delText>AOS</w:delText>
          </w:r>
        </w:del>
      </w:smartTag>
      <w:del w:id="3053"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3054" w:author="cgorentl" w:date="2016-07-28T16:52:00Z"/>
          <w:del w:id="3055" w:author="VOYER Raphael" w:date="2021-06-16T11:14:00Z"/>
          <w:rFonts w:ascii="Trebuchet MS" w:hAnsi="Trebuchet MS"/>
          <w:noProof/>
          <w:sz w:val="20"/>
          <w:szCs w:val="20"/>
        </w:rPr>
      </w:pPr>
      <w:del w:id="3056"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3057" w:author="cgorentl" w:date="2016-07-28T16:50:00Z"/>
          <w:del w:id="3058"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3059" w:author="VOYER Raphael" w:date="2021-06-16T11:14:00Z"/>
          <w:rFonts w:ascii="Trebuchet MS" w:hAnsi="Trebuchet MS"/>
          <w:noProof/>
          <w:sz w:val="20"/>
          <w:szCs w:val="20"/>
        </w:rPr>
      </w:pPr>
      <w:ins w:id="3060" w:author="cgorentl" w:date="2016-07-28T16:50:00Z">
        <w:del w:id="3061" w:author="VOYER Raphael" w:date="2021-06-16T11:14:00Z">
          <w:r w:rsidRPr="005E533E" w:rsidDel="001111A8">
            <w:rPr>
              <w:b/>
              <w:noProof/>
              <w:rPrChange w:id="3062"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3063"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3064" w:author="VOYER Raphael" w:date="2021-06-16T11:14:00Z"/>
          <w:rFonts w:ascii="Trebuchet MS" w:hAnsi="Trebuchet MS"/>
          <w:noProof/>
          <w:sz w:val="20"/>
          <w:szCs w:val="20"/>
        </w:rPr>
      </w:pPr>
      <w:smartTag w:uri="urn:schemas-microsoft-com:office:smarttags" w:element="stockticker">
        <w:del w:id="3065" w:author="VOYER Raphael" w:date="2021-06-16T11:14:00Z">
          <w:r w:rsidRPr="000538A3" w:rsidDel="001111A8">
            <w:rPr>
              <w:rFonts w:ascii="Trebuchet MS" w:hAnsi="Trebuchet MS"/>
              <w:b/>
              <w:noProof/>
              <w:sz w:val="20"/>
              <w:szCs w:val="20"/>
            </w:rPr>
            <w:delText>AOS</w:delText>
          </w:r>
        </w:del>
      </w:smartTag>
      <w:del w:id="3066"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3067" w:author="VOYER Raphael" w:date="2021-06-16T11:14:00Z"/>
          <w:rFonts w:ascii="Trebuchet MS" w:hAnsi="Trebuchet MS"/>
          <w:noProof/>
          <w:sz w:val="20"/>
          <w:szCs w:val="20"/>
        </w:rPr>
      </w:pPr>
      <w:del w:id="3068"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3069"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3070" w:author="VOYER Raphael" w:date="2021-06-16T11:14:00Z"/>
          <w:rFonts w:ascii="Trebuchet MS" w:hAnsi="Trebuchet MS"/>
          <w:noProof/>
          <w:sz w:val="20"/>
          <w:szCs w:val="20"/>
        </w:rPr>
      </w:pPr>
      <w:bookmarkStart w:id="3071" w:name="_Toc381025739"/>
      <w:bookmarkStart w:id="3072" w:name="_Toc424820327"/>
      <w:del w:id="3073"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3071"/>
        <w:bookmarkEnd w:id="3072"/>
      </w:del>
    </w:p>
    <w:p w14:paraId="12A50515" w14:textId="77777777" w:rsidR="00855336" w:rsidRPr="00135EF3" w:rsidDel="001111A8" w:rsidRDefault="00855336" w:rsidP="00855336">
      <w:pPr>
        <w:pStyle w:val="Corpsdetexte"/>
        <w:rPr>
          <w:del w:id="3074" w:author="VOYER Raphael" w:date="2021-06-16T11:14:00Z"/>
          <w:noProof/>
        </w:rPr>
      </w:pPr>
    </w:p>
    <w:p w14:paraId="5FC0AA67" w14:textId="77777777" w:rsidR="00855336" w:rsidRPr="00135EF3" w:rsidDel="001111A8" w:rsidRDefault="00855336" w:rsidP="00622755">
      <w:pPr>
        <w:pStyle w:val="Titre2"/>
        <w:rPr>
          <w:del w:id="3075" w:author="VOYER Raphael" w:date="2021-06-16T11:14:00Z"/>
          <w:noProof/>
        </w:rPr>
      </w:pPr>
      <w:bookmarkStart w:id="3076" w:name="_Toc195435532"/>
      <w:bookmarkStart w:id="3077" w:name="_Toc214247637"/>
      <w:bookmarkStart w:id="3078" w:name="_Toc381025740"/>
      <w:del w:id="3079" w:author="VOYER Raphael" w:date="2021-06-16T11:14:00Z">
        <w:r w:rsidRPr="00135EF3" w:rsidDel="001111A8">
          <w:rPr>
            <w:noProof/>
          </w:rPr>
          <w:delText>Diagnostics Requirements</w:delText>
        </w:r>
        <w:bookmarkEnd w:id="3076"/>
        <w:bookmarkEnd w:id="3077"/>
        <w:bookmarkEnd w:id="3078"/>
      </w:del>
    </w:p>
    <w:p w14:paraId="7D561EF6" w14:textId="77777777" w:rsidR="00855336" w:rsidRPr="00135EF3" w:rsidDel="001111A8" w:rsidRDefault="00855336" w:rsidP="00622755">
      <w:pPr>
        <w:pStyle w:val="Titre3"/>
        <w:ind w:left="0" w:firstLine="0"/>
        <w:jc w:val="left"/>
        <w:rPr>
          <w:del w:id="3080" w:author="VOYER Raphael" w:date="2021-06-16T11:14:00Z"/>
          <w:noProof/>
        </w:rPr>
      </w:pPr>
      <w:bookmarkStart w:id="3081" w:name="_Toc195435533"/>
      <w:bookmarkStart w:id="3082" w:name="_Toc214247638"/>
      <w:bookmarkStart w:id="3083" w:name="_Toc381025741"/>
      <w:del w:id="3084" w:author="VOYER Raphael" w:date="2021-06-16T11:14:00Z">
        <w:r w:rsidRPr="00135EF3" w:rsidDel="001111A8">
          <w:rPr>
            <w:noProof/>
          </w:rPr>
          <w:delText>Debug and Tracing Requirements</w:delText>
        </w:r>
        <w:bookmarkEnd w:id="3081"/>
        <w:bookmarkEnd w:id="3082"/>
        <w:bookmarkEnd w:id="3083"/>
        <w:r w:rsidRPr="00135EF3" w:rsidDel="001111A8">
          <w:rPr>
            <w:noProof/>
          </w:rPr>
          <w:delText xml:space="preserve"> </w:delText>
        </w:r>
      </w:del>
    </w:p>
    <w:p w14:paraId="6BEEB2A2" w14:textId="77777777" w:rsidR="00855336" w:rsidRPr="00135EF3" w:rsidDel="001111A8" w:rsidRDefault="00855336" w:rsidP="00855336">
      <w:pPr>
        <w:pStyle w:val="Corpsdetexte"/>
        <w:rPr>
          <w:del w:id="3085" w:author="VOYER Raphael" w:date="2021-06-16T11:14:00Z"/>
          <w:noProof/>
        </w:rPr>
      </w:pPr>
      <w:smartTag w:uri="urn:schemas-microsoft-com:office:smarttags" w:element="stockticker">
        <w:del w:id="3086" w:author="VOYER Raphael" w:date="2021-06-16T11:14:00Z">
          <w:r w:rsidRPr="00135EF3" w:rsidDel="001111A8">
            <w:rPr>
              <w:b/>
              <w:noProof/>
            </w:rPr>
            <w:delText>AOS</w:delText>
          </w:r>
        </w:del>
      </w:smartTag>
      <w:del w:id="3087"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3088" w:author="VOYER Raphael" w:date="2021-06-16T11:14:00Z"/>
          <w:noProof/>
        </w:rPr>
      </w:pPr>
      <w:smartTag w:uri="urn:schemas-microsoft-com:office:smarttags" w:element="stockticker">
        <w:del w:id="3089" w:author="VOYER Raphael" w:date="2021-06-16T11:14:00Z">
          <w:r w:rsidRPr="00135EF3" w:rsidDel="001111A8">
            <w:rPr>
              <w:b/>
              <w:noProof/>
            </w:rPr>
            <w:delText>AOS</w:delText>
          </w:r>
        </w:del>
      </w:smartTag>
      <w:del w:id="3090"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3091" w:author="VOYER Raphael" w:date="2021-06-16T11:14:00Z"/>
          <w:noProof/>
        </w:rPr>
      </w:pPr>
      <w:smartTag w:uri="urn:schemas-microsoft-com:office:smarttags" w:element="stockticker">
        <w:del w:id="3092" w:author="VOYER Raphael" w:date="2021-06-16T11:14:00Z">
          <w:r w:rsidRPr="00135EF3" w:rsidDel="001111A8">
            <w:rPr>
              <w:b/>
              <w:noProof/>
            </w:rPr>
            <w:delText>AOS</w:delText>
          </w:r>
        </w:del>
      </w:smartTag>
      <w:del w:id="3093"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3094" w:author="VOYER Raphael" w:date="2021-06-16T11:14:00Z"/>
          <w:noProof/>
        </w:rPr>
      </w:pPr>
      <w:smartTag w:uri="urn:schemas-microsoft-com:office:smarttags" w:element="stockticker">
        <w:del w:id="3095" w:author="VOYER Raphael" w:date="2021-06-16T11:14:00Z">
          <w:r w:rsidRPr="00135EF3" w:rsidDel="001111A8">
            <w:rPr>
              <w:b/>
              <w:noProof/>
            </w:rPr>
            <w:delText>AOS</w:delText>
          </w:r>
        </w:del>
      </w:smartTag>
      <w:del w:id="3096"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097" w:author="VOYER Raphael" w:date="2021-06-16T11:14:00Z"/>
          <w:b/>
          <w:noProof/>
        </w:rPr>
      </w:pPr>
      <w:del w:id="3098"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099" w:author="VOYER Raphael" w:date="2021-06-16T11:14:00Z"/>
          <w:noProof/>
        </w:rPr>
      </w:pPr>
      <w:del w:id="3100"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101" w:author="VOYER Raphael" w:date="2021-06-16T11:14:00Z"/>
          <w:noProof/>
        </w:rPr>
      </w:pPr>
      <w:del w:id="3102"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103" w:author="VOYER Raphael" w:date="2021-06-16T11:14:00Z"/>
          <w:noProof/>
        </w:rPr>
      </w:pPr>
      <w:del w:id="3104"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105" w:author="VOYER Raphael" w:date="2021-06-16T11:14:00Z"/>
          <w:b/>
          <w:noProof/>
        </w:rPr>
      </w:pPr>
      <w:del w:id="3106"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107" w:author="VOYER Raphael" w:date="2021-06-16T11:14:00Z"/>
          <w:noProof/>
        </w:rPr>
      </w:pPr>
      <w:del w:id="3108" w:author="VOYER Raphael" w:date="2021-06-16T11:14:00Z">
        <w:r w:rsidDel="001111A8">
          <w:rPr>
            <w:noProof/>
          </w:rPr>
          <w:delText xml:space="preserve">                  Dumps the Data Structures related to a cluster.</w:delText>
        </w:r>
        <w:bookmarkEnd w:id="1840"/>
      </w:del>
    </w:p>
    <w:bookmarkEnd w:id="1841"/>
    <w:p w14:paraId="62C9369A" w14:textId="77777777" w:rsidR="00855336" w:rsidDel="001111A8" w:rsidRDefault="00855336" w:rsidP="00855336">
      <w:pPr>
        <w:rPr>
          <w:del w:id="3109" w:author="VOYER Raphael" w:date="2021-06-16T11:14:00Z"/>
        </w:rPr>
      </w:pPr>
    </w:p>
    <w:p w14:paraId="5C40A94E" w14:textId="77777777" w:rsidR="000538A3" w:rsidRPr="00387307" w:rsidDel="001111A8" w:rsidRDefault="000538A3" w:rsidP="00622755">
      <w:pPr>
        <w:pStyle w:val="Titre2"/>
        <w:rPr>
          <w:del w:id="3110" w:author="VOYER Raphael" w:date="2021-06-16T11:14:00Z"/>
        </w:rPr>
      </w:pPr>
      <w:bookmarkStart w:id="3111" w:name="_Toc381025742"/>
      <w:del w:id="3112" w:author="VOYER Raphael" w:date="2021-06-16T11:14:00Z">
        <w:r w:rsidRPr="00387307" w:rsidDel="001111A8">
          <w:delText>Future Enhancements</w:delText>
        </w:r>
        <w:bookmarkEnd w:id="3111"/>
      </w:del>
    </w:p>
    <w:p w14:paraId="37ABFCBD" w14:textId="77777777" w:rsidR="005E052F" w:rsidDel="001111A8" w:rsidRDefault="000538A3" w:rsidP="00F16808">
      <w:pPr>
        <w:rPr>
          <w:del w:id="3113" w:author="VOYER Raphael" w:date="2021-06-16T11:14:00Z"/>
        </w:rPr>
      </w:pPr>
      <w:del w:id="3114" w:author="VOYER Raphael" w:date="2021-06-16T11:14:00Z">
        <w:r w:rsidDel="001111A8">
          <w:delText>None</w:delText>
        </w:r>
      </w:del>
    </w:p>
    <w:p w14:paraId="5C0BAB9C" w14:textId="77777777" w:rsidR="005E052F" w:rsidDel="001111A8" w:rsidRDefault="005E052F" w:rsidP="00622755">
      <w:pPr>
        <w:pStyle w:val="Titre2"/>
        <w:rPr>
          <w:del w:id="3115" w:author="VOYER Raphael" w:date="2021-06-16T11:14:00Z"/>
        </w:rPr>
      </w:pPr>
      <w:bookmarkStart w:id="3116" w:name="_Takeover_Requirements"/>
      <w:bookmarkStart w:id="3117" w:name="_Toc381025743"/>
      <w:bookmarkEnd w:id="3116"/>
      <w:del w:id="3118" w:author="VOYER Raphael" w:date="2021-06-16T11:14:00Z">
        <w:r w:rsidDel="001111A8">
          <w:delText>Takeover Requirements</w:delText>
        </w:r>
        <w:bookmarkEnd w:id="3117"/>
      </w:del>
    </w:p>
    <w:p w14:paraId="46C36E6A" w14:textId="77777777" w:rsidR="005E052F" w:rsidRPr="00F16808" w:rsidDel="001111A8" w:rsidRDefault="005E052F" w:rsidP="005E052F">
      <w:pPr>
        <w:pStyle w:val="Body3"/>
        <w:ind w:left="0"/>
        <w:rPr>
          <w:del w:id="3119" w:author="VOYER Raphael" w:date="2021-06-16T11:14:00Z"/>
          <w:rFonts w:ascii="Trebuchet MS" w:hAnsi="Trebuchet MS"/>
          <w:noProof/>
          <w:sz w:val="20"/>
          <w:szCs w:val="20"/>
        </w:rPr>
      </w:pPr>
      <w:del w:id="3120"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121" w:author="VOYER Raphael" w:date="2021-06-16T11:14:00Z"/>
          <w:rFonts w:ascii="Trebuchet MS" w:hAnsi="Trebuchet MS"/>
          <w:noProof/>
          <w:sz w:val="20"/>
          <w:szCs w:val="20"/>
        </w:rPr>
      </w:pPr>
      <w:del w:id="3122"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123" w:author="VOYER Raphael" w:date="2021-06-16T11:14:00Z"/>
          <w:rFonts w:ascii="Trebuchet MS" w:hAnsi="Trebuchet MS"/>
          <w:noProof/>
          <w:sz w:val="20"/>
          <w:szCs w:val="20"/>
        </w:rPr>
      </w:pPr>
      <w:del w:id="3124"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125" w:author="VOYER Raphael" w:date="2021-06-16T11:14:00Z"/>
          <w:rFonts w:ascii="Trebuchet MS" w:hAnsi="Trebuchet MS"/>
          <w:noProof/>
          <w:sz w:val="20"/>
          <w:szCs w:val="20"/>
        </w:rPr>
      </w:pPr>
      <w:del w:id="3126"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127" w:author="VOYER Raphael" w:date="2021-06-16T11:14:00Z"/>
          <w:rFonts w:ascii="Trebuchet MS" w:hAnsi="Trebuchet MS"/>
          <w:noProof/>
          <w:sz w:val="20"/>
          <w:szCs w:val="20"/>
        </w:rPr>
      </w:pPr>
      <w:del w:id="3128"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129" w:author="VOYER Raphael" w:date="2021-06-16T11:14:00Z"/>
          <w:rFonts w:ascii="Trebuchet MS" w:hAnsi="Trebuchet MS"/>
          <w:noProof/>
          <w:sz w:val="20"/>
          <w:szCs w:val="20"/>
        </w:rPr>
      </w:pPr>
      <w:del w:id="3130"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131"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132" w:author="VOYER Raphael" w:date="2021-06-16T11:14:00Z"/>
          <w:rFonts w:ascii="Trebuchet MS" w:hAnsi="Trebuchet MS"/>
          <w:noProof/>
          <w:sz w:val="20"/>
          <w:szCs w:val="20"/>
        </w:rPr>
      </w:pPr>
      <w:bookmarkStart w:id="3133" w:name="_Toc381025744"/>
      <w:bookmarkStart w:id="3134" w:name="_Toc424820332"/>
      <w:del w:id="3135" w:author="VOYER Raphael" w:date="2021-06-16T11:14:00Z">
        <w:r w:rsidDel="001111A8">
          <w:rPr>
            <w:rFonts w:ascii="Trebuchet MS" w:hAnsi="Trebuchet MS"/>
            <w:noProof/>
            <w:sz w:val="20"/>
            <w:szCs w:val="20"/>
          </w:rPr>
          <w:delText>Similarly we need to get the dynamic ARP entries if any for L3 mode clusters from</w:delText>
        </w:r>
        <w:bookmarkEnd w:id="3133"/>
        <w:bookmarkEnd w:id="3134"/>
      </w:del>
    </w:p>
    <w:p w14:paraId="397C734C" w14:textId="77777777" w:rsidR="00E456FB" w:rsidRPr="00F16808" w:rsidDel="001111A8" w:rsidRDefault="00E456FB" w:rsidP="005E052F">
      <w:pPr>
        <w:pStyle w:val="Body3"/>
        <w:ind w:left="0"/>
        <w:rPr>
          <w:del w:id="3136" w:author="VOYER Raphael" w:date="2021-06-16T11:14:00Z"/>
          <w:rFonts w:ascii="Trebuchet MS" w:hAnsi="Trebuchet MS"/>
          <w:noProof/>
          <w:sz w:val="20"/>
          <w:szCs w:val="20"/>
        </w:rPr>
      </w:pPr>
      <w:del w:id="3137"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138"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139" w:author="VOYER Raphael" w:date="2021-06-16T11:14:00Z"/>
        </w:rPr>
      </w:pPr>
      <w:bookmarkStart w:id="3140" w:name="_Hotswap_Requirements"/>
      <w:bookmarkStart w:id="3141" w:name="_Toc381025745"/>
      <w:bookmarkEnd w:id="3140"/>
      <w:del w:id="3142" w:author="VOYER Raphael" w:date="2021-06-16T11:14:00Z">
        <w:r w:rsidDel="001111A8">
          <w:delText>Hot swap</w:delText>
        </w:r>
        <w:r w:rsidR="005E052F" w:rsidDel="001111A8">
          <w:delText xml:space="preserve"> Requirements</w:delText>
        </w:r>
        <w:bookmarkEnd w:id="3141"/>
      </w:del>
    </w:p>
    <w:p w14:paraId="5EFF58BF" w14:textId="77777777" w:rsidR="005C7A05" w:rsidRPr="005C7A05" w:rsidDel="001111A8" w:rsidRDefault="005C7A05" w:rsidP="005C7A05">
      <w:pPr>
        <w:rPr>
          <w:del w:id="3143" w:author="VOYER Raphael" w:date="2021-06-16T11:14:00Z"/>
        </w:rPr>
      </w:pPr>
    </w:p>
    <w:p w14:paraId="04FC8ED4" w14:textId="77777777" w:rsidR="005E052F" w:rsidRPr="00F16808" w:rsidDel="001111A8" w:rsidRDefault="005E052F" w:rsidP="00F16808">
      <w:pPr>
        <w:pStyle w:val="Body3"/>
        <w:ind w:left="0"/>
        <w:rPr>
          <w:del w:id="3144" w:author="VOYER Raphael" w:date="2021-06-16T11:14:00Z"/>
          <w:rFonts w:ascii="Trebuchet MS" w:hAnsi="Trebuchet MS"/>
          <w:noProof/>
          <w:sz w:val="20"/>
          <w:szCs w:val="20"/>
        </w:rPr>
      </w:pPr>
      <w:del w:id="3145"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146"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147" w:author="VOYER Raphael" w:date="2021-06-16T11:14:00Z"/>
          <w:rFonts w:ascii="Trebuchet MS" w:hAnsi="Trebuchet MS"/>
          <w:noProof/>
          <w:sz w:val="20"/>
          <w:szCs w:val="20"/>
        </w:rPr>
      </w:pPr>
      <w:del w:id="3148"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149"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150" w:author="VOYER Raphael" w:date="2021-06-16T11:14:00Z"/>
          <w:rFonts w:ascii="Trebuchet MS" w:hAnsi="Trebuchet MS"/>
          <w:noProof/>
          <w:sz w:val="20"/>
          <w:szCs w:val="20"/>
        </w:rPr>
      </w:pPr>
      <w:del w:id="3151"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152"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153" w:author="VOYER Raphael" w:date="2021-06-16T11:14:00Z"/>
          <w:rFonts w:ascii="Trebuchet MS" w:hAnsi="Trebuchet MS"/>
          <w:sz w:val="20"/>
          <w:szCs w:val="20"/>
        </w:rPr>
      </w:pPr>
      <w:del w:id="3154"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155" w:author="VOYER Raphael" w:date="2021-06-16T11:14:00Z"/>
          <w:noProof/>
        </w:rPr>
      </w:pPr>
      <w:del w:id="3156"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157" w:author="VOYER Raphael" w:date="2021-06-16T11:14:00Z"/>
          <w:noProof/>
        </w:rPr>
      </w:pPr>
      <w:del w:id="3158"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159" w:author="VOYER Raphael" w:date="2021-06-16T11:14:00Z"/>
          <w:rFonts w:ascii="Times New Roman" w:hAnsi="Times New Roman"/>
          <w:b/>
          <w:bCs/>
          <w:sz w:val="24"/>
          <w:szCs w:val="24"/>
          <w:u w:val="single"/>
        </w:rPr>
      </w:pPr>
      <w:bookmarkStart w:id="3160" w:name="_Toc381025746"/>
      <w:bookmarkStart w:id="3161" w:name="_Toc424820334"/>
      <w:del w:id="3162" w:author="VOYER Raphael" w:date="2021-06-16T11:14:00Z">
        <w:r w:rsidRPr="00F16808" w:rsidDel="001111A8">
          <w:rPr>
            <w:rFonts w:ascii="Times New Roman" w:hAnsi="Times New Roman"/>
            <w:b/>
            <w:bCs/>
            <w:sz w:val="24"/>
            <w:szCs w:val="24"/>
            <w:u w:val="single"/>
          </w:rPr>
          <w:delText>Handling of Like NI Hotswap:</w:delText>
        </w:r>
        <w:bookmarkEnd w:id="3160"/>
        <w:bookmarkEnd w:id="3161"/>
      </w:del>
    </w:p>
    <w:p w14:paraId="34521F0D" w14:textId="77777777" w:rsidR="005C7A05" w:rsidRPr="00F16808" w:rsidDel="001111A8" w:rsidRDefault="005C7A05" w:rsidP="00425637">
      <w:pPr>
        <w:numPr>
          <w:ilvl w:val="0"/>
          <w:numId w:val="33"/>
        </w:numPr>
        <w:spacing w:before="100" w:beforeAutospacing="1" w:after="100" w:afterAutospacing="1"/>
        <w:jc w:val="left"/>
        <w:rPr>
          <w:del w:id="3163" w:author="VOYER Raphael" w:date="2021-06-16T11:14:00Z"/>
          <w:noProof/>
        </w:rPr>
      </w:pPr>
      <w:del w:id="3164"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165" w:author="VOYER Raphael" w:date="2021-06-16T11:14:00Z"/>
          <w:rFonts w:ascii="Times New Roman" w:hAnsi="Times New Roman"/>
          <w:sz w:val="24"/>
          <w:szCs w:val="24"/>
        </w:rPr>
      </w:pPr>
      <w:del w:id="3166"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167" w:author="VOYER Raphael" w:date="2021-06-16T11:14:00Z"/>
          <w:rFonts w:ascii="Times New Roman" w:hAnsi="Times New Roman"/>
          <w:b/>
          <w:bCs/>
          <w:sz w:val="24"/>
          <w:szCs w:val="24"/>
          <w:u w:val="single"/>
        </w:rPr>
      </w:pPr>
      <w:del w:id="3168" w:author="VOYER Raphael" w:date="2021-06-16T11:14:00Z">
        <w:r w:rsidRPr="005C7A05" w:rsidDel="001111A8">
          <w:rPr>
            <w:rFonts w:ascii="Times New Roman" w:hAnsi="Times New Roman"/>
            <w:b/>
            <w:bCs/>
            <w:sz w:val="24"/>
            <w:szCs w:val="24"/>
            <w:u w:val="single"/>
          </w:rPr>
          <w:delText> </w:delText>
        </w:r>
        <w:bookmarkStart w:id="3169" w:name="_Toc381025747"/>
        <w:bookmarkStart w:id="3170" w:name="_Toc424820335"/>
        <w:r w:rsidRPr="005C7A05" w:rsidDel="001111A8">
          <w:rPr>
            <w:rFonts w:ascii="Times New Roman" w:hAnsi="Times New Roman"/>
            <w:b/>
            <w:bCs/>
            <w:sz w:val="24"/>
            <w:szCs w:val="24"/>
            <w:u w:val="single"/>
          </w:rPr>
          <w:delText>Handling of the Unlike NI</w:delText>
        </w:r>
        <w:bookmarkEnd w:id="3169"/>
        <w:bookmarkEnd w:id="3170"/>
      </w:del>
    </w:p>
    <w:p w14:paraId="3F3D7201" w14:textId="77777777" w:rsidR="005C7A05" w:rsidRPr="00F16808" w:rsidDel="001111A8" w:rsidRDefault="005C7A05" w:rsidP="005C7A05">
      <w:pPr>
        <w:numPr>
          <w:ilvl w:val="0"/>
          <w:numId w:val="6"/>
        </w:numPr>
        <w:spacing w:before="100" w:beforeAutospacing="1" w:after="100" w:afterAutospacing="1"/>
        <w:jc w:val="left"/>
        <w:rPr>
          <w:del w:id="3171" w:author="VOYER Raphael" w:date="2021-06-16T11:14:00Z"/>
          <w:noProof/>
        </w:rPr>
      </w:pPr>
      <w:del w:id="3172"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173" w:author="VOYER Raphael" w:date="2021-06-16T11:14:00Z"/>
          <w:noProof/>
        </w:rPr>
      </w:pPr>
      <w:del w:id="3174"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175"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176"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177" w:author="VOYER Raphael" w:date="2021-06-16T11:14:00Z"/>
        </w:rPr>
      </w:pPr>
    </w:p>
    <w:p w14:paraId="4CD827C5" w14:textId="77777777" w:rsidR="005E052F" w:rsidRPr="005E052F" w:rsidDel="001111A8" w:rsidRDefault="005E052F" w:rsidP="005E052F">
      <w:pPr>
        <w:rPr>
          <w:del w:id="3178" w:author="VOYER Raphael" w:date="2021-06-16T11:14:00Z"/>
        </w:rPr>
      </w:pPr>
    </w:p>
    <w:p w14:paraId="1B7A7E92" w14:textId="77777777" w:rsidR="005E052F" w:rsidDel="001111A8" w:rsidRDefault="005E052F" w:rsidP="00855336">
      <w:pPr>
        <w:rPr>
          <w:del w:id="3179"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180" w:author="VOYER Raphael" w:date="2021-06-16T11:14:00Z"/>
        </w:rPr>
      </w:pPr>
      <w:bookmarkStart w:id="3181" w:name="_MANAGEMENT_INTERFACE"/>
      <w:bookmarkStart w:id="3182" w:name="_Toc242248777"/>
      <w:bookmarkStart w:id="3183" w:name="_Toc381025748"/>
      <w:bookmarkEnd w:id="3181"/>
      <w:del w:id="3184" w:author="VOYER Raphael" w:date="2021-06-16T11:14:00Z">
        <w:r w:rsidDel="001111A8">
          <w:delText>MANAGEMENT INTERFACE</w:delText>
        </w:r>
        <w:bookmarkEnd w:id="3182"/>
        <w:bookmarkEnd w:id="3183"/>
      </w:del>
    </w:p>
    <w:p w14:paraId="1D5CA5CF" w14:textId="77777777" w:rsidR="00855336" w:rsidDel="001111A8" w:rsidRDefault="00855336" w:rsidP="00622755">
      <w:pPr>
        <w:pStyle w:val="Titre2"/>
        <w:rPr>
          <w:del w:id="3185" w:author="VOYER Raphael" w:date="2021-06-16T11:14:00Z"/>
        </w:rPr>
      </w:pPr>
      <w:bookmarkStart w:id="3186" w:name="_Command_Line_Interface"/>
      <w:bookmarkStart w:id="3187" w:name="_Toc242248778"/>
      <w:bookmarkStart w:id="3188" w:name="_Toc381025749"/>
      <w:bookmarkEnd w:id="3186"/>
      <w:del w:id="3189"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187"/>
        <w:bookmarkEnd w:id="3188"/>
      </w:del>
    </w:p>
    <w:p w14:paraId="0651AF99" w14:textId="77777777" w:rsidR="00855336" w:rsidRPr="007E4ECC" w:rsidDel="001111A8" w:rsidRDefault="00855336" w:rsidP="00855336">
      <w:pPr>
        <w:pStyle w:val="Titre3"/>
        <w:ind w:left="0" w:firstLine="0"/>
        <w:jc w:val="left"/>
        <w:rPr>
          <w:del w:id="3190" w:author="VOYER Raphael" w:date="2021-06-16T11:14:00Z"/>
        </w:rPr>
      </w:pPr>
      <w:bookmarkStart w:id="3191" w:name="_Toc242248779"/>
      <w:bookmarkStart w:id="3192" w:name="_Toc381025750"/>
      <w:smartTag w:uri="urn:schemas-microsoft-com:office:smarttags" w:element="stockticker">
        <w:del w:id="3193" w:author="VOYER Raphael" w:date="2021-06-16T11:14:00Z">
          <w:r w:rsidDel="001111A8">
            <w:delText>CLI</w:delText>
          </w:r>
        </w:del>
      </w:smartTag>
      <w:del w:id="3194" w:author="VOYER Raphael" w:date="2021-06-16T11:14:00Z">
        <w:r w:rsidDel="001111A8">
          <w:delText xml:space="preserve"> Syntax Conventions</w:delText>
        </w:r>
        <w:bookmarkEnd w:id="3191"/>
        <w:bookmarkEnd w:id="3192"/>
      </w:del>
    </w:p>
    <w:p w14:paraId="06CA394E" w14:textId="77777777" w:rsidR="00855336" w:rsidDel="001111A8" w:rsidRDefault="00855336" w:rsidP="00855336">
      <w:pPr>
        <w:pStyle w:val="Body1"/>
        <w:ind w:left="446"/>
        <w:jc w:val="both"/>
        <w:rPr>
          <w:del w:id="3195"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196"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197" w:author="VOYER Raphael" w:date="2021-06-16T11:14:00Z"/>
                <w:b/>
              </w:rPr>
            </w:pPr>
            <w:del w:id="3198"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199" w:author="VOYER Raphael" w:date="2021-06-16T11:14:00Z"/>
                <w:b/>
              </w:rPr>
            </w:pPr>
            <w:del w:id="3200" w:author="VOYER Raphael" w:date="2021-06-16T11:14:00Z">
              <w:r w:rsidDel="001111A8">
                <w:rPr>
                  <w:b/>
                </w:rPr>
                <w:delText>Description</w:delText>
              </w:r>
            </w:del>
          </w:p>
        </w:tc>
      </w:tr>
      <w:tr w:rsidR="00855336" w:rsidDel="001111A8" w14:paraId="31A6C625" w14:textId="77777777">
        <w:trPr>
          <w:del w:id="3201" w:author="VOYER Raphael" w:date="2021-06-16T11:14:00Z"/>
        </w:trPr>
        <w:tc>
          <w:tcPr>
            <w:tcW w:w="2268" w:type="dxa"/>
          </w:tcPr>
          <w:p w14:paraId="47B5BBC6" w14:textId="77777777" w:rsidR="00855336" w:rsidDel="00384699" w:rsidRDefault="00855336" w:rsidP="0024322E">
            <w:pPr>
              <w:rPr>
                <w:del w:id="3202" w:author="VOYER Raphael" w:date="2021-06-16T11:14:00Z"/>
              </w:rPr>
            </w:pPr>
            <w:del w:id="3203" w:author="VOYER Raphael" w:date="2021-06-16T11:14:00Z">
              <w:r w:rsidDel="001111A8">
                <w:delText>&lt;  &gt;</w:delText>
              </w:r>
            </w:del>
          </w:p>
          <w:p w14:paraId="21F1766B" w14:textId="77777777" w:rsidR="00384699" w:rsidRDefault="00384699" w:rsidP="00D70809">
            <w:pPr>
              <w:pStyle w:val="Tabletext"/>
              <w:rPr>
                <w:ins w:id="3204" w:author="VOYER Raphael" w:date="2021-06-16T11:42:00Z"/>
              </w:rPr>
            </w:pPr>
          </w:p>
        </w:tc>
        <w:tc>
          <w:tcPr>
            <w:tcW w:w="6588" w:type="dxa"/>
          </w:tcPr>
          <w:p w14:paraId="4758B865" w14:textId="77777777" w:rsidR="00855336" w:rsidDel="001111A8" w:rsidRDefault="00855336" w:rsidP="00D70809">
            <w:pPr>
              <w:pStyle w:val="Tabletext"/>
              <w:rPr>
                <w:del w:id="3205" w:author="VOYER Raphael" w:date="2021-06-16T11:14:00Z"/>
              </w:rPr>
            </w:pPr>
            <w:del w:id="3206" w:author="VOYER Raphael" w:date="2021-06-16T11:14:00Z">
              <w:r w:rsidDel="001111A8">
                <w:delText>Brackets indicate that the information requested is required</w:delText>
              </w:r>
            </w:del>
          </w:p>
        </w:tc>
      </w:tr>
      <w:tr w:rsidR="00855336" w:rsidDel="001111A8" w14:paraId="37557B53" w14:textId="77777777">
        <w:trPr>
          <w:del w:id="3207" w:author="VOYER Raphael" w:date="2021-06-16T11:14:00Z"/>
        </w:trPr>
        <w:tc>
          <w:tcPr>
            <w:tcW w:w="2268" w:type="dxa"/>
          </w:tcPr>
          <w:p w14:paraId="660C4FE8" w14:textId="77777777" w:rsidR="00855336" w:rsidDel="001111A8" w:rsidRDefault="00855336" w:rsidP="00D70809">
            <w:pPr>
              <w:pStyle w:val="Tabletext"/>
              <w:rPr>
                <w:del w:id="3208" w:author="VOYER Raphael" w:date="2021-06-16T11:14:00Z"/>
              </w:rPr>
            </w:pPr>
            <w:del w:id="3209"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210" w:author="VOYER Raphael" w:date="2021-06-16T11:14:00Z"/>
              </w:rPr>
            </w:pPr>
            <w:del w:id="3211" w:author="VOYER Raphael" w:date="2021-06-16T11:14:00Z">
              <w:r w:rsidDel="001111A8">
                <w:delText>Braces indicates that the user is required to choose from a set of options</w:delText>
              </w:r>
            </w:del>
          </w:p>
        </w:tc>
      </w:tr>
      <w:tr w:rsidR="00855336" w:rsidDel="001111A8" w14:paraId="0E9BF816" w14:textId="77777777">
        <w:trPr>
          <w:del w:id="3212" w:author="VOYER Raphael" w:date="2021-06-16T11:14:00Z"/>
        </w:trPr>
        <w:tc>
          <w:tcPr>
            <w:tcW w:w="2268" w:type="dxa"/>
          </w:tcPr>
          <w:p w14:paraId="656902E2" w14:textId="77777777" w:rsidR="00855336" w:rsidDel="001111A8" w:rsidRDefault="00855336" w:rsidP="00D70809">
            <w:pPr>
              <w:pStyle w:val="Tabletext"/>
              <w:rPr>
                <w:del w:id="3213" w:author="VOYER Raphael" w:date="2021-06-16T11:14:00Z"/>
              </w:rPr>
            </w:pPr>
            <w:del w:id="3214"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215" w:author="VOYER Raphael" w:date="2021-06-16T11:14:00Z"/>
              </w:rPr>
            </w:pPr>
            <w:del w:id="3216" w:author="VOYER Raphael" w:date="2021-06-16T11:14:00Z">
              <w:r w:rsidDel="001111A8">
                <w:delText>A vertical bar separates a set of options</w:delText>
              </w:r>
            </w:del>
          </w:p>
        </w:tc>
      </w:tr>
      <w:tr w:rsidR="00855336" w:rsidDel="001111A8" w14:paraId="5BE43742" w14:textId="77777777">
        <w:trPr>
          <w:del w:id="3217" w:author="VOYER Raphael" w:date="2021-06-16T11:14:00Z"/>
        </w:trPr>
        <w:tc>
          <w:tcPr>
            <w:tcW w:w="2268" w:type="dxa"/>
          </w:tcPr>
          <w:p w14:paraId="10892C9A" w14:textId="77777777" w:rsidR="00855336" w:rsidDel="001111A8" w:rsidRDefault="00855336" w:rsidP="00D70809">
            <w:pPr>
              <w:pStyle w:val="Tabletext"/>
              <w:rPr>
                <w:del w:id="3218" w:author="VOYER Raphael" w:date="2021-06-16T11:14:00Z"/>
              </w:rPr>
            </w:pPr>
            <w:del w:id="3219"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220" w:author="VOYER Raphael" w:date="2021-06-16T11:14:00Z"/>
              </w:rPr>
            </w:pPr>
            <w:del w:id="3221"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222" w:author="VOYER Raphael" w:date="2021-06-16T11:14:00Z"/>
        </w:rPr>
      </w:pPr>
      <w:bookmarkStart w:id="3223" w:name="_Toc270435669"/>
      <w:del w:id="3224"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223"/>
      </w:del>
    </w:p>
    <w:p w14:paraId="00E1DD99" w14:textId="77777777" w:rsidR="00855336" w:rsidDel="001111A8" w:rsidRDefault="00855336" w:rsidP="00855336">
      <w:pPr>
        <w:pStyle w:val="Titre3"/>
        <w:ind w:left="0" w:firstLine="0"/>
        <w:jc w:val="left"/>
        <w:rPr>
          <w:del w:id="3225" w:author="VOYER Raphael" w:date="2021-06-16T11:14:00Z"/>
        </w:rPr>
      </w:pPr>
      <w:bookmarkStart w:id="3226" w:name="_Toc381025751"/>
      <w:del w:id="3227" w:author="VOYER Raphael" w:date="2021-06-16T11:14:00Z">
        <w:r w:rsidDel="001111A8">
          <w:delText>Configuration commands</w:delText>
        </w:r>
        <w:bookmarkEnd w:id="3226"/>
      </w:del>
    </w:p>
    <w:p w14:paraId="73FEEC9A" w14:textId="77777777" w:rsidR="00855336" w:rsidRPr="005A0C5D" w:rsidDel="001111A8" w:rsidRDefault="003541A5" w:rsidP="00622755">
      <w:pPr>
        <w:pStyle w:val="Titre4"/>
        <w:rPr>
          <w:del w:id="3228" w:author="VOYER Raphael" w:date="2021-06-16T11:14:00Z"/>
        </w:rPr>
      </w:pPr>
      <w:bookmarkStart w:id="3229" w:name="_Ref237950241"/>
      <w:bookmarkStart w:id="3230" w:name="_Ref237919827"/>
      <w:del w:id="3231"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229"/>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232" w:author="VOYER Raphael" w:date="2021-06-16T11:14:00Z"/>
        </w:rPr>
      </w:pPr>
      <w:del w:id="3233"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234" w:author="VOYER Raphael" w:date="2021-06-16T11:14:00Z"/>
        </w:rPr>
      </w:pPr>
      <w:bookmarkStart w:id="3235" w:name="_Toc381025752"/>
      <w:bookmarkStart w:id="3236" w:name="_Toc424820340"/>
      <w:del w:id="3237" w:author="VOYER Raphael" w:date="2021-06-16T11:14:00Z">
        <w:r w:rsidDel="001111A8">
          <w:delText>Syntax Definitions</w:delText>
        </w:r>
        <w:bookmarkEnd w:id="3235"/>
        <w:bookmarkEnd w:id="3236"/>
      </w:del>
    </w:p>
    <w:p w14:paraId="513DD8DF" w14:textId="77777777" w:rsidR="00855336" w:rsidDel="001111A8" w:rsidRDefault="00C414AA" w:rsidP="00855336">
      <w:pPr>
        <w:pStyle w:val="Definitions1"/>
        <w:rPr>
          <w:del w:id="3238" w:author="VOYER Raphael" w:date="2021-06-16T11:14:00Z"/>
          <w:rStyle w:val="StyleDefinitions1105ptCharacterscale100CharCharCharCharCharCharCharCharCharCharCharCharCharChar"/>
          <w:i/>
        </w:rPr>
      </w:pPr>
      <w:del w:id="3239"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240" w:author="VOYER Raphael" w:date="2021-06-16T11:14:00Z"/>
          <w:rStyle w:val="StyleDefinitions1105ptCharacterscale100CharCharCharCharCharCharCharCharCharCharCharCharCharChar"/>
        </w:rPr>
      </w:pPr>
      <w:del w:id="3241"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242" w:author="VOYER Raphael" w:date="2021-06-16T11:14:00Z"/>
          <w:rStyle w:val="StyleDefinitions1105ptCharacterscale100CharCharCharCharCharCharCharCharCharCharCharCharCharChar"/>
        </w:rPr>
      </w:pPr>
      <w:del w:id="3243"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244" w:author="VOYER Raphael" w:date="2021-06-16T11:14:00Z"/>
          <w:rStyle w:val="StyleDefinitions1105ptCharacterscale100CharCharCharCharCharCharCharCharCharCharCharCharCharChar"/>
        </w:rPr>
      </w:pPr>
      <w:del w:id="3245"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246"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247" w:author="VOYER Raphael" w:date="2021-06-16T11:14:00Z"/>
        </w:rPr>
      </w:pPr>
      <w:bookmarkStart w:id="3248" w:name="_Toc381025753"/>
      <w:bookmarkStart w:id="3249" w:name="_Toc424820341"/>
      <w:del w:id="3250" w:author="VOYER Raphael" w:date="2021-06-16T11:14:00Z">
        <w:r w:rsidDel="001111A8">
          <w:delText>Usage Guidelines</w:delText>
        </w:r>
        <w:bookmarkEnd w:id="3248"/>
        <w:bookmarkEnd w:id="3249"/>
      </w:del>
    </w:p>
    <w:p w14:paraId="765A29C0" w14:textId="77777777" w:rsidR="007F20C0" w:rsidDel="001111A8" w:rsidRDefault="00855336" w:rsidP="00855336">
      <w:pPr>
        <w:pStyle w:val="Corpsdetexte"/>
        <w:numPr>
          <w:ilvl w:val="0"/>
          <w:numId w:val="5"/>
        </w:numPr>
        <w:rPr>
          <w:del w:id="3251" w:author="VOYER Raphael" w:date="2021-06-16T11:14:00Z"/>
        </w:rPr>
      </w:pPr>
      <w:del w:id="3252"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253" w:author="VOYER Raphael" w:date="2021-06-16T11:14:00Z"/>
        </w:rPr>
      </w:pPr>
      <w:del w:id="3254"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255" w:author="VOYER Raphael" w:date="2021-06-16T11:14:00Z"/>
        </w:rPr>
      </w:pPr>
      <w:del w:id="3256"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257" w:author="VOYER Raphael" w:date="2021-06-16T11:14:00Z"/>
        </w:rPr>
      </w:pPr>
      <w:del w:id="3258"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259" w:author="VOYER Raphael" w:date="2021-06-16T11:14:00Z"/>
        </w:rPr>
      </w:pPr>
      <w:del w:id="3260"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261" w:author="VOYER Raphael" w:date="2021-06-16T11:14:00Z"/>
        </w:rPr>
      </w:pPr>
      <w:del w:id="3262"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263" w:author="VOYER Raphael" w:date="2021-06-16T11:14:00Z"/>
        </w:rPr>
      </w:pPr>
      <w:del w:id="3264"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265" w:author="VOYER Raphael" w:date="2021-06-16T11:14:00Z"/>
          <w:color w:val="auto"/>
        </w:rPr>
      </w:pPr>
      <w:bookmarkStart w:id="3266" w:name="_Toc381025754"/>
      <w:bookmarkStart w:id="3267" w:name="_Toc424820342"/>
      <w:del w:id="3268" w:author="VOYER Raphael" w:date="2021-06-16T11:14:00Z">
        <w:r w:rsidRPr="00017880" w:rsidDel="001111A8">
          <w:rPr>
            <w:color w:val="auto"/>
          </w:rPr>
          <w:delText>Example</w:delText>
        </w:r>
        <w:bookmarkEnd w:id="3266"/>
        <w:bookmarkEnd w:id="3267"/>
      </w:del>
    </w:p>
    <w:p w14:paraId="7CB9A4C6" w14:textId="77777777" w:rsidR="002F465E" w:rsidDel="001111A8" w:rsidRDefault="009E053F" w:rsidP="00622755">
      <w:pPr>
        <w:pStyle w:val="SourceCode"/>
        <w:outlineLvl w:val="0"/>
        <w:rPr>
          <w:del w:id="3269" w:author="VOYER Raphael" w:date="2021-06-16T11:14:00Z"/>
          <w:szCs w:val="18"/>
        </w:rPr>
      </w:pPr>
      <w:bookmarkStart w:id="3270" w:name="_Toc381025755"/>
      <w:bookmarkStart w:id="3271" w:name="_Toc424820343"/>
      <w:del w:id="3272" w:author="VOYER Raphael" w:date="2021-06-16T11:14:00Z">
        <w:r w:rsidDel="001111A8">
          <w:rPr>
            <w:szCs w:val="18"/>
          </w:rPr>
          <w:delText>Server-cluster</w:delText>
        </w:r>
        <w:r w:rsidR="002F465E" w:rsidDel="001111A8">
          <w:rPr>
            <w:szCs w:val="18"/>
          </w:rPr>
          <w:delText xml:space="preserve"> 1</w:delText>
        </w:r>
        <w:bookmarkEnd w:id="3270"/>
        <w:bookmarkEnd w:id="3271"/>
      </w:del>
    </w:p>
    <w:p w14:paraId="78F336B0" w14:textId="77777777" w:rsidR="00855336" w:rsidDel="001111A8" w:rsidRDefault="009E053F" w:rsidP="00855336">
      <w:pPr>
        <w:pStyle w:val="SourceCode"/>
        <w:rPr>
          <w:del w:id="3273" w:author="VOYER Raphael" w:date="2021-06-16T11:14:00Z"/>
          <w:szCs w:val="18"/>
        </w:rPr>
      </w:pPr>
      <w:del w:id="3274"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275" w:author="VOYER Raphael" w:date="2021-06-16T11:14:00Z"/>
          <w:szCs w:val="18"/>
        </w:rPr>
      </w:pPr>
      <w:del w:id="3276"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277" w:author="VOYER Raphael" w:date="2021-06-16T11:14:00Z"/>
          <w:szCs w:val="18"/>
        </w:rPr>
      </w:pPr>
      <w:del w:id="3278"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279" w:author="VOYER Raphael" w:date="2021-06-16T11:14:00Z"/>
          <w:szCs w:val="18"/>
        </w:rPr>
      </w:pPr>
      <w:del w:id="3280"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281" w:author="VOYER Raphael" w:date="2021-06-16T11:14:00Z"/>
          <w:szCs w:val="18"/>
        </w:rPr>
      </w:pPr>
      <w:del w:id="3282"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283" w:author="VOYER Raphael" w:date="2021-06-16T11:14:00Z"/>
        </w:rPr>
      </w:pPr>
      <w:bookmarkStart w:id="3284" w:name="_Toc381025756"/>
      <w:bookmarkStart w:id="3285" w:name="_Toc424820344"/>
      <w:del w:id="3286" w:author="VOYER Raphael" w:date="2021-06-16T11:14:00Z">
        <w:r w:rsidDel="001111A8">
          <w:delText>Related MIB Objects</w:delText>
        </w:r>
        <w:bookmarkEnd w:id="3284"/>
        <w:bookmarkEnd w:id="3285"/>
      </w:del>
    </w:p>
    <w:p w14:paraId="442D5240" w14:textId="77777777" w:rsidR="00855336" w:rsidDel="001111A8" w:rsidRDefault="00561926" w:rsidP="00855336">
      <w:pPr>
        <w:pStyle w:val="Retraitcorpsdetexte"/>
        <w:rPr>
          <w:del w:id="3287" w:author="VOYER Raphael" w:date="2021-06-16T11:14:00Z"/>
        </w:rPr>
      </w:pPr>
      <w:del w:id="3288"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289" w:author="VOYER Raphael" w:date="2021-06-16T11:14:00Z"/>
        </w:rPr>
      </w:pPr>
      <w:del w:id="3290"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291" w:author="VOYER Raphael" w:date="2021-06-16T11:14:00Z"/>
        </w:rPr>
      </w:pPr>
      <w:del w:id="3292"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293" w:author="VOYER Raphael" w:date="2021-06-16T11:14:00Z"/>
        </w:rPr>
      </w:pPr>
      <w:del w:id="3294"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295" w:author="VOYER Raphael" w:date="2021-06-16T11:14:00Z"/>
        </w:rPr>
      </w:pPr>
      <w:del w:id="3296"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297" w:author="VOYER Raphael" w:date="2021-06-16T11:14:00Z"/>
        </w:rPr>
      </w:pPr>
      <w:del w:id="3298"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299" w:author="VOYER Raphael" w:date="2021-06-16T11:14:00Z"/>
          <w:rFonts w:ascii="Courier New" w:hAnsi="Courier New" w:cs="Courier New"/>
        </w:rPr>
      </w:pPr>
      <w:del w:id="3300"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301" w:author="VOYER Raphael" w:date="2021-06-16T11:14:00Z"/>
        </w:rPr>
      </w:pPr>
      <w:del w:id="3302" w:author="VOYER Raphael" w:date="2021-06-16T11:14:00Z">
        <w:r w:rsidRPr="004D2F5D" w:rsidDel="001111A8">
          <w:rPr>
            <w:rFonts w:ascii="Courier New" w:hAnsi="Courier New" w:cs="Courier New"/>
          </w:rPr>
          <w:tab/>
        </w:r>
        <w:bookmarkEnd w:id="3230"/>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303" w:author="VOYER Raphael" w:date="2021-06-16T11:14:00Z"/>
        </w:rPr>
      </w:pPr>
      <w:bookmarkStart w:id="3304" w:name="_Ref237919880"/>
      <w:del w:id="3305"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304"/>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306" w:author="VOYER Raphael" w:date="2021-06-16T11:14:00Z"/>
        </w:rPr>
      </w:pPr>
      <w:del w:id="3307"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308" w:author="VOYER Raphael" w:date="2021-06-16T11:14:00Z"/>
        </w:rPr>
      </w:pPr>
      <w:bookmarkStart w:id="3309" w:name="_Toc381025757"/>
      <w:bookmarkStart w:id="3310" w:name="_Toc424820345"/>
      <w:del w:id="3311" w:author="VOYER Raphael" w:date="2021-06-16T11:14:00Z">
        <w:r w:rsidDel="001111A8">
          <w:delText>Syntax Definitions</w:delText>
        </w:r>
        <w:bookmarkEnd w:id="3309"/>
        <w:bookmarkEnd w:id="3310"/>
      </w:del>
    </w:p>
    <w:p w14:paraId="473EF150" w14:textId="77777777" w:rsidR="00855336" w:rsidDel="001111A8" w:rsidRDefault="00855336" w:rsidP="00855336">
      <w:pPr>
        <w:pStyle w:val="Definitions1"/>
        <w:rPr>
          <w:del w:id="3312" w:author="VOYER Raphael" w:date="2021-06-16T11:14:00Z"/>
          <w:rStyle w:val="StyleDefinitions1105ptCharacterscale100CharCharCharCharCharCharCharCharCharCharCharCharCharChar"/>
        </w:rPr>
      </w:pPr>
      <w:del w:id="3313"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314" w:author="VOYER Raphael" w:date="2021-06-16T11:14:00Z"/>
          <w:rStyle w:val="StyleDefinitions1105ptCharacterscale100CharCharCharCharCharCharCharCharCharCharCharCharCharChar"/>
        </w:rPr>
      </w:pPr>
      <w:del w:id="3315"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316" w:author="VOYER Raphael" w:date="2021-06-16T11:14:00Z"/>
          <w:rStyle w:val="StyleDefinitions1105ptCharacterscale100CharCharCharCharCharCharCharCharCharCharCharCharCharChar"/>
        </w:rPr>
      </w:pPr>
      <w:del w:id="3317"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318" w:author="VOYER Raphael" w:date="2021-06-16T11:14:00Z"/>
        </w:rPr>
      </w:pPr>
    </w:p>
    <w:p w14:paraId="0020D95D" w14:textId="77777777" w:rsidR="00855336" w:rsidDel="001111A8" w:rsidRDefault="00855336" w:rsidP="00622755">
      <w:pPr>
        <w:pStyle w:val="StyleCLIheading1Characterscale100"/>
        <w:outlineLvl w:val="0"/>
        <w:rPr>
          <w:del w:id="3319" w:author="VOYER Raphael" w:date="2021-06-16T11:14:00Z"/>
        </w:rPr>
      </w:pPr>
      <w:bookmarkStart w:id="3320" w:name="_Toc381025758"/>
      <w:bookmarkStart w:id="3321" w:name="_Toc424820346"/>
      <w:del w:id="3322" w:author="VOYER Raphael" w:date="2021-06-16T11:14:00Z">
        <w:r w:rsidDel="001111A8">
          <w:delText>Usage Guidelines</w:delText>
        </w:r>
        <w:bookmarkEnd w:id="3320"/>
        <w:bookmarkEnd w:id="3321"/>
      </w:del>
    </w:p>
    <w:p w14:paraId="073F8680" w14:textId="77777777" w:rsidR="00855336" w:rsidDel="001111A8" w:rsidRDefault="00855336" w:rsidP="007F20C0">
      <w:pPr>
        <w:pStyle w:val="Corpsdetexte"/>
        <w:numPr>
          <w:ilvl w:val="0"/>
          <w:numId w:val="5"/>
        </w:numPr>
        <w:rPr>
          <w:del w:id="3323" w:author="VOYER Raphael" w:date="2021-06-16T11:14:00Z"/>
        </w:rPr>
      </w:pPr>
      <w:del w:id="3324"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325" w:author="VOYER Raphael" w:date="2021-06-16T11:14:00Z"/>
        </w:rPr>
      </w:pPr>
      <w:del w:id="3326"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327" w:author="VOYER Raphael" w:date="2021-06-16T11:14:00Z"/>
        </w:rPr>
      </w:pPr>
      <w:del w:id="3328"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329" w:author="VOYER Raphael" w:date="2021-06-16T11:14:00Z"/>
        </w:rPr>
      </w:pPr>
      <w:del w:id="3330"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331" w:author="VOYER Raphael" w:date="2021-06-16T11:14:00Z"/>
        </w:rPr>
      </w:pPr>
      <w:del w:id="3332"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333" w:author="VOYER Raphael" w:date="2021-06-16T11:14:00Z"/>
        </w:rPr>
      </w:pPr>
      <w:del w:id="3334"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335" w:author="VOYER Raphael" w:date="2021-06-16T11:14:00Z"/>
        </w:rPr>
      </w:pPr>
      <w:del w:id="3336"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337" w:author="VOYER Raphael" w:date="2021-06-16T11:14:00Z"/>
        </w:rPr>
      </w:pPr>
      <w:del w:id="3338"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339" w:author="VOYER Raphael" w:date="2021-06-16T11:14:00Z"/>
        </w:rPr>
      </w:pPr>
      <w:del w:id="3340"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341" w:author="VOYER Raphael" w:date="2021-06-16T11:14:00Z"/>
        </w:rPr>
      </w:pPr>
      <w:del w:id="3342"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343" w:author="VOYER Raphael" w:date="2021-06-16T11:14:00Z"/>
        </w:rPr>
      </w:pPr>
      <w:del w:id="3344"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345" w:author="VOYER Raphael" w:date="2021-06-16T11:14:00Z"/>
          <w:color w:val="auto"/>
        </w:rPr>
      </w:pPr>
      <w:bookmarkStart w:id="3346" w:name="_Toc381025759"/>
      <w:bookmarkStart w:id="3347" w:name="_Toc424820347"/>
      <w:del w:id="3348" w:author="VOYER Raphael" w:date="2021-06-16T11:14:00Z">
        <w:r w:rsidRPr="005A0C5D" w:rsidDel="001111A8">
          <w:rPr>
            <w:color w:val="auto"/>
          </w:rPr>
          <w:delText>Example</w:delText>
        </w:r>
        <w:bookmarkEnd w:id="3346"/>
        <w:bookmarkEnd w:id="3347"/>
      </w:del>
    </w:p>
    <w:p w14:paraId="7B18AC89" w14:textId="77777777" w:rsidR="00855336" w:rsidRPr="005A0C5D" w:rsidDel="001111A8" w:rsidRDefault="009E053F" w:rsidP="00855336">
      <w:pPr>
        <w:pStyle w:val="SourceCode"/>
        <w:rPr>
          <w:del w:id="3349" w:author="VOYER Raphael" w:date="2021-06-16T11:14:00Z"/>
          <w:szCs w:val="18"/>
        </w:rPr>
      </w:pPr>
      <w:del w:id="3350"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351" w:author="VOYER Raphael" w:date="2021-06-16T11:14:00Z"/>
          <w:szCs w:val="18"/>
        </w:rPr>
      </w:pPr>
      <w:del w:id="3352"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353" w:author="VOYER Raphael" w:date="2021-06-16T11:14:00Z"/>
          <w:szCs w:val="18"/>
        </w:rPr>
      </w:pPr>
      <w:del w:id="3354"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355" w:author="VOYER Raphael" w:date="2021-06-16T11:14:00Z"/>
          <w:szCs w:val="18"/>
        </w:rPr>
      </w:pPr>
    </w:p>
    <w:p w14:paraId="1F03FB19" w14:textId="77777777" w:rsidR="00855336" w:rsidDel="001111A8" w:rsidRDefault="00855336" w:rsidP="00622755">
      <w:pPr>
        <w:pStyle w:val="StyleCLIheading1Characterscale100"/>
        <w:outlineLvl w:val="0"/>
        <w:rPr>
          <w:del w:id="3356" w:author="VOYER Raphael" w:date="2021-06-16T11:14:00Z"/>
        </w:rPr>
      </w:pPr>
      <w:bookmarkStart w:id="3357" w:name="_Toc381025760"/>
      <w:bookmarkStart w:id="3358" w:name="_Toc424820348"/>
      <w:del w:id="3359" w:author="VOYER Raphael" w:date="2021-06-16T11:14:00Z">
        <w:r w:rsidDel="001111A8">
          <w:delText>Related MIB Objects</w:delText>
        </w:r>
        <w:bookmarkEnd w:id="3357"/>
        <w:bookmarkEnd w:id="3358"/>
      </w:del>
    </w:p>
    <w:p w14:paraId="76C4AAD9" w14:textId="77777777" w:rsidR="00855336" w:rsidDel="001111A8" w:rsidRDefault="00561926" w:rsidP="00855336">
      <w:pPr>
        <w:pStyle w:val="Retraitcorpsdetexte"/>
        <w:rPr>
          <w:del w:id="3360" w:author="VOYER Raphael" w:date="2021-06-16T11:14:00Z"/>
        </w:rPr>
      </w:pPr>
      <w:del w:id="3361"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362" w:author="VOYER Raphael" w:date="2021-06-16T11:14:00Z"/>
        </w:rPr>
      </w:pPr>
      <w:del w:id="3363"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364" w:author="VOYER Raphael" w:date="2021-06-16T11:14:00Z"/>
        </w:rPr>
      </w:pPr>
      <w:del w:id="3365"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366" w:author="VOYER Raphael" w:date="2021-06-16T11:14:00Z"/>
        </w:rPr>
      </w:pPr>
      <w:del w:id="3367"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368" w:author="VOYER Raphael" w:date="2021-06-16T11:14:00Z"/>
        </w:rPr>
      </w:pPr>
      <w:del w:id="3369"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370" w:author="VOYER Raphael" w:date="2021-06-16T11:14:00Z"/>
        </w:rPr>
      </w:pPr>
      <w:del w:id="3371"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372" w:author="VOYER Raphael" w:date="2021-06-16T11:14:00Z"/>
        </w:rPr>
      </w:pPr>
      <w:del w:id="3373"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374" w:author="VOYER Raphael" w:date="2021-06-16T11:14:00Z"/>
        </w:rPr>
      </w:pPr>
      <w:bookmarkStart w:id="3375" w:name="_Toc381025761"/>
      <w:bookmarkStart w:id="3376" w:name="_Toc424820349"/>
      <w:del w:id="3377" w:author="VOYER Raphael" w:date="2021-06-16T11:14:00Z">
        <w:r w:rsidDel="001111A8">
          <w:delText>Syntax Definitions</w:delText>
        </w:r>
        <w:bookmarkEnd w:id="3375"/>
        <w:bookmarkEnd w:id="3376"/>
      </w:del>
    </w:p>
    <w:p w14:paraId="08874070" w14:textId="77777777" w:rsidR="00855336" w:rsidDel="001111A8" w:rsidRDefault="00855336" w:rsidP="00855336">
      <w:pPr>
        <w:pStyle w:val="Definitions1"/>
        <w:rPr>
          <w:del w:id="3378" w:author="VOYER Raphael" w:date="2021-06-16T11:14:00Z"/>
          <w:rStyle w:val="StyleDefinitions1105ptCharacterscale100CharCharCharCharCharCharCharCharCharCharCharCharCharChar"/>
          <w:i/>
        </w:rPr>
      </w:pPr>
      <w:del w:id="3379"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380" w:author="VOYER Raphael" w:date="2021-06-16T11:14:00Z"/>
          <w:rStyle w:val="StyleDefinitions1105ptCharacterscale100CharCharCharCharCharCharCharCharCharCharCharCharCharChar"/>
          <w:i/>
        </w:rPr>
      </w:pPr>
      <w:del w:id="3381"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382" w:author="VOYER Raphael" w:date="2021-06-16T11:14:00Z"/>
          <w:rStyle w:val="StyleDefinitions1105ptCharacterscale100CharCharCharCharCharCharCharCharCharCharCharCharCharChar"/>
          <w:i/>
        </w:rPr>
      </w:pPr>
      <w:del w:id="3383"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384" w:author="VOYER Raphael" w:date="2021-06-16T11:14:00Z"/>
          <w:rStyle w:val="StyleDefinitions1105ptCharacterscale100CharCharCharCharCharCharCharCharCharCharCharCharCharChar"/>
        </w:rPr>
      </w:pPr>
      <w:del w:id="3385"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386" w:author="VOYER Raphael" w:date="2021-06-16T11:14:00Z"/>
          <w:rStyle w:val="StyleDefinitions1105ptCharacterscale100CharCharCharCharCharCharCharCharCharCharCharCharCharChar"/>
          <w:i/>
        </w:rPr>
      </w:pPr>
      <w:del w:id="3387"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388"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389" w:author="VOYER Raphael" w:date="2021-06-16T11:14:00Z"/>
        </w:rPr>
      </w:pPr>
    </w:p>
    <w:p w14:paraId="2B2CFB55" w14:textId="77777777" w:rsidR="00855336" w:rsidDel="001111A8" w:rsidRDefault="00855336" w:rsidP="00622755">
      <w:pPr>
        <w:pStyle w:val="StyleCLIheading1Characterscale100"/>
        <w:outlineLvl w:val="0"/>
        <w:rPr>
          <w:del w:id="3390" w:author="VOYER Raphael" w:date="2021-06-16T11:14:00Z"/>
        </w:rPr>
      </w:pPr>
      <w:bookmarkStart w:id="3391" w:name="_Toc381025762"/>
      <w:bookmarkStart w:id="3392" w:name="_Toc424820350"/>
      <w:del w:id="3393" w:author="VOYER Raphael" w:date="2021-06-16T11:14:00Z">
        <w:r w:rsidDel="001111A8">
          <w:delText>Usage Guidelines</w:delText>
        </w:r>
        <w:bookmarkEnd w:id="3391"/>
        <w:bookmarkEnd w:id="3392"/>
      </w:del>
    </w:p>
    <w:p w14:paraId="77B2A5B8" w14:textId="77777777" w:rsidR="00855336" w:rsidDel="001111A8" w:rsidRDefault="00855336" w:rsidP="00855336">
      <w:pPr>
        <w:pStyle w:val="Corpsdetexte"/>
        <w:numPr>
          <w:ilvl w:val="0"/>
          <w:numId w:val="5"/>
        </w:numPr>
        <w:rPr>
          <w:del w:id="3394" w:author="VOYER Raphael" w:date="2021-06-16T11:14:00Z"/>
        </w:rPr>
      </w:pPr>
      <w:del w:id="3395"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396" w:author="VOYER Raphael" w:date="2021-06-16T11:14:00Z"/>
        </w:rPr>
      </w:pPr>
      <w:del w:id="3397"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398" w:author="VOYER Raphael" w:date="2021-06-16T11:14:00Z"/>
        </w:rPr>
      </w:pPr>
      <w:del w:id="3399"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400" w:author="VOYER Raphael" w:date="2021-06-16T11:14:00Z"/>
        </w:rPr>
      </w:pPr>
      <w:del w:id="3401"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402" w:author="VOYER Raphael" w:date="2021-06-16T11:14:00Z"/>
        </w:rPr>
      </w:pPr>
      <w:del w:id="3403"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404" w:author="VOYER Raphael" w:date="2021-06-16T11:14:00Z"/>
        </w:rPr>
      </w:pPr>
      <w:del w:id="3405"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406" w:author="VOYER Raphael" w:date="2021-06-16T11:14:00Z"/>
        </w:rPr>
      </w:pPr>
      <w:del w:id="3407"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408" w:author="VOYER Raphael" w:date="2021-06-16T11:14:00Z"/>
        </w:rPr>
      </w:pPr>
      <w:del w:id="3409"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410" w:author="VOYER Raphael" w:date="2021-06-16T11:14:00Z"/>
        </w:rPr>
      </w:pPr>
      <w:del w:id="3411"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412" w:author="VOYER Raphael" w:date="2021-06-16T11:14:00Z"/>
        </w:rPr>
      </w:pPr>
      <w:del w:id="3413"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414" w:author="VOYER Raphael" w:date="2021-06-16T11:14:00Z"/>
        </w:rPr>
      </w:pPr>
      <w:del w:id="3415"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416" w:author="VOYER Raphael" w:date="2021-06-16T11:14:00Z"/>
        </w:rPr>
      </w:pPr>
      <w:del w:id="3417"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418" w:author="VOYER Raphael" w:date="2021-06-16T11:14:00Z"/>
          <w:color w:val="auto"/>
        </w:rPr>
      </w:pPr>
      <w:bookmarkStart w:id="3419" w:name="_Toc381025763"/>
      <w:bookmarkStart w:id="3420" w:name="_Toc424820351"/>
      <w:del w:id="3421" w:author="VOYER Raphael" w:date="2021-06-16T11:14:00Z">
        <w:r w:rsidRPr="005A0C5D" w:rsidDel="001111A8">
          <w:delText>Example</w:delText>
        </w:r>
        <w:bookmarkEnd w:id="3419"/>
        <w:bookmarkEnd w:id="3420"/>
      </w:del>
    </w:p>
    <w:p w14:paraId="1768DAAF" w14:textId="77777777" w:rsidR="00855336" w:rsidRPr="005A0C5D" w:rsidDel="001111A8" w:rsidRDefault="009E053F" w:rsidP="00855336">
      <w:pPr>
        <w:pStyle w:val="SourceCode"/>
        <w:rPr>
          <w:del w:id="3422" w:author="VOYER Raphael" w:date="2021-06-16T11:14:00Z"/>
          <w:szCs w:val="18"/>
        </w:rPr>
      </w:pPr>
      <w:del w:id="3423"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424" w:author="VOYER Raphael" w:date="2021-06-16T11:14:00Z"/>
          <w:szCs w:val="18"/>
        </w:rPr>
      </w:pPr>
      <w:del w:id="3425"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426" w:author="VOYER Raphael" w:date="2021-06-16T11:14:00Z"/>
          <w:szCs w:val="18"/>
        </w:rPr>
      </w:pPr>
      <w:del w:id="3427"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428" w:author="VOYER Raphael" w:date="2021-06-16T11:14:00Z"/>
          <w:szCs w:val="18"/>
        </w:rPr>
      </w:pPr>
      <w:del w:id="3429"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430" w:author="VOYER Raphael" w:date="2021-06-16T11:14:00Z"/>
          <w:szCs w:val="18"/>
        </w:rPr>
      </w:pPr>
      <w:del w:id="3431"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432" w:author="VOYER Raphael" w:date="2021-06-16T11:14:00Z"/>
          <w:szCs w:val="18"/>
        </w:rPr>
      </w:pPr>
      <w:del w:id="3433"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434" w:author="VOYER Raphael" w:date="2021-06-16T11:14:00Z"/>
          <w:szCs w:val="18"/>
        </w:rPr>
      </w:pPr>
      <w:del w:id="3435"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436" w:author="VOYER Raphael" w:date="2021-06-16T11:14:00Z"/>
          <w:szCs w:val="18"/>
        </w:rPr>
      </w:pPr>
    </w:p>
    <w:p w14:paraId="65026650" w14:textId="77777777" w:rsidR="000153A1" w:rsidDel="001111A8" w:rsidRDefault="000153A1" w:rsidP="00622755">
      <w:pPr>
        <w:pStyle w:val="StyleCLIheading1Characterscale100"/>
        <w:outlineLvl w:val="0"/>
        <w:rPr>
          <w:del w:id="3437" w:author="VOYER Raphael" w:date="2021-06-16T11:14:00Z"/>
        </w:rPr>
      </w:pPr>
      <w:bookmarkStart w:id="3438" w:name="_Toc381025764"/>
      <w:bookmarkStart w:id="3439" w:name="_Toc424820352"/>
    </w:p>
    <w:p w14:paraId="281C0AF8" w14:textId="77777777" w:rsidR="000153A1" w:rsidDel="001111A8" w:rsidRDefault="000153A1" w:rsidP="000153A1">
      <w:pPr>
        <w:pStyle w:val="Corpsdetexte"/>
        <w:numPr>
          <w:ilvl w:val="0"/>
          <w:numId w:val="5"/>
        </w:numPr>
        <w:rPr>
          <w:del w:id="3440" w:author="VOYER Raphael" w:date="2021-06-16T11:14:00Z"/>
        </w:rPr>
      </w:pPr>
      <w:del w:id="3441"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442" w:author="VOYER Raphael" w:date="2021-06-16T11:14:00Z"/>
        </w:rPr>
      </w:pPr>
    </w:p>
    <w:p w14:paraId="0ACCF1B5" w14:textId="77777777" w:rsidR="000153A1" w:rsidDel="001111A8" w:rsidRDefault="000153A1" w:rsidP="000153A1">
      <w:pPr>
        <w:pStyle w:val="SourceCode"/>
        <w:rPr>
          <w:del w:id="3443" w:author="VOYER Raphael" w:date="2021-06-16T11:14:00Z"/>
          <w:szCs w:val="18"/>
        </w:rPr>
      </w:pPr>
      <w:del w:id="3444"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445" w:author="VOYER Raphael" w:date="2021-06-16T11:14:00Z"/>
          <w:szCs w:val="18"/>
        </w:rPr>
      </w:pPr>
      <w:del w:id="3446"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447" w:author="VOYER Raphael" w:date="2021-06-16T11:14:00Z"/>
          <w:szCs w:val="18"/>
        </w:rPr>
      </w:pPr>
      <w:del w:id="3448"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449" w:author="VOYER Raphael" w:date="2021-06-16T11:14:00Z"/>
          <w:szCs w:val="18"/>
        </w:rPr>
      </w:pPr>
      <w:del w:id="3450"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451" w:author="VOYER Raphael" w:date="2021-06-16T11:14:00Z"/>
          <w:szCs w:val="18"/>
        </w:rPr>
      </w:pPr>
      <w:del w:id="3452"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453" w:author="VOYER Raphael" w:date="2021-06-16T11:14:00Z"/>
          <w:szCs w:val="18"/>
        </w:rPr>
      </w:pPr>
      <w:del w:id="3454"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455" w:author="VOYER Raphael" w:date="2021-06-16T11:14:00Z"/>
          <w:szCs w:val="18"/>
        </w:rPr>
      </w:pPr>
      <w:del w:id="3456"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457" w:author="VOYER Raphael" w:date="2021-06-16T11:14:00Z"/>
          <w:szCs w:val="18"/>
        </w:rPr>
      </w:pPr>
      <w:del w:id="3458"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459" w:author="VOYER Raphael" w:date="2021-06-16T11:14:00Z"/>
          <w:szCs w:val="18"/>
        </w:rPr>
      </w:pPr>
      <w:del w:id="3460"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461" w:author="VOYER Raphael" w:date="2021-06-16T11:14:00Z"/>
        </w:rPr>
      </w:pPr>
    </w:p>
    <w:p w14:paraId="17BE8DFA" w14:textId="77777777" w:rsidR="00855336" w:rsidDel="001111A8" w:rsidRDefault="00855336" w:rsidP="00622755">
      <w:pPr>
        <w:pStyle w:val="StyleCLIheading1Characterscale100"/>
        <w:outlineLvl w:val="0"/>
        <w:rPr>
          <w:del w:id="3462" w:author="VOYER Raphael" w:date="2021-06-16T11:14:00Z"/>
        </w:rPr>
      </w:pPr>
      <w:del w:id="3463" w:author="VOYER Raphael" w:date="2021-06-16T11:14:00Z">
        <w:r w:rsidDel="001111A8">
          <w:delText>Related MIB Objects</w:delText>
        </w:r>
        <w:bookmarkEnd w:id="3438"/>
        <w:bookmarkEnd w:id="3439"/>
      </w:del>
    </w:p>
    <w:p w14:paraId="04596E64" w14:textId="77777777" w:rsidR="00855336" w:rsidDel="001111A8" w:rsidRDefault="00561926" w:rsidP="00855336">
      <w:pPr>
        <w:pStyle w:val="Retraitcorpsdetexte"/>
        <w:rPr>
          <w:del w:id="3464" w:author="VOYER Raphael" w:date="2021-06-16T11:14:00Z"/>
        </w:rPr>
      </w:pPr>
      <w:del w:id="3465"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466" w:author="VOYER Raphael" w:date="2021-06-16T11:14:00Z"/>
        </w:rPr>
      </w:pPr>
      <w:del w:id="3467"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468" w:author="VOYER Raphael" w:date="2021-06-16T11:14:00Z"/>
        </w:rPr>
      </w:pPr>
      <w:del w:id="3469"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470" w:author="VOYER Raphael" w:date="2021-06-16T11:14:00Z"/>
        </w:rPr>
      </w:pPr>
      <w:del w:id="3471"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472" w:author="VOYER Raphael" w:date="2021-06-16T11:14:00Z"/>
        </w:rPr>
      </w:pPr>
      <w:del w:id="3473"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474" w:author="VOYER Raphael" w:date="2021-06-16T11:14:00Z"/>
        </w:rPr>
      </w:pPr>
      <w:del w:id="3475"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476" w:author="VOYER Raphael" w:date="2021-06-16T11:14:00Z"/>
        </w:rPr>
      </w:pPr>
      <w:del w:id="3477"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478" w:author="VOYER Raphael" w:date="2021-06-16T11:14:00Z"/>
        </w:rPr>
      </w:pPr>
      <w:del w:id="3479"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480" w:author="VOYER Raphael" w:date="2021-06-16T11:14:00Z"/>
        </w:rPr>
      </w:pPr>
      <w:del w:id="3481"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482" w:author="VOYER Raphael" w:date="2021-06-16T11:14:00Z"/>
        </w:rPr>
      </w:pPr>
      <w:del w:id="3483"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484" w:author="VOYER Raphael" w:date="2021-06-16T11:14:00Z"/>
        </w:rPr>
      </w:pPr>
      <w:del w:id="3485"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486" w:author="VOYER Raphael" w:date="2021-06-16T11:14:00Z"/>
        </w:rPr>
      </w:pPr>
    </w:p>
    <w:p w14:paraId="037311FC" w14:textId="77777777" w:rsidR="00AD5BE1" w:rsidDel="001111A8" w:rsidRDefault="00AD5BE1" w:rsidP="00AD5BE1">
      <w:pPr>
        <w:pStyle w:val="Retraitcorpsdetexte"/>
        <w:ind w:left="0"/>
        <w:rPr>
          <w:del w:id="3487" w:author="VOYER Raphael" w:date="2021-06-16T11:14:00Z"/>
        </w:rPr>
      </w:pPr>
    </w:p>
    <w:p w14:paraId="7085AAEA" w14:textId="77777777" w:rsidR="001852E5" w:rsidDel="001111A8" w:rsidRDefault="001852E5" w:rsidP="00AD5BE1">
      <w:pPr>
        <w:pStyle w:val="Retraitcorpsdetexte"/>
        <w:ind w:left="0"/>
        <w:rPr>
          <w:del w:id="3488" w:author="VOYER Raphael" w:date="2021-06-16T11:14:00Z"/>
        </w:rPr>
      </w:pPr>
    </w:p>
    <w:p w14:paraId="52FABFF4" w14:textId="77777777" w:rsidR="001852E5" w:rsidDel="001111A8" w:rsidRDefault="007772DF" w:rsidP="00622755">
      <w:pPr>
        <w:pStyle w:val="Titre4"/>
        <w:rPr>
          <w:del w:id="3489" w:author="VOYER Raphael" w:date="2021-06-16T11:14:00Z"/>
        </w:rPr>
      </w:pPr>
      <w:del w:id="3490"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491" w:author="VOYER Raphael" w:date="2021-06-16T11:14:00Z"/>
        </w:rPr>
      </w:pPr>
      <w:del w:id="3492"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493" w:author="VOYER Raphael" w:date="2021-06-16T11:14:00Z"/>
          <w:rStyle w:val="StyleDefinitions1105ptCharacterscale100CharCharCharCharCharCharCharCharCharCharCharCharCharChar"/>
          <w:w w:val="100"/>
          <w:szCs w:val="20"/>
        </w:rPr>
      </w:pPr>
      <w:bookmarkStart w:id="3494" w:name="_Toc381025765"/>
      <w:bookmarkStart w:id="3495" w:name="_Toc424820353"/>
      <w:del w:id="3496" w:author="VOYER Raphael" w:date="2021-06-16T11:14:00Z">
        <w:r w:rsidDel="001111A8">
          <w:delText>Syntax Definitions</w:delText>
        </w:r>
        <w:bookmarkEnd w:id="3494"/>
        <w:bookmarkEnd w:id="3495"/>
      </w:del>
    </w:p>
    <w:p w14:paraId="1487DB7A" w14:textId="77777777" w:rsidR="001852E5" w:rsidDel="001111A8" w:rsidRDefault="001852E5" w:rsidP="001852E5">
      <w:pPr>
        <w:pStyle w:val="Definitions1"/>
        <w:rPr>
          <w:del w:id="3497" w:author="VOYER Raphael" w:date="2021-06-16T11:14:00Z"/>
          <w:rStyle w:val="StyleDefinitions1105ptCharacterscale100CharCharCharCharCharCharCharCharCharCharCharCharCharChar"/>
        </w:rPr>
      </w:pPr>
      <w:del w:id="3498"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499" w:author="VOYER Raphael" w:date="2021-06-16T11:14:00Z"/>
          <w:rStyle w:val="StyleDefinitions1105ptCharacterscale100CharCharCharCharCharCharCharCharCharCharCharCharCharChar"/>
          <w:i/>
        </w:rPr>
      </w:pPr>
      <w:del w:id="3500"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501" w:author="VOYER Raphael" w:date="2021-06-16T11:14:00Z"/>
        </w:rPr>
      </w:pPr>
    </w:p>
    <w:p w14:paraId="5C8BC70A" w14:textId="77777777" w:rsidR="001852E5" w:rsidDel="001111A8" w:rsidRDefault="001852E5" w:rsidP="00622755">
      <w:pPr>
        <w:pStyle w:val="StyleCLIheading1Characterscale100"/>
        <w:outlineLvl w:val="0"/>
        <w:rPr>
          <w:del w:id="3502" w:author="VOYER Raphael" w:date="2021-06-16T11:14:00Z"/>
        </w:rPr>
      </w:pPr>
      <w:bookmarkStart w:id="3503" w:name="_Toc381025766"/>
      <w:bookmarkStart w:id="3504" w:name="_Toc424820354"/>
      <w:del w:id="3505" w:author="VOYER Raphael" w:date="2021-06-16T11:14:00Z">
        <w:r w:rsidDel="001111A8">
          <w:delText>Usage Guidelines</w:delText>
        </w:r>
        <w:bookmarkEnd w:id="3503"/>
        <w:bookmarkEnd w:id="3504"/>
      </w:del>
    </w:p>
    <w:p w14:paraId="795FC0A4" w14:textId="77777777" w:rsidR="001852E5" w:rsidDel="001111A8" w:rsidRDefault="001852E5" w:rsidP="001852E5">
      <w:pPr>
        <w:pStyle w:val="Corpsdetexte"/>
        <w:numPr>
          <w:ilvl w:val="0"/>
          <w:numId w:val="5"/>
        </w:numPr>
        <w:rPr>
          <w:del w:id="3506" w:author="VOYER Raphael" w:date="2021-06-16T11:14:00Z"/>
        </w:rPr>
      </w:pPr>
      <w:del w:id="3507"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508" w:author="VOYER Raphael" w:date="2021-06-16T11:14:00Z"/>
        </w:rPr>
      </w:pPr>
      <w:del w:id="3509"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510" w:author="VOYER Raphael" w:date="2021-06-16T11:14:00Z"/>
        </w:rPr>
      </w:pPr>
      <w:del w:id="3511"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512" w:author="VOYER Raphael" w:date="2021-06-16T11:14:00Z"/>
        </w:rPr>
      </w:pPr>
      <w:del w:id="3513"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514" w:author="VOYER Raphael" w:date="2021-06-16T11:14:00Z"/>
        </w:rPr>
      </w:pPr>
      <w:del w:id="3515"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516" w:author="VOYER Raphael" w:date="2021-06-16T11:14:00Z"/>
        </w:rPr>
      </w:pPr>
      <w:del w:id="3517"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518" w:author="VOYER Raphael" w:date="2021-06-16T11:14:00Z"/>
        </w:rPr>
      </w:pPr>
      <w:del w:id="3519"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520" w:author="VOYER Raphael" w:date="2021-06-16T11:14:00Z"/>
        </w:rPr>
      </w:pPr>
      <w:del w:id="3521"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522" w:author="VOYER Raphael" w:date="2021-06-16T11:14:00Z"/>
        </w:rPr>
      </w:pPr>
      <w:del w:id="3523"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524" w:author="VOYER Raphael" w:date="2021-06-16T11:14:00Z"/>
        </w:rPr>
      </w:pPr>
      <w:del w:id="3525"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526" w:author="VOYER Raphael" w:date="2021-06-16T11:14:00Z"/>
        </w:rPr>
      </w:pPr>
      <w:del w:id="3527"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528" w:author="VOYER Raphael" w:date="2021-06-16T11:14:00Z"/>
        </w:rPr>
      </w:pPr>
    </w:p>
    <w:p w14:paraId="6A91F9B2" w14:textId="77777777" w:rsidR="001852E5" w:rsidRPr="005F7361" w:rsidDel="001111A8" w:rsidRDefault="001852E5" w:rsidP="00622755">
      <w:pPr>
        <w:pStyle w:val="StyleCLIheading1Characterscale100"/>
        <w:outlineLvl w:val="0"/>
        <w:rPr>
          <w:del w:id="3529" w:author="VOYER Raphael" w:date="2021-06-16T11:14:00Z"/>
          <w:color w:val="auto"/>
          <w:rPrChange w:id="3530" w:author="VOYER Raphael" w:date="2021-07-07T15:02:00Z">
            <w:rPr>
              <w:del w:id="3531" w:author="VOYER Raphael" w:date="2021-06-16T11:14:00Z"/>
              <w:color w:val="auto"/>
              <w:lang w:val="fr-FR"/>
            </w:rPr>
          </w:rPrChange>
        </w:rPr>
      </w:pPr>
      <w:bookmarkStart w:id="3532" w:name="_Toc381025767"/>
      <w:bookmarkStart w:id="3533" w:name="_Toc424820355"/>
      <w:del w:id="3534" w:author="VOYER Raphael" w:date="2021-06-16T11:14:00Z">
        <w:r w:rsidRPr="005F7361" w:rsidDel="001111A8">
          <w:rPr>
            <w:b w:val="0"/>
            <w:bCs w:val="0"/>
            <w:rPrChange w:id="3535" w:author="VOYER Raphael" w:date="2021-07-07T15:02:00Z">
              <w:rPr>
                <w:b w:val="0"/>
                <w:bCs w:val="0"/>
                <w:lang w:val="fr-FR"/>
              </w:rPr>
            </w:rPrChange>
          </w:rPr>
          <w:delText>Example</w:delText>
        </w:r>
        <w:bookmarkEnd w:id="3532"/>
        <w:bookmarkEnd w:id="3533"/>
      </w:del>
    </w:p>
    <w:p w14:paraId="7D25175F" w14:textId="77777777" w:rsidR="001852E5" w:rsidRPr="005F7361" w:rsidDel="001111A8" w:rsidRDefault="009E053F" w:rsidP="001852E5">
      <w:pPr>
        <w:pStyle w:val="SourceCode"/>
        <w:rPr>
          <w:del w:id="3536" w:author="VOYER Raphael" w:date="2021-06-16T11:14:00Z"/>
          <w:szCs w:val="18"/>
          <w:rPrChange w:id="3537" w:author="VOYER Raphael" w:date="2021-07-07T15:02:00Z">
            <w:rPr>
              <w:del w:id="3538" w:author="VOYER Raphael" w:date="2021-06-16T11:14:00Z"/>
              <w:szCs w:val="18"/>
              <w:lang w:val="fr-FR"/>
            </w:rPr>
          </w:rPrChange>
        </w:rPr>
      </w:pPr>
      <w:del w:id="3539" w:author="VOYER Raphael" w:date="2021-06-16T11:14:00Z">
        <w:r w:rsidRPr="005F7361" w:rsidDel="001111A8">
          <w:rPr>
            <w:szCs w:val="18"/>
            <w:rPrChange w:id="3540" w:author="VOYER Raphael" w:date="2021-07-07T15:02:00Z">
              <w:rPr>
                <w:szCs w:val="18"/>
                <w:lang w:val="fr-FR"/>
              </w:rPr>
            </w:rPrChange>
          </w:rPr>
          <w:delText>server-cluster</w:delText>
        </w:r>
        <w:r w:rsidR="001852E5" w:rsidRPr="005F7361" w:rsidDel="001111A8">
          <w:rPr>
            <w:szCs w:val="18"/>
            <w:rPrChange w:id="3541"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542" w:author="VOYER Raphael" w:date="2021-06-16T11:14:00Z"/>
          <w:szCs w:val="18"/>
          <w:rPrChange w:id="3543" w:author="VOYER Raphael" w:date="2021-07-07T15:02:00Z">
            <w:rPr>
              <w:del w:id="3544" w:author="VOYER Raphael" w:date="2021-06-16T11:14:00Z"/>
              <w:szCs w:val="18"/>
              <w:lang w:val="fr-FR"/>
            </w:rPr>
          </w:rPrChange>
        </w:rPr>
      </w:pPr>
      <w:del w:id="3545" w:author="VOYER Raphael" w:date="2021-06-16T11:14:00Z">
        <w:r w:rsidRPr="005F7361" w:rsidDel="001111A8">
          <w:rPr>
            <w:szCs w:val="18"/>
            <w:rPrChange w:id="3546" w:author="VOYER Raphael" w:date="2021-07-07T15:02:00Z">
              <w:rPr>
                <w:szCs w:val="18"/>
                <w:lang w:val="fr-FR"/>
              </w:rPr>
            </w:rPrChange>
          </w:rPr>
          <w:delText>server-cluster</w:delText>
        </w:r>
        <w:r w:rsidR="001852E5" w:rsidRPr="005F7361" w:rsidDel="001111A8">
          <w:rPr>
            <w:szCs w:val="18"/>
            <w:rPrChange w:id="3547"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548"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549" w:author="VOYER Raphael" w:date="2021-06-16T11:14:00Z"/>
          <w:szCs w:val="18"/>
        </w:rPr>
      </w:pPr>
      <w:del w:id="3550"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551" w:author="VOYER Raphael" w:date="2021-06-16T11:14:00Z"/>
          <w:szCs w:val="18"/>
        </w:rPr>
      </w:pPr>
      <w:del w:id="3552"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553" w:author="VOYER Raphael" w:date="2021-06-16T11:14:00Z"/>
          <w:szCs w:val="18"/>
        </w:rPr>
      </w:pPr>
      <w:del w:id="3554"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555" w:author="VOYER Raphael" w:date="2021-06-16T11:14:00Z"/>
          <w:szCs w:val="18"/>
        </w:rPr>
      </w:pPr>
    </w:p>
    <w:p w14:paraId="4E36500A" w14:textId="77777777" w:rsidR="001852E5" w:rsidDel="001111A8" w:rsidRDefault="001852E5" w:rsidP="00622755">
      <w:pPr>
        <w:pStyle w:val="StyleCLIheading1Characterscale100"/>
        <w:outlineLvl w:val="0"/>
        <w:rPr>
          <w:del w:id="3556" w:author="VOYER Raphael" w:date="2021-06-16T11:14:00Z"/>
        </w:rPr>
      </w:pPr>
      <w:bookmarkStart w:id="3557" w:name="_Toc381025768"/>
      <w:bookmarkStart w:id="3558" w:name="_Toc424820356"/>
      <w:del w:id="3559" w:author="VOYER Raphael" w:date="2021-06-16T11:14:00Z">
        <w:r w:rsidDel="001111A8">
          <w:delText>Related MIB Objects</w:delText>
        </w:r>
        <w:bookmarkEnd w:id="3557"/>
        <w:bookmarkEnd w:id="3558"/>
      </w:del>
    </w:p>
    <w:p w14:paraId="14A96B33" w14:textId="77777777" w:rsidR="001852E5" w:rsidDel="001111A8" w:rsidRDefault="001852E5" w:rsidP="001852E5">
      <w:pPr>
        <w:pStyle w:val="Retraitcorpsdetexte"/>
        <w:rPr>
          <w:del w:id="3560" w:author="VOYER Raphael" w:date="2021-06-16T11:14:00Z"/>
        </w:rPr>
      </w:pPr>
      <w:del w:id="3561" w:author="VOYER Raphael" w:date="2021-06-16T11:14:00Z">
        <w:r w:rsidDel="001111A8">
          <w:delText>alaHAVlanClusterPortTable</w:delText>
        </w:r>
      </w:del>
    </w:p>
    <w:p w14:paraId="428235A8" w14:textId="77777777" w:rsidR="001852E5" w:rsidDel="001111A8" w:rsidRDefault="001852E5" w:rsidP="001852E5">
      <w:pPr>
        <w:pStyle w:val="Retraitcorpsdetexte"/>
        <w:rPr>
          <w:del w:id="3562" w:author="VOYER Raphael" w:date="2021-06-16T11:14:00Z"/>
        </w:rPr>
      </w:pPr>
      <w:del w:id="3563"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564" w:author="VOYER Raphael" w:date="2021-06-16T11:14:00Z"/>
        </w:rPr>
      </w:pPr>
      <w:del w:id="3565"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566" w:author="VOYER Raphael" w:date="2021-06-16T11:14:00Z"/>
        </w:rPr>
      </w:pPr>
      <w:del w:id="3567"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568" w:author="VOYER Raphael" w:date="2021-06-16T11:14:00Z"/>
        </w:rPr>
      </w:pPr>
    </w:p>
    <w:p w14:paraId="52157905" w14:textId="77777777" w:rsidR="00F84285" w:rsidDel="001111A8" w:rsidRDefault="00F84285" w:rsidP="00855336">
      <w:pPr>
        <w:pStyle w:val="Retraitcorpsdetexte"/>
        <w:rPr>
          <w:del w:id="3569" w:author="VOYER Raphael" w:date="2021-06-16T11:14:00Z"/>
        </w:rPr>
      </w:pPr>
    </w:p>
    <w:p w14:paraId="1CD0A85C" w14:textId="77777777" w:rsidR="00855336" w:rsidDel="001111A8" w:rsidRDefault="00173CC5" w:rsidP="00622755">
      <w:pPr>
        <w:pStyle w:val="Titre4"/>
        <w:rPr>
          <w:del w:id="3570" w:author="VOYER Raphael" w:date="2021-06-16T11:14:00Z"/>
        </w:rPr>
      </w:pPr>
      <w:del w:id="3571"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572" w:author="VOYER Raphael" w:date="2021-06-16T11:14:00Z"/>
        </w:rPr>
      </w:pPr>
      <w:del w:id="3573"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574" w:author="VOYER Raphael" w:date="2021-06-16T11:14:00Z"/>
          <w:rStyle w:val="StyleDefinitions1105ptCharacterscale100CharCharCharCharCharCharCharCharCharCharCharCharCharChar"/>
          <w:w w:val="100"/>
          <w:szCs w:val="20"/>
        </w:rPr>
      </w:pPr>
      <w:bookmarkStart w:id="3575" w:name="_Toc381025769"/>
      <w:bookmarkStart w:id="3576" w:name="_Toc424820357"/>
      <w:del w:id="3577" w:author="VOYER Raphael" w:date="2021-06-16T11:14:00Z">
        <w:r w:rsidDel="001111A8">
          <w:delText>Syntax Definitions</w:delText>
        </w:r>
        <w:bookmarkEnd w:id="3575"/>
        <w:bookmarkEnd w:id="3576"/>
      </w:del>
    </w:p>
    <w:p w14:paraId="356ABA6E" w14:textId="77777777" w:rsidR="00855336" w:rsidDel="001111A8" w:rsidRDefault="00855336" w:rsidP="00855336">
      <w:pPr>
        <w:pStyle w:val="Definitions1"/>
        <w:rPr>
          <w:del w:id="3578" w:author="VOYER Raphael" w:date="2021-06-16T11:14:00Z"/>
          <w:rStyle w:val="StyleDefinitions1105ptCharacterscale100CharCharCharCharCharCharCharCharCharCharCharCharCharChar"/>
        </w:rPr>
      </w:pPr>
      <w:del w:id="3579"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580" w:author="VOYER Raphael" w:date="2021-06-16T11:14:00Z"/>
          <w:rStyle w:val="StyleDefinitions1105ptCharacterscale100CharCharCharCharCharCharCharCharCharCharCharCharCharChar"/>
          <w:i/>
        </w:rPr>
      </w:pPr>
      <w:del w:id="3581"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582" w:author="VOYER Raphael" w:date="2021-06-16T11:14:00Z"/>
        </w:rPr>
      </w:pPr>
    </w:p>
    <w:p w14:paraId="562EEBA1" w14:textId="77777777" w:rsidR="00855336" w:rsidDel="001111A8" w:rsidRDefault="00855336" w:rsidP="00622755">
      <w:pPr>
        <w:pStyle w:val="StyleCLIheading1Characterscale100"/>
        <w:outlineLvl w:val="0"/>
        <w:rPr>
          <w:del w:id="3583" w:author="VOYER Raphael" w:date="2021-06-16T11:14:00Z"/>
        </w:rPr>
      </w:pPr>
      <w:bookmarkStart w:id="3584" w:name="_Toc381025770"/>
      <w:bookmarkStart w:id="3585" w:name="_Toc424820358"/>
      <w:del w:id="3586" w:author="VOYER Raphael" w:date="2021-06-16T11:14:00Z">
        <w:r w:rsidDel="001111A8">
          <w:delText>Usage Guidelines</w:delText>
        </w:r>
        <w:bookmarkEnd w:id="3584"/>
        <w:bookmarkEnd w:id="3585"/>
      </w:del>
    </w:p>
    <w:p w14:paraId="611269CF" w14:textId="77777777" w:rsidR="00855336" w:rsidDel="001111A8" w:rsidRDefault="00855336" w:rsidP="00855336">
      <w:pPr>
        <w:pStyle w:val="Corpsdetexte"/>
        <w:numPr>
          <w:ilvl w:val="0"/>
          <w:numId w:val="5"/>
        </w:numPr>
        <w:rPr>
          <w:del w:id="3587" w:author="VOYER Raphael" w:date="2021-06-16T11:14:00Z"/>
        </w:rPr>
      </w:pPr>
      <w:del w:id="3588"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589" w:author="VOYER Raphael" w:date="2021-06-16T11:14:00Z"/>
        </w:rPr>
      </w:pPr>
      <w:del w:id="3590"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591" w:author="VOYER Raphael" w:date="2021-06-16T11:14:00Z"/>
        </w:rPr>
      </w:pPr>
      <w:del w:id="3592"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593" w:author="VOYER Raphael" w:date="2021-06-16T11:14:00Z"/>
        </w:rPr>
      </w:pPr>
      <w:del w:id="3594"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595" w:author="VOYER Raphael" w:date="2021-06-16T11:14:00Z"/>
        </w:rPr>
      </w:pPr>
      <w:del w:id="3596"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597" w:author="VOYER Raphael" w:date="2021-06-16T11:14:00Z"/>
        </w:rPr>
      </w:pPr>
      <w:del w:id="3598"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599" w:author="VOYER Raphael" w:date="2021-06-16T11:14:00Z"/>
        </w:rPr>
      </w:pPr>
      <w:del w:id="3600"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601" w:author="VOYER Raphael" w:date="2021-06-16T11:14:00Z"/>
          <w:color w:val="auto"/>
        </w:rPr>
      </w:pPr>
      <w:bookmarkStart w:id="3602" w:name="_Toc381025771"/>
      <w:bookmarkStart w:id="3603" w:name="_Toc424820359"/>
      <w:del w:id="3604" w:author="VOYER Raphael" w:date="2021-06-16T11:14:00Z">
        <w:r w:rsidRPr="005A0C5D" w:rsidDel="001111A8">
          <w:rPr>
            <w:color w:val="auto"/>
          </w:rPr>
          <w:delText>Example</w:delText>
        </w:r>
        <w:bookmarkEnd w:id="3602"/>
        <w:bookmarkEnd w:id="3603"/>
      </w:del>
    </w:p>
    <w:p w14:paraId="234F5DB9" w14:textId="77777777" w:rsidR="00855336" w:rsidRPr="005A0C5D" w:rsidDel="001111A8" w:rsidRDefault="00855336" w:rsidP="00855336">
      <w:pPr>
        <w:pStyle w:val="SourceCode"/>
        <w:rPr>
          <w:del w:id="3605" w:author="VOYER Raphael" w:date="2021-06-16T11:14:00Z"/>
          <w:szCs w:val="18"/>
        </w:rPr>
      </w:pPr>
      <w:del w:id="3606"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607" w:author="VOYER Raphael" w:date="2021-06-16T11:14:00Z"/>
          <w:szCs w:val="18"/>
        </w:rPr>
      </w:pPr>
      <w:del w:id="3608"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609" w:author="VOYER Raphael" w:date="2021-06-16T11:14:00Z"/>
          <w:szCs w:val="18"/>
        </w:rPr>
      </w:pPr>
      <w:del w:id="3610"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611" w:author="VOYER Raphael" w:date="2021-06-16T11:14:00Z"/>
          <w:szCs w:val="18"/>
        </w:rPr>
      </w:pPr>
      <w:del w:id="3612"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613" w:author="VOYER Raphael" w:date="2021-06-16T11:14:00Z"/>
          <w:szCs w:val="18"/>
        </w:rPr>
      </w:pPr>
    </w:p>
    <w:p w14:paraId="567CF542" w14:textId="77777777" w:rsidR="007A2100" w:rsidDel="001111A8" w:rsidRDefault="007A2100" w:rsidP="00622755">
      <w:pPr>
        <w:pStyle w:val="StyleCLIheading1Characterscale100"/>
        <w:outlineLvl w:val="0"/>
        <w:rPr>
          <w:del w:id="3614" w:author="VOYER Raphael" w:date="2021-06-16T11:14:00Z"/>
        </w:rPr>
      </w:pPr>
      <w:bookmarkStart w:id="3615" w:name="_Toc381025772"/>
      <w:bookmarkStart w:id="3616" w:name="_Toc424820360"/>
    </w:p>
    <w:p w14:paraId="12D9C915" w14:textId="77777777" w:rsidR="007A2100" w:rsidDel="001111A8" w:rsidRDefault="007A2100" w:rsidP="007A2100">
      <w:pPr>
        <w:pStyle w:val="Corpsdetexte"/>
        <w:numPr>
          <w:ilvl w:val="0"/>
          <w:numId w:val="5"/>
        </w:numPr>
        <w:rPr>
          <w:del w:id="3617" w:author="VOYER Raphael" w:date="2021-06-16T11:14:00Z"/>
        </w:rPr>
      </w:pPr>
      <w:del w:id="3618"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619" w:author="VOYER Raphael" w:date="2021-06-16T11:14:00Z"/>
          <w:szCs w:val="18"/>
          <w:rPrChange w:id="3620" w:author="VOYER Raphael" w:date="2021-07-07T15:02:00Z">
            <w:rPr>
              <w:del w:id="3621" w:author="VOYER Raphael" w:date="2021-06-16T11:14:00Z"/>
              <w:szCs w:val="18"/>
              <w:lang w:val="pt-BR"/>
            </w:rPr>
          </w:rPrChange>
        </w:rPr>
      </w:pPr>
      <w:del w:id="3622" w:author="VOYER Raphael" w:date="2021-06-16T11:14:00Z">
        <w:r w:rsidRPr="005F7361" w:rsidDel="001111A8">
          <w:rPr>
            <w:szCs w:val="18"/>
            <w:rPrChange w:id="3623"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624" w:author="VOYER Raphael" w:date="2021-06-16T11:14:00Z"/>
          <w:szCs w:val="18"/>
          <w:rPrChange w:id="3625" w:author="VOYER Raphael" w:date="2021-07-07T15:02:00Z">
            <w:rPr>
              <w:del w:id="3626" w:author="VOYER Raphael" w:date="2021-06-16T11:14:00Z"/>
              <w:szCs w:val="18"/>
              <w:lang w:val="pt-BR"/>
            </w:rPr>
          </w:rPrChange>
        </w:rPr>
      </w:pPr>
      <w:del w:id="3627" w:author="VOYER Raphael" w:date="2021-06-16T11:14:00Z">
        <w:r w:rsidRPr="005F7361" w:rsidDel="001111A8">
          <w:rPr>
            <w:szCs w:val="18"/>
            <w:rPrChange w:id="3628"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629" w:author="VOYER Raphael" w:date="2021-06-16T11:14:00Z"/>
          <w:szCs w:val="18"/>
          <w:rPrChange w:id="3630" w:author="VOYER Raphael" w:date="2021-07-07T15:02:00Z">
            <w:rPr>
              <w:del w:id="3631" w:author="VOYER Raphael" w:date="2021-06-16T11:14:00Z"/>
              <w:szCs w:val="18"/>
              <w:lang w:val="pt-BR"/>
            </w:rPr>
          </w:rPrChange>
        </w:rPr>
      </w:pPr>
      <w:del w:id="3632" w:author="VOYER Raphael" w:date="2021-06-16T11:14:00Z">
        <w:r w:rsidRPr="005F7361" w:rsidDel="001111A8">
          <w:rPr>
            <w:szCs w:val="18"/>
            <w:rPrChange w:id="3633"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634" w:author="VOYER Raphael" w:date="2021-06-16T11:14:00Z"/>
        </w:rPr>
      </w:pPr>
      <w:del w:id="3635" w:author="VOYER Raphael" w:date="2021-06-16T11:14:00Z">
        <w:r w:rsidDel="001111A8">
          <w:delText>Related MIB Objects</w:delText>
        </w:r>
        <w:bookmarkEnd w:id="3615"/>
        <w:bookmarkEnd w:id="3616"/>
      </w:del>
    </w:p>
    <w:p w14:paraId="3ADAE6AD" w14:textId="77777777" w:rsidR="004A770D" w:rsidDel="001111A8" w:rsidRDefault="00561926" w:rsidP="004A770D">
      <w:pPr>
        <w:pStyle w:val="Retraitcorpsdetexte"/>
        <w:rPr>
          <w:del w:id="3636" w:author="VOYER Raphael" w:date="2021-06-16T11:14:00Z"/>
        </w:rPr>
      </w:pPr>
      <w:del w:id="3637"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638" w:author="VOYER Raphael" w:date="2021-06-16T11:14:00Z"/>
        </w:rPr>
      </w:pPr>
      <w:del w:id="3639"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640" w:author="VOYER Raphael" w:date="2021-06-16T11:14:00Z"/>
        </w:rPr>
      </w:pPr>
      <w:del w:id="3641"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642" w:author="VOYER Raphael" w:date="2021-06-16T11:14:00Z"/>
        </w:rPr>
      </w:pPr>
      <w:del w:id="3643"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644" w:author="VOYER Raphael" w:date="2021-06-16T11:14:00Z"/>
        </w:rPr>
      </w:pPr>
      <w:del w:id="3645"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646" w:author="VOYER Raphael" w:date="2021-06-16T11:14:00Z"/>
        </w:rPr>
      </w:pPr>
      <w:del w:id="3647"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648" w:author="VOYER Raphael" w:date="2021-06-16T11:14:00Z"/>
        </w:rPr>
      </w:pPr>
      <w:bookmarkStart w:id="3649" w:name="_Toc381025773"/>
      <w:bookmarkStart w:id="3650" w:name="_Toc424820361"/>
      <w:del w:id="3651" w:author="VOYER Raphael" w:date="2021-06-16T11:14:00Z">
        <w:r w:rsidDel="001111A8">
          <w:delText>Syntax Definitions</w:delText>
        </w:r>
        <w:bookmarkEnd w:id="3649"/>
        <w:bookmarkEnd w:id="3650"/>
      </w:del>
    </w:p>
    <w:p w14:paraId="74C65AC2" w14:textId="77777777" w:rsidR="00855336" w:rsidRPr="00441A74" w:rsidDel="001111A8" w:rsidRDefault="00855336" w:rsidP="00855336">
      <w:pPr>
        <w:pStyle w:val="Definitions1"/>
        <w:rPr>
          <w:del w:id="3652" w:author="VOYER Raphael" w:date="2021-06-16T11:14:00Z"/>
          <w:rStyle w:val="StyleDefinitions1105ptCharacterscale100CharCharCharCharCharCharCharCharCharCharCharCharCharChar"/>
          <w:i/>
        </w:rPr>
      </w:pPr>
      <w:del w:id="3653"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654" w:author="VOYER Raphael" w:date="2021-06-16T11:14:00Z"/>
        </w:rPr>
      </w:pPr>
    </w:p>
    <w:p w14:paraId="7F35CE59" w14:textId="77777777" w:rsidR="00855336" w:rsidDel="001111A8" w:rsidRDefault="00855336" w:rsidP="00622755">
      <w:pPr>
        <w:pStyle w:val="StyleCLIheading1Characterscale100"/>
        <w:outlineLvl w:val="0"/>
        <w:rPr>
          <w:del w:id="3655" w:author="VOYER Raphael" w:date="2021-06-16T11:14:00Z"/>
        </w:rPr>
      </w:pPr>
      <w:bookmarkStart w:id="3656" w:name="_Toc381025774"/>
      <w:bookmarkStart w:id="3657" w:name="_Toc424820362"/>
      <w:del w:id="3658" w:author="VOYER Raphael" w:date="2021-06-16T11:14:00Z">
        <w:r w:rsidDel="001111A8">
          <w:delText>Usage Guidelines</w:delText>
        </w:r>
        <w:bookmarkEnd w:id="3656"/>
        <w:bookmarkEnd w:id="3657"/>
      </w:del>
    </w:p>
    <w:p w14:paraId="4E3A3A78" w14:textId="77777777" w:rsidR="00766507" w:rsidDel="001111A8" w:rsidRDefault="00766507" w:rsidP="00855336">
      <w:pPr>
        <w:pStyle w:val="Corpsdetexte"/>
        <w:numPr>
          <w:ilvl w:val="0"/>
          <w:numId w:val="5"/>
        </w:numPr>
        <w:rPr>
          <w:del w:id="3659" w:author="VOYER Raphael" w:date="2021-06-16T11:14:00Z"/>
        </w:rPr>
      </w:pPr>
      <w:del w:id="3660"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661" w:author="VOYER Raphael" w:date="2021-06-16T11:14:00Z"/>
        </w:rPr>
      </w:pPr>
      <w:del w:id="3662"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663" w:author="VOYER Raphael" w:date="2021-06-16T11:14:00Z"/>
        </w:rPr>
      </w:pPr>
      <w:del w:id="3664"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665" w:author="VOYER Raphael" w:date="2021-06-16T11:14:00Z"/>
        </w:rPr>
      </w:pPr>
      <w:del w:id="3666"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667" w:author="VOYER Raphael" w:date="2021-06-16T11:14:00Z"/>
          <w:color w:val="auto"/>
        </w:rPr>
      </w:pPr>
      <w:bookmarkStart w:id="3668" w:name="_Toc381025775"/>
      <w:bookmarkStart w:id="3669" w:name="_Toc424820363"/>
      <w:del w:id="3670" w:author="VOYER Raphael" w:date="2021-06-16T11:14:00Z">
        <w:r w:rsidRPr="00017880" w:rsidDel="001111A8">
          <w:rPr>
            <w:color w:val="auto"/>
          </w:rPr>
          <w:delText>Example</w:delText>
        </w:r>
        <w:bookmarkEnd w:id="3668"/>
        <w:bookmarkEnd w:id="3669"/>
      </w:del>
    </w:p>
    <w:p w14:paraId="30F73FCE" w14:textId="77777777" w:rsidR="00855336" w:rsidDel="001111A8" w:rsidRDefault="00855336" w:rsidP="00855336">
      <w:pPr>
        <w:pStyle w:val="SourceCode"/>
        <w:rPr>
          <w:del w:id="3671" w:author="VOYER Raphael" w:date="2021-06-16T11:14:00Z"/>
          <w:szCs w:val="18"/>
        </w:rPr>
      </w:pPr>
      <w:del w:id="3672"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673" w:author="VOYER Raphael" w:date="2021-06-16T11:14:00Z"/>
        </w:rPr>
      </w:pPr>
      <w:bookmarkStart w:id="3674" w:name="_Toc381025776"/>
      <w:bookmarkStart w:id="3675" w:name="_Toc424820364"/>
      <w:del w:id="3676" w:author="VOYER Raphael" w:date="2021-06-16T11:14:00Z">
        <w:r w:rsidDel="001111A8">
          <w:delText>Related MIB Objects</w:delText>
        </w:r>
        <w:bookmarkEnd w:id="3674"/>
        <w:bookmarkEnd w:id="3675"/>
      </w:del>
    </w:p>
    <w:p w14:paraId="726C7F7E" w14:textId="77777777" w:rsidR="00855336" w:rsidDel="001111A8" w:rsidRDefault="00561926" w:rsidP="00855336">
      <w:pPr>
        <w:pStyle w:val="Retraitcorpsdetexte"/>
        <w:rPr>
          <w:del w:id="3677" w:author="VOYER Raphael" w:date="2021-06-16T11:14:00Z"/>
        </w:rPr>
      </w:pPr>
      <w:del w:id="3678"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679" w:author="VOYER Raphael" w:date="2021-06-16T11:14:00Z"/>
        </w:rPr>
      </w:pPr>
      <w:del w:id="3680"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681" w:author="VOYER Raphael" w:date="2021-06-16T11:14:00Z"/>
        </w:rPr>
      </w:pPr>
      <w:del w:id="3682"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683" w:author="VOYER Raphael" w:date="2021-06-16T11:14:00Z"/>
        </w:rPr>
      </w:pPr>
    </w:p>
    <w:p w14:paraId="06669FF4" w14:textId="77777777" w:rsidR="00855336" w:rsidDel="001111A8" w:rsidRDefault="00855336" w:rsidP="00855336">
      <w:pPr>
        <w:pStyle w:val="Retraitcorpsdetexte"/>
        <w:rPr>
          <w:del w:id="3684" w:author="VOYER Raphael" w:date="2021-06-16T11:14:00Z"/>
        </w:rPr>
      </w:pPr>
    </w:p>
    <w:p w14:paraId="2A131714" w14:textId="77777777" w:rsidR="00E43871" w:rsidDel="001111A8" w:rsidRDefault="00E43871" w:rsidP="00855336">
      <w:pPr>
        <w:pStyle w:val="Retraitcorpsdetexte"/>
        <w:rPr>
          <w:del w:id="3685" w:author="VOYER Raphael" w:date="2021-06-16T11:14:00Z"/>
        </w:rPr>
      </w:pPr>
    </w:p>
    <w:p w14:paraId="39692006" w14:textId="77777777" w:rsidR="00E43871" w:rsidDel="001111A8" w:rsidRDefault="00E43871" w:rsidP="00855336">
      <w:pPr>
        <w:pStyle w:val="Retraitcorpsdetexte"/>
        <w:rPr>
          <w:del w:id="3686" w:author="VOYER Raphael" w:date="2021-06-16T11:14:00Z"/>
        </w:rPr>
      </w:pPr>
    </w:p>
    <w:p w14:paraId="10FE6425" w14:textId="77777777" w:rsidR="00E43871" w:rsidDel="001111A8" w:rsidRDefault="00E43871" w:rsidP="00855336">
      <w:pPr>
        <w:pStyle w:val="Retraitcorpsdetexte"/>
        <w:rPr>
          <w:del w:id="3687" w:author="VOYER Raphael" w:date="2021-06-16T11:14:00Z"/>
        </w:rPr>
      </w:pPr>
    </w:p>
    <w:p w14:paraId="0A548A61" w14:textId="77777777" w:rsidR="00855336" w:rsidRPr="005A0C5D" w:rsidDel="001111A8" w:rsidRDefault="00173CC5" w:rsidP="00622755">
      <w:pPr>
        <w:pStyle w:val="Titre4"/>
        <w:rPr>
          <w:del w:id="3688" w:author="VOYER Raphael" w:date="2021-06-16T11:14:00Z"/>
        </w:rPr>
      </w:pPr>
      <w:del w:id="3689"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690" w:author="VOYER Raphael" w:date="2021-06-16T11:14:00Z"/>
        </w:rPr>
      </w:pPr>
      <w:del w:id="3691"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692" w:author="VOYER Raphael" w:date="2021-06-16T11:14:00Z"/>
        </w:rPr>
      </w:pPr>
      <w:bookmarkStart w:id="3693" w:name="_Toc381025777"/>
      <w:bookmarkStart w:id="3694" w:name="_Toc424820365"/>
      <w:del w:id="3695" w:author="VOYER Raphael" w:date="2021-06-16T11:14:00Z">
        <w:r w:rsidDel="001111A8">
          <w:delText>Syntax Definitions</w:delText>
        </w:r>
        <w:bookmarkEnd w:id="3693"/>
        <w:bookmarkEnd w:id="3694"/>
      </w:del>
    </w:p>
    <w:p w14:paraId="4050FB13" w14:textId="77777777" w:rsidR="00855336" w:rsidDel="001111A8" w:rsidRDefault="00855336" w:rsidP="00855336">
      <w:pPr>
        <w:pStyle w:val="Definitions1"/>
        <w:rPr>
          <w:del w:id="3696" w:author="VOYER Raphael" w:date="2021-06-16T11:14:00Z"/>
          <w:rStyle w:val="StyleDefinitions1105ptCharacterscale100CharCharCharCharCharCharCharCharCharCharCharCharCharChar"/>
        </w:rPr>
      </w:pPr>
      <w:del w:id="3697"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698" w:author="VOYER Raphael" w:date="2021-06-16T11:14:00Z"/>
          <w:rStyle w:val="StyleDefinitions1105ptCharacterscale100CharCharCharCharCharCharCharCharCharCharCharCharCharChar"/>
          <w:i/>
        </w:rPr>
      </w:pPr>
      <w:del w:id="3699"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700" w:author="VOYER Raphael" w:date="2021-06-16T11:14:00Z"/>
        </w:rPr>
      </w:pPr>
    </w:p>
    <w:p w14:paraId="0ADA9385" w14:textId="77777777" w:rsidR="00855336" w:rsidDel="001111A8" w:rsidRDefault="00855336" w:rsidP="00622755">
      <w:pPr>
        <w:pStyle w:val="StyleCLIheading1Characterscale100"/>
        <w:ind w:left="-360" w:firstLine="720"/>
        <w:outlineLvl w:val="0"/>
        <w:rPr>
          <w:del w:id="3701" w:author="VOYER Raphael" w:date="2021-06-16T11:14:00Z"/>
        </w:rPr>
      </w:pPr>
      <w:bookmarkStart w:id="3702" w:name="_Toc381025778"/>
      <w:bookmarkStart w:id="3703" w:name="_Toc424820366"/>
      <w:del w:id="3704" w:author="VOYER Raphael" w:date="2021-06-16T11:14:00Z">
        <w:r w:rsidDel="001111A8">
          <w:delText>Usage Guidelines</w:delText>
        </w:r>
        <w:bookmarkEnd w:id="3702"/>
        <w:bookmarkEnd w:id="3703"/>
      </w:del>
    </w:p>
    <w:p w14:paraId="7E5A1E98" w14:textId="77777777" w:rsidR="005F79CE" w:rsidDel="001111A8" w:rsidRDefault="001626E8" w:rsidP="005F79CE">
      <w:pPr>
        <w:pStyle w:val="Corpsdetexte"/>
        <w:numPr>
          <w:ilvl w:val="0"/>
          <w:numId w:val="5"/>
        </w:numPr>
        <w:rPr>
          <w:del w:id="3705" w:author="VOYER Raphael" w:date="2021-06-16T11:14:00Z"/>
        </w:rPr>
      </w:pPr>
      <w:del w:id="3706"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707" w:author="VOYER Raphael" w:date="2021-06-16T11:14:00Z"/>
        </w:rPr>
      </w:pPr>
      <w:del w:id="3708"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709" w:author="VOYER Raphael" w:date="2021-06-16T11:14:00Z"/>
        </w:rPr>
      </w:pPr>
      <w:del w:id="3710"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711" w:author="VOYER Raphael" w:date="2021-06-16T11:14:00Z"/>
        </w:rPr>
      </w:pPr>
      <w:del w:id="3712"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713" w:author="VOYER Raphael" w:date="2021-06-16T11:14:00Z"/>
        </w:rPr>
      </w:pPr>
      <w:del w:id="3714"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715" w:author="VOYER Raphael" w:date="2021-06-16T11:14:00Z"/>
        </w:rPr>
      </w:pPr>
      <w:del w:id="3716"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717" w:author="VOYER Raphael" w:date="2021-06-16T11:14:00Z"/>
        </w:rPr>
      </w:pPr>
      <w:del w:id="3718"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719" w:author="VOYER Raphael" w:date="2021-06-16T11:14:00Z"/>
        </w:rPr>
      </w:pPr>
      <w:del w:id="3720"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721" w:author="VOYER Raphael" w:date="2021-06-16T11:14:00Z"/>
        </w:rPr>
      </w:pPr>
      <w:del w:id="3722"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723" w:author="VOYER Raphael" w:date="2021-06-16T11:14:00Z"/>
        </w:rPr>
      </w:pPr>
      <w:del w:id="3724"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725" w:author="VOYER Raphael" w:date="2021-06-16T11:14:00Z"/>
        </w:rPr>
      </w:pPr>
      <w:del w:id="3726"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727" w:author="VOYER Raphael" w:date="2021-06-16T11:14:00Z"/>
        </w:rPr>
      </w:pPr>
      <w:del w:id="3728"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729" w:author="VOYER Raphael" w:date="2021-06-16T11:14:00Z"/>
        </w:rPr>
      </w:pPr>
      <w:del w:id="3730"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731" w:author="VOYER Raphael" w:date="2021-06-16T11:14:00Z"/>
        </w:rPr>
      </w:pPr>
    </w:p>
    <w:p w14:paraId="533179D1" w14:textId="77777777" w:rsidR="00855336" w:rsidRPr="00017880" w:rsidDel="001111A8" w:rsidRDefault="005F79CE" w:rsidP="00622755">
      <w:pPr>
        <w:pStyle w:val="StyleCLIheading1Characterscale100"/>
        <w:outlineLvl w:val="0"/>
        <w:rPr>
          <w:del w:id="3732" w:author="VOYER Raphael" w:date="2021-06-16T11:14:00Z"/>
        </w:rPr>
      </w:pPr>
      <w:del w:id="3733" w:author="VOYER Raphael" w:date="2021-06-16T11:14:00Z">
        <w:r w:rsidDel="001111A8">
          <w:delText xml:space="preserve"> </w:delText>
        </w:r>
        <w:bookmarkStart w:id="3734" w:name="_Toc381025779"/>
        <w:bookmarkStart w:id="3735" w:name="_Toc424820367"/>
        <w:r w:rsidR="00855336" w:rsidRPr="00017880" w:rsidDel="001111A8">
          <w:delText>Example</w:delText>
        </w:r>
        <w:r w:rsidDel="001111A8">
          <w:delText>:</w:delText>
        </w:r>
        <w:bookmarkEnd w:id="3734"/>
        <w:bookmarkEnd w:id="3735"/>
      </w:del>
    </w:p>
    <w:p w14:paraId="2C1B2663" w14:textId="77777777" w:rsidR="005F79CE" w:rsidDel="001111A8" w:rsidRDefault="00855336" w:rsidP="004B401B">
      <w:pPr>
        <w:pStyle w:val="SourceCode"/>
        <w:numPr>
          <w:ilvl w:val="0"/>
          <w:numId w:val="34"/>
        </w:numPr>
        <w:rPr>
          <w:del w:id="3736" w:author="VOYER Raphael" w:date="2021-06-16T11:14:00Z"/>
          <w:szCs w:val="18"/>
        </w:rPr>
      </w:pPr>
      <w:del w:id="3737"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738" w:author="VOYER Raphael" w:date="2021-06-16T11:14:00Z"/>
          <w:szCs w:val="18"/>
        </w:rPr>
      </w:pPr>
      <w:del w:id="3739"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740" w:author="VOYER Raphael" w:date="2021-06-16T11:14:00Z"/>
          <w:szCs w:val="18"/>
        </w:rPr>
      </w:pPr>
      <w:del w:id="3741"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742" w:author="VOYER Raphael" w:date="2021-06-16T11:14:00Z"/>
          <w:szCs w:val="18"/>
        </w:rPr>
      </w:pPr>
      <w:del w:id="3743"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744" w:author="VOYER Raphael" w:date="2021-06-16T11:14:00Z"/>
          <w:szCs w:val="18"/>
        </w:rPr>
      </w:pPr>
      <w:del w:id="3745"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746" w:author="VOYER Raphael" w:date="2021-06-16T11:14:00Z"/>
          <w:szCs w:val="18"/>
        </w:rPr>
      </w:pPr>
      <w:del w:id="3747"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748" w:author="VOYER Raphael" w:date="2021-06-16T11:14:00Z"/>
          <w:szCs w:val="18"/>
        </w:rPr>
      </w:pPr>
      <w:del w:id="3749"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750" w:author="VOYER Raphael" w:date="2021-06-16T11:14:00Z"/>
          <w:szCs w:val="18"/>
        </w:rPr>
      </w:pPr>
      <w:del w:id="3751"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752" w:author="VOYER Raphael" w:date="2021-06-16T11:14:00Z"/>
          <w:szCs w:val="18"/>
        </w:rPr>
      </w:pPr>
      <w:del w:id="3753"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754" w:author="VOYER Raphael" w:date="2021-06-16T11:14:00Z"/>
          <w:szCs w:val="18"/>
        </w:rPr>
      </w:pPr>
      <w:del w:id="3755"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756" w:author="VOYER Raphael" w:date="2021-06-16T11:14:00Z"/>
          <w:szCs w:val="18"/>
        </w:rPr>
      </w:pPr>
      <w:del w:id="3757"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758" w:author="VOYER Raphael" w:date="2021-06-16T11:14:00Z"/>
          <w:szCs w:val="18"/>
        </w:rPr>
      </w:pPr>
      <w:del w:id="3759"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760" w:author="VOYER Raphael" w:date="2021-06-16T11:14:00Z"/>
          <w:szCs w:val="18"/>
        </w:rPr>
      </w:pPr>
      <w:del w:id="3761"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762" w:author="VOYER Raphael" w:date="2021-06-16T11:14:00Z"/>
          <w:szCs w:val="18"/>
        </w:rPr>
      </w:pPr>
      <w:del w:id="3763"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764" w:author="VOYER Raphael" w:date="2021-06-16T11:14:00Z"/>
          <w:szCs w:val="18"/>
        </w:rPr>
      </w:pPr>
      <w:del w:id="3765"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766" w:author="VOYER Raphael" w:date="2021-06-16T11:14:00Z"/>
          <w:szCs w:val="18"/>
        </w:rPr>
      </w:pPr>
      <w:del w:id="3767"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768" w:author="VOYER Raphael" w:date="2021-06-16T11:14:00Z"/>
          <w:szCs w:val="18"/>
        </w:rPr>
      </w:pPr>
      <w:del w:id="3769"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770" w:author="VOYER Raphael" w:date="2021-06-16T11:14:00Z"/>
          <w:szCs w:val="18"/>
        </w:rPr>
      </w:pPr>
      <w:del w:id="3771"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772" w:author="VOYER Raphael" w:date="2021-06-16T11:14:00Z"/>
          <w:szCs w:val="18"/>
        </w:rPr>
      </w:pPr>
      <w:del w:id="3773"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774" w:author="VOYER Raphael" w:date="2021-06-16T11:14:00Z"/>
          <w:szCs w:val="18"/>
        </w:rPr>
      </w:pPr>
      <w:del w:id="3775"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776" w:author="VOYER Raphael" w:date="2021-06-16T11:14:00Z"/>
          <w:szCs w:val="18"/>
        </w:rPr>
      </w:pPr>
      <w:del w:id="3777"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778" w:author="VOYER Raphael" w:date="2021-06-16T11:14:00Z"/>
          <w:szCs w:val="18"/>
        </w:rPr>
      </w:pPr>
      <w:del w:id="3779"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780" w:author="VOYER Raphael" w:date="2021-06-16T11:14:00Z"/>
          <w:szCs w:val="18"/>
        </w:rPr>
      </w:pPr>
      <w:del w:id="3781"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782" w:author="VOYER Raphael" w:date="2021-06-16T11:14:00Z"/>
          <w:szCs w:val="18"/>
        </w:rPr>
      </w:pPr>
      <w:del w:id="3783"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784" w:author="VOYER Raphael" w:date="2021-06-16T11:14:00Z"/>
          <w:szCs w:val="18"/>
        </w:rPr>
      </w:pPr>
      <w:del w:id="3785"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786" w:author="VOYER Raphael" w:date="2021-06-16T11:14:00Z"/>
          <w:szCs w:val="18"/>
        </w:rPr>
      </w:pPr>
      <w:del w:id="3787"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788" w:author="VOYER Raphael" w:date="2021-06-16T11:14:00Z"/>
          <w:szCs w:val="18"/>
        </w:rPr>
      </w:pPr>
      <w:del w:id="3789"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790" w:author="VOYER Raphael" w:date="2021-06-16T11:14:00Z"/>
          <w:szCs w:val="18"/>
        </w:rPr>
      </w:pPr>
      <w:del w:id="3791"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792" w:author="VOYER Raphael" w:date="2021-06-16T11:14:00Z"/>
          <w:szCs w:val="18"/>
        </w:rPr>
      </w:pPr>
      <w:del w:id="3793"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794" w:author="VOYER Raphael" w:date="2021-06-16T11:14:00Z"/>
          <w:szCs w:val="18"/>
        </w:rPr>
      </w:pPr>
      <w:del w:id="3795"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796" w:author="VOYER Raphael" w:date="2021-06-16T11:14:00Z"/>
          <w:szCs w:val="18"/>
        </w:rPr>
      </w:pPr>
      <w:del w:id="3797"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798" w:author="VOYER Raphael" w:date="2021-06-16T11:14:00Z"/>
          <w:szCs w:val="18"/>
        </w:rPr>
      </w:pPr>
      <w:del w:id="3799"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800" w:author="VOYER Raphael" w:date="2021-06-16T11:14:00Z"/>
          <w:szCs w:val="18"/>
        </w:rPr>
      </w:pPr>
      <w:del w:id="3801"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802" w:author="VOYER Raphael" w:date="2021-06-16T11:14:00Z"/>
          <w:szCs w:val="18"/>
        </w:rPr>
      </w:pPr>
      <w:del w:id="3803"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804" w:author="VOYER Raphael" w:date="2021-06-16T11:14:00Z"/>
          <w:szCs w:val="18"/>
        </w:rPr>
      </w:pPr>
      <w:del w:id="3805"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806" w:author="VOYER Raphael" w:date="2021-06-16T11:14:00Z"/>
          <w:szCs w:val="18"/>
        </w:rPr>
      </w:pPr>
    </w:p>
    <w:p w14:paraId="54B5E2AC" w14:textId="77777777" w:rsidR="00855336" w:rsidDel="001111A8" w:rsidRDefault="00387B35" w:rsidP="00387B35">
      <w:pPr>
        <w:pStyle w:val="SourceCode"/>
        <w:rPr>
          <w:del w:id="3807" w:author="VOYER Raphael" w:date="2021-06-16T11:14:00Z"/>
          <w:szCs w:val="18"/>
        </w:rPr>
      </w:pPr>
      <w:del w:id="3808"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809" w:author="VOYER Raphael" w:date="2021-06-16T11:14:00Z"/>
          <w:szCs w:val="18"/>
        </w:rPr>
      </w:pPr>
      <w:del w:id="3810"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811" w:author="VOYER Raphael" w:date="2021-06-16T11:14:00Z"/>
          <w:szCs w:val="18"/>
        </w:rPr>
      </w:pPr>
      <w:del w:id="3812"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813" w:author="VOYER Raphael" w:date="2021-06-16T11:14:00Z"/>
          <w:szCs w:val="18"/>
        </w:rPr>
      </w:pPr>
    </w:p>
    <w:p w14:paraId="6C6EFA85" w14:textId="77777777" w:rsidR="00855336" w:rsidRPr="00BE0C9A" w:rsidDel="001111A8" w:rsidRDefault="002720E3" w:rsidP="00387B35">
      <w:pPr>
        <w:pStyle w:val="SourceCode"/>
        <w:rPr>
          <w:del w:id="3814" w:author="VOYER Raphael" w:date="2021-06-16T11:14:00Z"/>
          <w:szCs w:val="18"/>
        </w:rPr>
      </w:pPr>
      <w:del w:id="3815"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816" w:author="VOYER Raphael" w:date="2021-06-16T11:14:00Z"/>
          <w:szCs w:val="18"/>
          <w:rPrChange w:id="3817" w:author="VOYER Raphael" w:date="2021-07-07T15:02:00Z">
            <w:rPr>
              <w:del w:id="3818" w:author="VOYER Raphael" w:date="2021-06-16T11:14:00Z"/>
              <w:szCs w:val="18"/>
              <w:lang w:val="pt-BR"/>
            </w:rPr>
          </w:rPrChange>
        </w:rPr>
      </w:pPr>
      <w:del w:id="3819" w:author="VOYER Raphael" w:date="2021-06-16T11:14:00Z">
        <w:r w:rsidRPr="003B2A82" w:rsidDel="001111A8">
          <w:rPr>
            <w:szCs w:val="18"/>
          </w:rPr>
          <w:delText xml:space="preserve">  </w:delText>
        </w:r>
        <w:r w:rsidR="00534A44" w:rsidRPr="005F7361" w:rsidDel="001111A8">
          <w:rPr>
            <w:szCs w:val="18"/>
            <w:rPrChange w:id="3820"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821" w:author="VOYER Raphael" w:date="2021-06-16T11:14:00Z"/>
          <w:szCs w:val="18"/>
          <w:rPrChange w:id="3822" w:author="VOYER Raphael" w:date="2021-07-07T15:02:00Z">
            <w:rPr>
              <w:del w:id="3823" w:author="VOYER Raphael" w:date="2021-06-16T11:14:00Z"/>
              <w:szCs w:val="18"/>
              <w:lang w:val="pt-BR"/>
            </w:rPr>
          </w:rPrChange>
        </w:rPr>
      </w:pPr>
      <w:del w:id="3824" w:author="VOYER Raphael" w:date="2021-06-16T11:14:00Z">
        <w:r w:rsidRPr="005F7361" w:rsidDel="001111A8">
          <w:rPr>
            <w:szCs w:val="18"/>
            <w:rPrChange w:id="3825"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826" w:author="VOYER Raphael" w:date="2021-06-16T11:14:00Z"/>
          <w:szCs w:val="18"/>
          <w:rPrChange w:id="3827" w:author="VOYER Raphael" w:date="2021-07-07T15:02:00Z">
            <w:rPr>
              <w:del w:id="3828" w:author="VOYER Raphael" w:date="2021-06-16T11:14:00Z"/>
              <w:szCs w:val="18"/>
              <w:lang w:val="pt-BR"/>
            </w:rPr>
          </w:rPrChange>
        </w:rPr>
      </w:pPr>
      <w:del w:id="3829" w:author="VOYER Raphael" w:date="2021-06-16T11:14:00Z">
        <w:r w:rsidRPr="005F7361" w:rsidDel="001111A8">
          <w:rPr>
            <w:szCs w:val="18"/>
            <w:rPrChange w:id="3830"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831" w:author="VOYER Raphael" w:date="2021-06-16T11:14:00Z"/>
          <w:szCs w:val="18"/>
          <w:rPrChange w:id="3832" w:author="VOYER Raphael" w:date="2021-07-07T15:02:00Z">
            <w:rPr>
              <w:del w:id="3833" w:author="VOYER Raphael" w:date="2021-06-16T11:14:00Z"/>
              <w:szCs w:val="18"/>
              <w:lang w:val="pt-BR"/>
            </w:rPr>
          </w:rPrChange>
        </w:rPr>
      </w:pPr>
      <w:del w:id="3834" w:author="VOYER Raphael" w:date="2021-06-16T11:14:00Z">
        <w:r w:rsidRPr="005F7361" w:rsidDel="001111A8">
          <w:rPr>
            <w:szCs w:val="18"/>
            <w:rPrChange w:id="3835"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836" w:author="VOYER Raphael" w:date="2021-06-16T11:14:00Z"/>
          <w:szCs w:val="18"/>
          <w:rPrChange w:id="3837" w:author="VOYER Raphael" w:date="2021-07-07T15:02:00Z">
            <w:rPr>
              <w:del w:id="3838" w:author="VOYER Raphael" w:date="2021-06-16T11:14:00Z"/>
              <w:szCs w:val="18"/>
              <w:lang w:val="pt-BR"/>
            </w:rPr>
          </w:rPrChange>
        </w:rPr>
      </w:pPr>
      <w:del w:id="3839" w:author="VOYER Raphael" w:date="2021-06-16T11:14:00Z">
        <w:r w:rsidRPr="005F7361" w:rsidDel="001111A8">
          <w:rPr>
            <w:szCs w:val="18"/>
            <w:rPrChange w:id="3840"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3841" w:author="VOYER Raphael" w:date="2021-06-16T11:14:00Z"/>
          <w:szCs w:val="18"/>
          <w:rPrChange w:id="3842" w:author="VOYER Raphael" w:date="2021-07-07T15:02:00Z">
            <w:rPr>
              <w:del w:id="3843" w:author="VOYER Raphael" w:date="2021-06-16T11:14:00Z"/>
              <w:szCs w:val="18"/>
              <w:lang w:val="pt-BR"/>
            </w:rPr>
          </w:rPrChange>
        </w:rPr>
      </w:pPr>
      <w:del w:id="3844" w:author="VOYER Raphael" w:date="2021-06-16T11:14:00Z">
        <w:r w:rsidRPr="005F7361" w:rsidDel="001111A8">
          <w:rPr>
            <w:szCs w:val="18"/>
            <w:rPrChange w:id="3845"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3846" w:author="VOYER Raphael" w:date="2021-06-16T11:14:00Z"/>
          <w:szCs w:val="18"/>
          <w:rPrChange w:id="3847" w:author="VOYER Raphael" w:date="2021-07-07T15:02:00Z">
            <w:rPr>
              <w:del w:id="3848" w:author="VOYER Raphael" w:date="2021-06-16T11:14:00Z"/>
              <w:szCs w:val="18"/>
              <w:lang w:val="pt-BR"/>
            </w:rPr>
          </w:rPrChange>
        </w:rPr>
      </w:pPr>
      <w:del w:id="3849" w:author="VOYER Raphael" w:date="2021-06-16T11:14:00Z">
        <w:r w:rsidRPr="005F7361" w:rsidDel="001111A8">
          <w:rPr>
            <w:szCs w:val="18"/>
            <w:rPrChange w:id="3850"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3851" w:author="VOYER Raphael" w:date="2021-06-16T11:14:00Z"/>
          <w:szCs w:val="18"/>
          <w:rPrChange w:id="3852" w:author="VOYER Raphael" w:date="2021-07-07T15:02:00Z">
            <w:rPr>
              <w:del w:id="3853" w:author="VOYER Raphael" w:date="2021-06-16T11:14:00Z"/>
              <w:szCs w:val="18"/>
              <w:lang w:val="pt-BR"/>
            </w:rPr>
          </w:rPrChange>
        </w:rPr>
      </w:pPr>
    </w:p>
    <w:p w14:paraId="454700A1" w14:textId="77777777" w:rsidR="00E578F0" w:rsidDel="001111A8" w:rsidRDefault="00E578F0" w:rsidP="00E578F0">
      <w:pPr>
        <w:pStyle w:val="SourceCode"/>
        <w:rPr>
          <w:del w:id="3854" w:author="VOYER Raphael" w:date="2021-06-16T11:14:00Z"/>
          <w:szCs w:val="18"/>
        </w:rPr>
      </w:pPr>
      <w:del w:id="3855"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3856" w:author="VOYER Raphael" w:date="2021-06-16T11:14:00Z"/>
          <w:szCs w:val="18"/>
        </w:rPr>
      </w:pPr>
      <w:del w:id="3857"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3858" w:author="VOYER Raphael" w:date="2021-06-16T11:14:00Z"/>
          <w:szCs w:val="18"/>
        </w:rPr>
      </w:pPr>
    </w:p>
    <w:p w14:paraId="0A29D381" w14:textId="77777777" w:rsidR="00E578F0" w:rsidRPr="005F7361" w:rsidDel="001111A8" w:rsidRDefault="003B2A82" w:rsidP="00E578F0">
      <w:pPr>
        <w:pStyle w:val="SourceCode"/>
        <w:rPr>
          <w:del w:id="3859" w:author="VOYER Raphael" w:date="2021-06-16T11:14:00Z"/>
          <w:szCs w:val="18"/>
          <w:rPrChange w:id="3860" w:author="VOYER Raphael" w:date="2021-07-07T15:02:00Z">
            <w:rPr>
              <w:del w:id="3861" w:author="VOYER Raphael" w:date="2021-06-16T11:14:00Z"/>
              <w:szCs w:val="18"/>
              <w:lang w:val="fr-FR"/>
            </w:rPr>
          </w:rPrChange>
        </w:rPr>
      </w:pPr>
      <w:del w:id="3862" w:author="VOYER Raphael" w:date="2021-06-16T11:14:00Z">
        <w:r w:rsidRPr="00DE7837" w:rsidDel="001111A8">
          <w:rPr>
            <w:szCs w:val="18"/>
          </w:rPr>
          <w:delText xml:space="preserve">  </w:delText>
        </w:r>
        <w:r w:rsidR="00534A44" w:rsidRPr="005F7361" w:rsidDel="001111A8">
          <w:rPr>
            <w:szCs w:val="18"/>
            <w:rPrChange w:id="3863"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3864" w:author="VOYER Raphael" w:date="2021-06-16T11:14:00Z"/>
          <w:szCs w:val="18"/>
          <w:rPrChange w:id="3865" w:author="VOYER Raphael" w:date="2021-07-07T15:02:00Z">
            <w:rPr>
              <w:del w:id="3866" w:author="VOYER Raphael" w:date="2021-06-16T11:14:00Z"/>
              <w:szCs w:val="18"/>
              <w:lang w:val="fr-FR"/>
            </w:rPr>
          </w:rPrChange>
        </w:rPr>
      </w:pPr>
      <w:del w:id="3867" w:author="VOYER Raphael" w:date="2021-06-16T11:14:00Z">
        <w:r w:rsidRPr="005F7361" w:rsidDel="001111A8">
          <w:rPr>
            <w:szCs w:val="18"/>
            <w:rPrChange w:id="3868"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3869" w:author="VOYER Raphael" w:date="2021-06-16T11:14:00Z"/>
          <w:szCs w:val="18"/>
        </w:rPr>
      </w:pPr>
      <w:del w:id="3870"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3871" w:author="VOYER Raphael" w:date="2021-06-16T11:14:00Z"/>
          <w:szCs w:val="18"/>
        </w:rPr>
      </w:pPr>
      <w:del w:id="3872" w:author="VOYER Raphael" w:date="2021-06-16T11:14:00Z">
        <w:r w:rsidDel="001111A8">
          <w:rPr>
            <w:szCs w:val="18"/>
          </w:rPr>
          <w:delText xml:space="preserve"> </w:delText>
        </w:r>
        <w:r w:rsidR="00BA6A29" w:rsidDel="001111A8">
          <w:rPr>
            <w:szCs w:val="18"/>
          </w:rPr>
          <w:delText xml:space="preserve"> </w:delText>
        </w:r>
        <w:bookmarkStart w:id="3873" w:name="_Toc381025780"/>
        <w:bookmarkStart w:id="3874"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873"/>
        <w:bookmarkEnd w:id="3874"/>
      </w:del>
    </w:p>
    <w:p w14:paraId="29B9104C" w14:textId="77777777" w:rsidR="00E578F0" w:rsidDel="001111A8" w:rsidRDefault="00BA6A29" w:rsidP="00E578F0">
      <w:pPr>
        <w:pStyle w:val="SourceCode"/>
        <w:rPr>
          <w:del w:id="3875" w:author="VOYER Raphael" w:date="2021-06-16T11:14:00Z"/>
          <w:szCs w:val="18"/>
        </w:rPr>
      </w:pPr>
      <w:del w:id="3876"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3877" w:author="VOYER Raphael" w:date="2021-06-16T11:14:00Z"/>
          <w:szCs w:val="18"/>
        </w:rPr>
      </w:pPr>
    </w:p>
    <w:p w14:paraId="5E78999A" w14:textId="77777777" w:rsidR="003B2A82" w:rsidDel="001111A8" w:rsidRDefault="00EE1D31" w:rsidP="003B2A82">
      <w:pPr>
        <w:pStyle w:val="SourceCode"/>
        <w:rPr>
          <w:del w:id="3878" w:author="VOYER Raphael" w:date="2021-06-16T11:14:00Z"/>
          <w:szCs w:val="18"/>
        </w:rPr>
      </w:pPr>
      <w:del w:id="3879"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3880" w:author="VOYER Raphael" w:date="2021-06-16T11:14:00Z"/>
          <w:szCs w:val="18"/>
        </w:rPr>
      </w:pPr>
      <w:del w:id="3881"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3882" w:author="VOYER Raphael" w:date="2021-06-16T11:14:00Z"/>
          <w:szCs w:val="18"/>
        </w:rPr>
      </w:pPr>
      <w:del w:id="3883"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3884" w:author="VOYER Raphael" w:date="2021-06-16T11:14:00Z"/>
          <w:szCs w:val="18"/>
        </w:rPr>
      </w:pPr>
      <w:del w:id="3885"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3886" w:author="VOYER Raphael" w:date="2021-06-16T11:14:00Z"/>
          <w:szCs w:val="18"/>
        </w:rPr>
      </w:pPr>
      <w:del w:id="3887"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3888" w:author="VOYER Raphael" w:date="2021-06-16T11:14:00Z"/>
          <w:szCs w:val="18"/>
        </w:rPr>
      </w:pPr>
      <w:del w:id="3889"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3890" w:author="VOYER Raphael" w:date="2021-06-16T11:14:00Z"/>
          <w:szCs w:val="18"/>
        </w:rPr>
      </w:pPr>
      <w:del w:id="3891"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3892" w:author="VOYER Raphael" w:date="2021-06-16T11:14:00Z"/>
          <w:szCs w:val="18"/>
        </w:rPr>
      </w:pPr>
    </w:p>
    <w:p w14:paraId="35023647" w14:textId="77777777" w:rsidR="00855336" w:rsidRPr="0050093A" w:rsidDel="001111A8" w:rsidRDefault="00855336" w:rsidP="00855336">
      <w:pPr>
        <w:ind w:left="864"/>
        <w:rPr>
          <w:del w:id="3893" w:author="VOYER Raphael" w:date="2021-06-16T11:14:00Z"/>
        </w:rPr>
      </w:pPr>
    </w:p>
    <w:p w14:paraId="30E91DBB" w14:textId="77777777" w:rsidR="00E94F76" w:rsidRPr="005A0C5D" w:rsidDel="001111A8" w:rsidRDefault="00E94F76" w:rsidP="00E94F76">
      <w:pPr>
        <w:pStyle w:val="Titre4"/>
        <w:rPr>
          <w:del w:id="3894" w:author="VOYER Raphael" w:date="2021-06-16T11:14:00Z"/>
        </w:rPr>
      </w:pPr>
      <w:del w:id="3895"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3896" w:author="VOYER Raphael" w:date="2021-06-16T11:14:00Z"/>
        </w:rPr>
      </w:pPr>
      <w:del w:id="3897"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3898" w:author="VOYER Raphael" w:date="2021-06-16T11:14:00Z"/>
        </w:rPr>
      </w:pPr>
      <w:bookmarkStart w:id="3899" w:name="_Toc404183062"/>
      <w:bookmarkStart w:id="3900" w:name="_Toc424820369"/>
      <w:del w:id="3901" w:author="VOYER Raphael" w:date="2021-06-16T11:14:00Z">
        <w:r w:rsidDel="001111A8">
          <w:delText>Syntax Definitions</w:delText>
        </w:r>
        <w:bookmarkEnd w:id="3899"/>
        <w:bookmarkEnd w:id="3900"/>
      </w:del>
    </w:p>
    <w:p w14:paraId="23301B85" w14:textId="77777777" w:rsidR="00E94F76" w:rsidDel="001111A8" w:rsidRDefault="00E94F76" w:rsidP="00E94F76">
      <w:pPr>
        <w:pStyle w:val="Definitions1"/>
        <w:rPr>
          <w:del w:id="3902" w:author="VOYER Raphael" w:date="2021-06-16T11:14:00Z"/>
          <w:rStyle w:val="StyleDefinitions1105ptCharacterscale100CharCharCharCharCharCharCharCharCharCharCharCharCharChar"/>
          <w:i/>
        </w:rPr>
      </w:pPr>
      <w:del w:id="3903"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3904" w:author="VOYER Raphael" w:date="2021-06-16T11:14:00Z"/>
          <w:rStyle w:val="StyleDefinitions1105ptCharacterscale100CharCharCharCharCharCharCharCharCharCharCharCharCharChar"/>
          <w:i/>
        </w:rPr>
      </w:pPr>
      <w:del w:id="3905"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3906" w:author="VOYER Raphael" w:date="2021-06-16T11:14:00Z"/>
          <w:rStyle w:val="StyleDefinitions1105ptCharacterscale100CharCharCharCharCharCharCharCharCharCharCharCharCharChar"/>
          <w:b/>
          <w:bCs/>
        </w:rPr>
      </w:pPr>
      <w:del w:id="3907"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3908" w:author="VOYER Raphael" w:date="2021-06-16T11:14:00Z"/>
        </w:rPr>
      </w:pPr>
      <w:bookmarkStart w:id="3909" w:name="_Toc404183063"/>
      <w:bookmarkStart w:id="3910" w:name="_Toc424820370"/>
      <w:del w:id="3911" w:author="VOYER Raphael" w:date="2021-06-16T11:14:00Z">
        <w:r w:rsidDel="001111A8">
          <w:delText>Usage Guidelines</w:delText>
        </w:r>
        <w:bookmarkEnd w:id="3909"/>
        <w:bookmarkEnd w:id="3910"/>
      </w:del>
    </w:p>
    <w:p w14:paraId="4BEE30E9" w14:textId="77777777" w:rsidR="00E94F76" w:rsidDel="001111A8" w:rsidRDefault="00E94F76" w:rsidP="00E94F76">
      <w:pPr>
        <w:pStyle w:val="Corpsdetexte"/>
        <w:numPr>
          <w:ilvl w:val="0"/>
          <w:numId w:val="5"/>
        </w:numPr>
        <w:rPr>
          <w:del w:id="3912" w:author="VOYER Raphael" w:date="2021-06-16T11:14:00Z"/>
        </w:rPr>
      </w:pPr>
      <w:del w:id="3913"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3914" w:author="VOYER Raphael" w:date="2021-06-16T11:14:00Z"/>
        </w:rPr>
      </w:pPr>
      <w:del w:id="3915"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3916" w:author="VOYER Raphael" w:date="2021-06-16T11:14:00Z"/>
        </w:rPr>
      </w:pPr>
      <w:del w:id="3917"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3918" w:author="VOYER Raphael" w:date="2021-06-16T11:14:00Z"/>
          <w:lang w:eastAsia="ko-KR"/>
        </w:rPr>
      </w:pPr>
    </w:p>
    <w:p w14:paraId="4FBB8272" w14:textId="77777777" w:rsidR="00855336" w:rsidDel="001111A8" w:rsidRDefault="00855336" w:rsidP="00622755">
      <w:pPr>
        <w:pStyle w:val="Titre2"/>
        <w:rPr>
          <w:del w:id="3919" w:author="VOYER Raphael" w:date="2021-06-16T11:14:00Z"/>
        </w:rPr>
      </w:pPr>
      <w:bookmarkStart w:id="3920" w:name="_Ref237920383"/>
      <w:bookmarkStart w:id="3921" w:name="_Toc242248783"/>
      <w:bookmarkStart w:id="3922" w:name="_Toc381025781"/>
      <w:del w:id="3923" w:author="VOYER Raphael" w:date="2021-06-16T11:14:00Z">
        <w:r w:rsidDel="001111A8">
          <w:delText>SNMP Interface</w:delText>
        </w:r>
        <w:bookmarkEnd w:id="3920"/>
        <w:bookmarkEnd w:id="3921"/>
        <w:bookmarkEnd w:id="3922"/>
      </w:del>
    </w:p>
    <w:p w14:paraId="678830E5" w14:textId="77777777" w:rsidR="00855336" w:rsidDel="001111A8" w:rsidRDefault="00855336" w:rsidP="00855336">
      <w:pPr>
        <w:pStyle w:val="Corpsdetexte"/>
        <w:rPr>
          <w:del w:id="3924" w:author="VOYER Raphael" w:date="2021-06-16T11:14:00Z"/>
        </w:rPr>
      </w:pPr>
      <w:del w:id="3925"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3926" w:author="VOYER Raphael" w:date="2021-06-16T11:14:00Z"/>
        </w:rPr>
      </w:pPr>
      <w:bookmarkStart w:id="3927" w:name="_Toc381025782"/>
      <w:del w:id="3928" w:author="VOYER Raphael" w:date="2021-06-16T11:14:00Z">
        <w:r w:rsidRPr="00FD28FB" w:rsidDel="001111A8">
          <w:delText>New SNMP Tables</w:delText>
        </w:r>
        <w:bookmarkEnd w:id="3927"/>
      </w:del>
    </w:p>
    <w:p w14:paraId="22BF1EC2" w14:textId="77777777" w:rsidR="00214CED" w:rsidRPr="00214CED" w:rsidDel="001111A8" w:rsidRDefault="00214CED" w:rsidP="00214CED">
      <w:pPr>
        <w:rPr>
          <w:del w:id="3929" w:author="VOYER Raphael" w:date="2021-06-16T11:14:00Z"/>
        </w:rPr>
      </w:pPr>
    </w:p>
    <w:p w14:paraId="190BC6A1" w14:textId="77777777" w:rsidR="00855336" w:rsidDel="001111A8" w:rsidRDefault="00855336" w:rsidP="00622755">
      <w:pPr>
        <w:outlineLvl w:val="0"/>
        <w:rPr>
          <w:del w:id="3930" w:author="VOYER Raphael" w:date="2021-06-16T11:14:00Z"/>
          <w:b/>
        </w:rPr>
      </w:pPr>
      <w:bookmarkStart w:id="3931" w:name="_Toc381025783"/>
      <w:bookmarkStart w:id="3932" w:name="_Toc424820373"/>
      <w:del w:id="3933"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3931"/>
        <w:bookmarkEnd w:id="3932"/>
      </w:del>
    </w:p>
    <w:p w14:paraId="73CFD345" w14:textId="77777777" w:rsidR="00214CED" w:rsidDel="001111A8" w:rsidRDefault="00214CED" w:rsidP="00855336">
      <w:pPr>
        <w:rPr>
          <w:del w:id="3934" w:author="VOYER Raphael" w:date="2021-06-16T11:14:00Z"/>
          <w:b/>
          <w:lang w:eastAsia="ko-KR"/>
        </w:rPr>
      </w:pPr>
    </w:p>
    <w:p w14:paraId="06E8F488" w14:textId="77777777" w:rsidR="00214CED" w:rsidRPr="00A73EA3" w:rsidDel="001111A8" w:rsidRDefault="00214CED" w:rsidP="00214CED">
      <w:pPr>
        <w:rPr>
          <w:del w:id="3935" w:author="VOYER Raphael" w:date="2021-06-16T11:14:00Z"/>
          <w:rFonts w:ascii="Courier New" w:hAnsi="Courier New" w:cs="Courier New"/>
        </w:rPr>
      </w:pPr>
      <w:del w:id="3936"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3937" w:author="VOYER Raphael" w:date="2021-06-16T11:14:00Z"/>
          <w:rFonts w:ascii="Courier New" w:hAnsi="Courier New" w:cs="Courier New"/>
        </w:rPr>
      </w:pPr>
      <w:del w:id="3938"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3939" w:author="VOYER Raphael" w:date="2021-06-16T11:14:00Z"/>
          <w:rFonts w:ascii="Courier New" w:hAnsi="Courier New" w:cs="Courier New"/>
        </w:rPr>
      </w:pPr>
      <w:del w:id="3940"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3941" w:author="VOYER Raphael" w:date="2021-06-16T11:14:00Z"/>
          <w:rFonts w:ascii="Courier New" w:hAnsi="Courier New" w:cs="Courier New"/>
        </w:rPr>
      </w:pPr>
      <w:del w:id="3942"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3943" w:author="VOYER Raphael" w:date="2021-06-16T11:14:00Z"/>
          <w:rFonts w:ascii="Courier New" w:hAnsi="Courier New" w:cs="Courier New"/>
        </w:rPr>
      </w:pPr>
      <w:del w:id="3944"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3945" w:author="VOYER Raphael" w:date="2021-06-16T11:14:00Z"/>
          <w:rFonts w:ascii="Courier New" w:hAnsi="Courier New" w:cs="Courier New"/>
        </w:rPr>
      </w:pPr>
      <w:del w:id="3946"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3947" w:author="VOYER Raphael" w:date="2021-06-16T11:14:00Z"/>
          <w:rFonts w:ascii="Courier New" w:hAnsi="Courier New" w:cs="Courier New"/>
        </w:rPr>
      </w:pPr>
    </w:p>
    <w:p w14:paraId="5E234437" w14:textId="77777777" w:rsidR="004F0373" w:rsidDel="001111A8" w:rsidRDefault="004F0373" w:rsidP="00214CED">
      <w:pPr>
        <w:rPr>
          <w:del w:id="3948" w:author="VOYER Raphael" w:date="2021-06-16T11:14:00Z"/>
          <w:rFonts w:ascii="Courier New" w:hAnsi="Courier New" w:cs="Courier New"/>
        </w:rPr>
      </w:pPr>
    </w:p>
    <w:p w14:paraId="09FCE107" w14:textId="77777777" w:rsidR="004F0373" w:rsidRPr="00A73EA3" w:rsidDel="001111A8" w:rsidRDefault="002540DD" w:rsidP="00214CED">
      <w:pPr>
        <w:rPr>
          <w:del w:id="3949" w:author="VOYER Raphael" w:date="2021-06-16T11:14:00Z"/>
          <w:rFonts w:ascii="Courier New" w:hAnsi="Courier New" w:cs="Courier New"/>
        </w:rPr>
      </w:pPr>
      <w:del w:id="3950"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3951" w:author="VOYER Raphael" w:date="2021-06-16T11:14:00Z"/>
          <w:b/>
          <w:lang w:eastAsia="ko-KR"/>
        </w:rPr>
      </w:pPr>
    </w:p>
    <w:p w14:paraId="634FADD0" w14:textId="77777777" w:rsidR="00214CED" w:rsidRPr="001160EB" w:rsidDel="001111A8" w:rsidRDefault="00214CED" w:rsidP="00855336">
      <w:pPr>
        <w:rPr>
          <w:del w:id="3952" w:author="VOYER Raphael" w:date="2021-06-16T11:14:00Z"/>
          <w:b/>
          <w:lang w:eastAsia="ko-KR"/>
        </w:rPr>
      </w:pPr>
    </w:p>
    <w:p w14:paraId="02CBF017" w14:textId="77777777" w:rsidR="00855336" w:rsidRPr="004D2F5D" w:rsidDel="001111A8" w:rsidRDefault="00561926" w:rsidP="00855336">
      <w:pPr>
        <w:ind w:left="360"/>
        <w:rPr>
          <w:del w:id="3953" w:author="VOYER Raphael" w:date="2021-06-16T11:14:00Z"/>
          <w:rFonts w:ascii="Courier New" w:hAnsi="Courier New" w:cs="Courier New"/>
        </w:rPr>
      </w:pPr>
      <w:del w:id="3954"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3955" w:author="VOYER Raphael" w:date="2021-06-16T11:14:00Z"/>
          <w:rFonts w:ascii="Courier New" w:hAnsi="Courier New" w:cs="Courier New"/>
        </w:rPr>
      </w:pPr>
      <w:del w:id="3956"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3957" w:author="VOYER Raphael" w:date="2021-06-16T11:14:00Z"/>
          <w:rFonts w:ascii="Courier New" w:hAnsi="Courier New" w:cs="Courier New"/>
        </w:rPr>
      </w:pPr>
      <w:del w:id="395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3959" w:author="VOYER Raphael" w:date="2021-06-16T11:14:00Z"/>
          <w:rFonts w:ascii="Courier New" w:hAnsi="Courier New" w:cs="Courier New"/>
        </w:rPr>
      </w:pPr>
      <w:del w:id="3960"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3961" w:author="VOYER Raphael" w:date="2021-06-16T11:14:00Z"/>
          <w:rFonts w:ascii="Courier New" w:hAnsi="Courier New" w:cs="Courier New"/>
        </w:rPr>
      </w:pPr>
      <w:del w:id="3962"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3963" w:author="VOYER Raphael" w:date="2021-06-16T11:14:00Z"/>
          <w:rFonts w:ascii="Courier New" w:hAnsi="Courier New" w:cs="Courier New"/>
        </w:rPr>
      </w:pPr>
      <w:del w:id="3964"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3965" w:author="VOYER Raphael" w:date="2021-06-16T11:14:00Z"/>
          <w:rFonts w:ascii="Courier New" w:hAnsi="Courier New" w:cs="Courier New"/>
        </w:rPr>
      </w:pPr>
      <w:del w:id="3966"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3967" w:author="VOYER Raphael" w:date="2021-06-16T11:14:00Z"/>
          <w:rFonts w:ascii="Courier New" w:hAnsi="Courier New" w:cs="Courier New"/>
        </w:rPr>
      </w:pPr>
    </w:p>
    <w:p w14:paraId="46FD9FC4" w14:textId="77777777" w:rsidR="00855336" w:rsidRPr="004D2F5D" w:rsidDel="001111A8" w:rsidRDefault="00855336" w:rsidP="00855336">
      <w:pPr>
        <w:ind w:left="360"/>
        <w:rPr>
          <w:del w:id="3968" w:author="VOYER Raphael" w:date="2021-06-16T11:14:00Z"/>
          <w:rFonts w:ascii="Courier New" w:hAnsi="Courier New" w:cs="Courier New"/>
        </w:rPr>
      </w:pPr>
      <w:del w:id="3969"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3970" w:author="VOYER Raphael" w:date="2021-06-16T11:14:00Z"/>
          <w:rFonts w:ascii="Courier New" w:hAnsi="Courier New" w:cs="Courier New"/>
        </w:rPr>
      </w:pPr>
      <w:del w:id="3971"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3972" w:author="VOYER Raphael" w:date="2021-06-16T11:14:00Z"/>
          <w:rFonts w:ascii="Courier New" w:hAnsi="Courier New" w:cs="Courier New"/>
        </w:rPr>
      </w:pPr>
      <w:del w:id="397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3974" w:author="VOYER Raphael" w:date="2021-06-16T11:14:00Z"/>
          <w:rFonts w:ascii="Courier New" w:hAnsi="Courier New" w:cs="Courier New"/>
        </w:rPr>
      </w:pPr>
      <w:del w:id="3975"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3976" w:author="VOYER Raphael" w:date="2021-06-16T11:14:00Z"/>
          <w:rFonts w:ascii="Courier New" w:hAnsi="Courier New" w:cs="Courier New"/>
        </w:rPr>
      </w:pPr>
      <w:del w:id="3977"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3978" w:author="VOYER Raphael" w:date="2021-06-16T11:14:00Z"/>
          <w:rFonts w:ascii="Courier New" w:hAnsi="Courier New" w:cs="Courier New"/>
        </w:rPr>
      </w:pPr>
      <w:del w:id="3979"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3980" w:author="VOYER Raphael" w:date="2021-06-16T11:14:00Z"/>
          <w:rFonts w:ascii="Courier New" w:hAnsi="Courier New" w:cs="Courier New"/>
        </w:rPr>
      </w:pPr>
      <w:del w:id="3981"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3982" w:author="VOYER Raphael" w:date="2021-06-16T11:14:00Z"/>
          <w:rFonts w:ascii="Courier New" w:hAnsi="Courier New" w:cs="Courier New"/>
        </w:rPr>
      </w:pPr>
      <w:del w:id="3983"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3984" w:author="VOYER Raphael" w:date="2021-06-16T11:14:00Z"/>
          <w:rFonts w:ascii="Courier New" w:hAnsi="Courier New" w:cs="Courier New"/>
        </w:rPr>
      </w:pPr>
    </w:p>
    <w:p w14:paraId="7C2CC43D" w14:textId="77777777" w:rsidR="00855336" w:rsidRPr="004D2F5D" w:rsidDel="001111A8" w:rsidRDefault="00855336" w:rsidP="00855336">
      <w:pPr>
        <w:ind w:left="360"/>
        <w:rPr>
          <w:del w:id="3985" w:author="VOYER Raphael" w:date="2021-06-16T11:14:00Z"/>
          <w:rFonts w:ascii="Courier New" w:hAnsi="Courier New" w:cs="Courier New"/>
        </w:rPr>
      </w:pPr>
      <w:del w:id="3986"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3987" w:author="VOYER Raphael" w:date="2021-06-16T11:14:00Z"/>
          <w:rFonts w:ascii="Courier New" w:hAnsi="Courier New" w:cs="Courier New"/>
        </w:rPr>
      </w:pPr>
      <w:del w:id="398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3989" w:author="VOYER Raphael" w:date="2021-06-16T11:14:00Z"/>
          <w:rFonts w:ascii="Courier New" w:hAnsi="Courier New" w:cs="Courier New"/>
        </w:rPr>
      </w:pPr>
      <w:del w:id="399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3991" w:author="VOYER Raphael" w:date="2021-06-16T11:14:00Z"/>
          <w:rFonts w:ascii="Courier New" w:hAnsi="Courier New" w:cs="Courier New"/>
          <w:lang w:val="nl-BE"/>
        </w:rPr>
      </w:pPr>
      <w:del w:id="3992"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3993" w:author="VOYER Raphael" w:date="2021-06-16T11:14:00Z"/>
          <w:rFonts w:ascii="Courier New" w:hAnsi="Courier New" w:cs="Courier New"/>
          <w:lang w:val="nl-BE"/>
        </w:rPr>
      </w:pPr>
      <w:del w:id="3994"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3995" w:author="VOYER Raphael" w:date="2021-06-16T11:14:00Z"/>
          <w:lang w:val="nl-BE"/>
        </w:rPr>
      </w:pPr>
      <w:del w:id="3996"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3997" w:author="VOYER Raphael" w:date="2021-06-16T11:14:00Z"/>
          <w:lang w:val="nl-BE"/>
        </w:rPr>
      </w:pPr>
      <w:del w:id="3998" w:author="VOYER Raphael" w:date="2021-06-16T11:14:00Z">
        <w:r w:rsidRPr="005A0C5D" w:rsidDel="001111A8">
          <w:rPr>
            <w:lang w:val="nl-BE"/>
          </w:rPr>
          <w:delText xml:space="preserve">                               </w:delText>
        </w:r>
        <w:bookmarkStart w:id="3999" w:name="_Toc381025784"/>
        <w:bookmarkStart w:id="4000" w:name="_Toc424820374"/>
        <w:r w:rsidR="007A1FD1" w:rsidRPr="005A0C5D" w:rsidDel="001111A8">
          <w:rPr>
            <w:lang w:val="nl-BE"/>
          </w:rPr>
          <w:delText>INTEGER</w:delText>
        </w:r>
        <w:r w:rsidR="00750126" w:rsidRPr="005A0C5D" w:rsidDel="001111A8">
          <w:rPr>
            <w:lang w:val="nl-BE"/>
          </w:rPr>
          <w:delText>,</w:delText>
        </w:r>
        <w:bookmarkEnd w:id="3999"/>
        <w:bookmarkEnd w:id="4000"/>
      </w:del>
    </w:p>
    <w:p w14:paraId="7D072291" w14:textId="77777777" w:rsidR="00A8708B" w:rsidRPr="005A0C5D" w:rsidDel="001111A8" w:rsidRDefault="00A8708B" w:rsidP="00A8708B">
      <w:pPr>
        <w:ind w:left="360"/>
        <w:rPr>
          <w:del w:id="4001" w:author="VOYER Raphael" w:date="2021-06-16T11:14:00Z"/>
          <w:lang w:val="nl-BE"/>
        </w:rPr>
      </w:pPr>
      <w:del w:id="4002"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4003" w:author="VOYER Raphael" w:date="2021-06-16T11:14:00Z"/>
          <w:lang w:val="nl-BE"/>
        </w:rPr>
      </w:pPr>
      <w:del w:id="4004" w:author="VOYER Raphael" w:date="2021-06-16T11:14:00Z">
        <w:r w:rsidRPr="005A0C5D" w:rsidDel="001111A8">
          <w:rPr>
            <w:lang w:val="nl-BE"/>
          </w:rPr>
          <w:delText xml:space="preserve">                               </w:delText>
        </w:r>
        <w:bookmarkStart w:id="4005" w:name="_Toc381025785"/>
        <w:bookmarkStart w:id="4006" w:name="_Toc424820375"/>
        <w:r w:rsidR="007A1FD1" w:rsidRPr="005A0C5D" w:rsidDel="001111A8">
          <w:rPr>
            <w:lang w:val="nl-BE"/>
          </w:rPr>
          <w:delText>INTEGER</w:delText>
        </w:r>
        <w:r w:rsidRPr="005A0C5D" w:rsidDel="001111A8">
          <w:rPr>
            <w:lang w:val="nl-BE"/>
          </w:rPr>
          <w:delText>,</w:delText>
        </w:r>
        <w:bookmarkEnd w:id="4005"/>
        <w:bookmarkEnd w:id="4006"/>
      </w:del>
    </w:p>
    <w:p w14:paraId="6A8EF3E5" w14:textId="77777777" w:rsidR="00A8708B" w:rsidRPr="005A0C5D" w:rsidDel="001111A8" w:rsidRDefault="00A8708B" w:rsidP="00A8708B">
      <w:pPr>
        <w:ind w:left="360"/>
        <w:rPr>
          <w:del w:id="4007" w:author="VOYER Raphael" w:date="2021-06-16T11:14:00Z"/>
          <w:lang w:val="nl-BE"/>
        </w:rPr>
      </w:pPr>
      <w:del w:id="4008"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4009" w:author="VOYER Raphael" w:date="2021-06-16T11:14:00Z"/>
          <w:lang w:val="nl-BE"/>
        </w:rPr>
      </w:pPr>
      <w:del w:id="4010" w:author="VOYER Raphael" w:date="2021-06-16T11:14:00Z">
        <w:r w:rsidRPr="005A0C5D" w:rsidDel="001111A8">
          <w:rPr>
            <w:lang w:val="nl-BE"/>
          </w:rPr>
          <w:delText xml:space="preserve">                               </w:delText>
        </w:r>
        <w:bookmarkStart w:id="4011" w:name="_Toc381025786"/>
        <w:bookmarkStart w:id="4012" w:name="_Toc424820376"/>
        <w:r w:rsidR="007A1FD1" w:rsidRPr="005A0C5D" w:rsidDel="001111A8">
          <w:rPr>
            <w:lang w:val="nl-BE"/>
          </w:rPr>
          <w:delText>INTEGER</w:delText>
        </w:r>
        <w:r w:rsidRPr="005A0C5D" w:rsidDel="001111A8">
          <w:rPr>
            <w:lang w:val="nl-BE"/>
          </w:rPr>
          <w:delText>,</w:delText>
        </w:r>
        <w:bookmarkEnd w:id="4011"/>
        <w:bookmarkEnd w:id="4012"/>
      </w:del>
    </w:p>
    <w:p w14:paraId="7FBFE5D6" w14:textId="77777777" w:rsidR="00750126" w:rsidRPr="005A0C5D" w:rsidDel="001111A8" w:rsidRDefault="00750126" w:rsidP="00855336">
      <w:pPr>
        <w:ind w:left="360"/>
        <w:rPr>
          <w:del w:id="4013" w:author="VOYER Raphael" w:date="2021-06-16T11:14:00Z"/>
          <w:lang w:val="nl-BE"/>
        </w:rPr>
      </w:pPr>
      <w:del w:id="4014"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4015" w:author="VOYER Raphael" w:date="2021-06-16T11:14:00Z"/>
          <w:lang w:val="nl-BE"/>
        </w:rPr>
      </w:pPr>
      <w:del w:id="4016"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4017" w:name="_Toc381025787"/>
        <w:bookmarkStart w:id="4018" w:name="_Toc424820377"/>
        <w:r w:rsidR="007A1FD1" w:rsidRPr="005A0C5D" w:rsidDel="001111A8">
          <w:rPr>
            <w:lang w:val="nl-BE"/>
          </w:rPr>
          <w:delText>INTEGER</w:delText>
        </w:r>
        <w:r w:rsidR="0004582C" w:rsidRPr="005A0C5D" w:rsidDel="001111A8">
          <w:rPr>
            <w:lang w:val="nl-BE"/>
          </w:rPr>
          <w:delText>,</w:delText>
        </w:r>
        <w:bookmarkEnd w:id="4017"/>
        <w:bookmarkEnd w:id="4018"/>
      </w:del>
    </w:p>
    <w:p w14:paraId="00AF65A2" w14:textId="77777777" w:rsidR="00E87794" w:rsidRPr="005A0C5D" w:rsidDel="001111A8" w:rsidRDefault="00946622" w:rsidP="00946622">
      <w:pPr>
        <w:pStyle w:val="Retraitcorpsdetexte"/>
        <w:rPr>
          <w:del w:id="4019" w:author="VOYER Raphael" w:date="2021-06-16T11:14:00Z"/>
          <w:rFonts w:ascii="Courier New" w:hAnsi="Courier New" w:cs="Courier New"/>
          <w:lang w:val="nl-BE"/>
        </w:rPr>
      </w:pPr>
      <w:del w:id="4020"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4021" w:author="VOYER Raphael" w:date="2021-06-16T11:14:00Z"/>
          <w:rFonts w:ascii="Courier New" w:hAnsi="Courier New" w:cs="Courier New"/>
          <w:lang w:val="nl-BE"/>
        </w:rPr>
      </w:pPr>
      <w:del w:id="4022"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4023" w:author="VOYER Raphael" w:date="2021-06-16T11:14:00Z"/>
          <w:lang w:val="nl-BE"/>
        </w:rPr>
      </w:pPr>
      <w:del w:id="4024"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4025" w:author="VOYER Raphael" w:date="2021-06-16T11:14:00Z"/>
          <w:rFonts w:ascii="Courier New" w:hAnsi="Courier New" w:cs="Courier New"/>
          <w:lang w:val="nl-BE"/>
        </w:rPr>
      </w:pPr>
      <w:del w:id="4026" w:author="VOYER Raphael" w:date="2021-06-16T11:14:00Z">
        <w:r w:rsidRPr="00062A8D" w:rsidDel="001111A8">
          <w:rPr>
            <w:lang w:val="nl-BE"/>
          </w:rPr>
          <w:delText xml:space="preserve">                               </w:delText>
        </w:r>
        <w:bookmarkStart w:id="4027" w:name="_Toc381025788"/>
        <w:bookmarkStart w:id="4028"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4027"/>
        <w:bookmarkEnd w:id="4028"/>
      </w:del>
    </w:p>
    <w:p w14:paraId="6C52E341" w14:textId="77777777" w:rsidR="00E87794" w:rsidRPr="00062A8D" w:rsidDel="001111A8" w:rsidRDefault="00E87794" w:rsidP="00E87794">
      <w:pPr>
        <w:ind w:left="360"/>
        <w:rPr>
          <w:del w:id="4029" w:author="VOYER Raphael" w:date="2021-06-16T11:14:00Z"/>
          <w:rFonts w:ascii="Courier New" w:hAnsi="Courier New" w:cs="Courier New"/>
          <w:lang w:val="nl-BE"/>
        </w:rPr>
      </w:pPr>
      <w:del w:id="4030"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4031" w:author="VOYER Raphael" w:date="2021-06-16T11:14:00Z"/>
          <w:rFonts w:ascii="Courier New" w:hAnsi="Courier New" w:cs="Courier New"/>
          <w:lang w:val="nl-BE"/>
        </w:rPr>
      </w:pPr>
      <w:del w:id="4032"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4033" w:author="VOYER Raphael" w:date="2021-06-16T11:14:00Z"/>
          <w:rFonts w:ascii="Courier New" w:hAnsi="Courier New" w:cs="Courier New"/>
        </w:rPr>
      </w:pPr>
      <w:del w:id="4034"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4035" w:author="VOYER Raphael" w:date="2021-06-16T11:14:00Z"/>
          <w:rFonts w:ascii="Courier New" w:hAnsi="Courier New" w:cs="Courier New"/>
        </w:rPr>
      </w:pPr>
      <w:del w:id="403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4037" w:author="VOYER Raphael" w:date="2021-06-16T11:14:00Z"/>
        </w:rPr>
      </w:pPr>
      <w:del w:id="4038"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4039" w:author="VOYER Raphael" w:date="2021-06-16T11:14:00Z"/>
          <w:rFonts w:ascii="Courier New" w:hAnsi="Courier New" w:cs="Courier New"/>
        </w:rPr>
      </w:pPr>
      <w:del w:id="4040"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4041" w:author="VOYER Raphael" w:date="2021-06-16T11:14:00Z"/>
        </w:rPr>
      </w:pPr>
      <w:del w:id="4042"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4043" w:author="VOYER Raphael" w:date="2021-06-16T11:14:00Z"/>
          <w:rFonts w:ascii="Courier New" w:hAnsi="Courier New" w:cs="Courier New"/>
        </w:rPr>
      </w:pPr>
      <w:del w:id="4044" w:author="VOYER Raphael" w:date="2021-06-16T11:14:00Z">
        <w:r w:rsidRPr="00351E72" w:rsidDel="001111A8">
          <w:delText xml:space="preserve">               </w:delText>
        </w:r>
        <w:r w:rsidDel="001111A8">
          <w:delText xml:space="preserve">               </w:delText>
        </w:r>
        <w:bookmarkStart w:id="4045" w:name="_Toc381025789"/>
        <w:bookmarkStart w:id="4046" w:name="_Toc424820379"/>
        <w:r w:rsidR="007A1FD1" w:rsidDel="001111A8">
          <w:delText>INTEGER</w:delText>
        </w:r>
        <w:r w:rsidRPr="00351E72" w:rsidDel="001111A8">
          <w:delText>,</w:delText>
        </w:r>
        <w:bookmarkEnd w:id="4045"/>
        <w:bookmarkEnd w:id="4046"/>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4047" w:author="VOYER Raphael" w:date="2021-06-16T11:14:00Z"/>
        </w:rPr>
      </w:pPr>
      <w:del w:id="4048"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4049" w:author="VOYER Raphael" w:date="2021-06-16T11:14:00Z"/>
          <w:rFonts w:ascii="Courier New" w:hAnsi="Courier New" w:cs="Courier New"/>
        </w:rPr>
      </w:pPr>
      <w:del w:id="405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4051" w:author="VOYER Raphael" w:date="2021-06-16T11:14:00Z"/>
        </w:rPr>
      </w:pPr>
      <w:del w:id="4052"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4053" w:author="VOYER Raphael" w:date="2021-06-16T11:14:00Z"/>
          <w:rFonts w:ascii="Courier New" w:hAnsi="Courier New" w:cs="Courier New"/>
        </w:rPr>
      </w:pPr>
      <w:del w:id="405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4055" w:author="VOYER Raphael" w:date="2021-06-16T11:14:00Z"/>
          <w:rFonts w:ascii="Courier New" w:hAnsi="Courier New" w:cs="Courier New"/>
        </w:rPr>
      </w:pPr>
      <w:del w:id="405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4057" w:author="VOYER Raphael" w:date="2021-06-16T11:14:00Z"/>
          <w:rFonts w:ascii="Courier New" w:hAnsi="Courier New" w:cs="Courier New"/>
        </w:rPr>
      </w:pPr>
      <w:del w:id="405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4059" w:author="VOYER Raphael" w:date="2021-06-16T11:14:00Z"/>
          <w:rFonts w:ascii="Courier New" w:hAnsi="Courier New" w:cs="Courier New"/>
        </w:rPr>
      </w:pPr>
      <w:del w:id="4060"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4061" w:author="VOYER Raphael" w:date="2021-06-16T11:14:00Z"/>
          <w:rFonts w:ascii="Courier New" w:hAnsi="Courier New" w:cs="Courier New"/>
        </w:rPr>
      </w:pPr>
      <w:del w:id="4062"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4063" w:author="VOYER Raphael" w:date="2021-06-16T11:14:00Z"/>
          <w:rFonts w:ascii="Courier New" w:hAnsi="Courier New" w:cs="Courier New"/>
        </w:rPr>
      </w:pPr>
      <w:del w:id="4064"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4065" w:author="VOYER Raphael" w:date="2021-06-16T11:14:00Z"/>
          <w:rFonts w:ascii="Courier New" w:hAnsi="Courier New" w:cs="Courier New"/>
        </w:rPr>
      </w:pPr>
      <w:del w:id="4066"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4067" w:author="VOYER Raphael" w:date="2021-06-16T11:14:00Z"/>
          <w:rFonts w:ascii="Courier New" w:hAnsi="Courier New" w:cs="Courier New"/>
        </w:rPr>
      </w:pPr>
      <w:del w:id="4068"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4069" w:author="VOYER Raphael" w:date="2021-06-16T11:14:00Z"/>
          <w:rFonts w:ascii="Courier New" w:hAnsi="Courier New" w:cs="Courier New"/>
        </w:rPr>
      </w:pPr>
      <w:del w:id="4070"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4071" w:author="VOYER Raphael" w:date="2021-06-16T11:14:00Z"/>
          <w:rFonts w:ascii="Courier New" w:hAnsi="Courier New" w:cs="Courier New"/>
        </w:rPr>
      </w:pPr>
      <w:del w:id="4072"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4073" w:author="VOYER Raphael" w:date="2021-06-16T11:14:00Z"/>
          <w:rFonts w:ascii="Courier New" w:hAnsi="Courier New" w:cs="Courier New"/>
        </w:rPr>
      </w:pPr>
      <w:del w:id="4074"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4075" w:author="VOYER Raphael" w:date="2021-06-16T11:14:00Z"/>
          <w:rFonts w:ascii="Courier New" w:hAnsi="Courier New" w:cs="Courier New"/>
        </w:rPr>
      </w:pPr>
    </w:p>
    <w:p w14:paraId="6BDF7093" w14:textId="77777777" w:rsidR="00855336" w:rsidRPr="004D2F5D" w:rsidDel="001111A8" w:rsidRDefault="00855336" w:rsidP="00855336">
      <w:pPr>
        <w:ind w:left="360"/>
        <w:rPr>
          <w:del w:id="4076" w:author="VOYER Raphael" w:date="2021-06-16T11:14:00Z"/>
          <w:rFonts w:ascii="Courier New" w:hAnsi="Courier New" w:cs="Courier New"/>
        </w:rPr>
      </w:pPr>
      <w:del w:id="4077"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4078" w:author="VOYER Raphael" w:date="2021-06-16T11:14:00Z"/>
          <w:rFonts w:ascii="Courier New" w:hAnsi="Courier New" w:cs="Courier New"/>
        </w:rPr>
      </w:pPr>
    </w:p>
    <w:p w14:paraId="5DD0977A" w14:textId="77777777" w:rsidR="00324663" w:rsidRPr="004D2F5D" w:rsidDel="001111A8" w:rsidRDefault="00324663" w:rsidP="00855336">
      <w:pPr>
        <w:ind w:left="360"/>
        <w:rPr>
          <w:del w:id="4079" w:author="VOYER Raphael" w:date="2021-06-16T11:14:00Z"/>
          <w:rFonts w:ascii="Courier New" w:hAnsi="Courier New" w:cs="Courier New"/>
        </w:rPr>
      </w:pPr>
    </w:p>
    <w:p w14:paraId="265007A7" w14:textId="77777777" w:rsidR="00855336" w:rsidRPr="004D2F5D" w:rsidDel="001111A8" w:rsidRDefault="00855336" w:rsidP="00855336">
      <w:pPr>
        <w:ind w:left="360"/>
        <w:rPr>
          <w:del w:id="4080" w:author="VOYER Raphael" w:date="2021-06-16T11:14:00Z"/>
          <w:rFonts w:ascii="Courier New" w:hAnsi="Courier New" w:cs="Courier New"/>
        </w:rPr>
      </w:pPr>
      <w:del w:id="4081"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4082" w:author="VOYER Raphael" w:date="2021-06-16T11:14:00Z"/>
          <w:rFonts w:ascii="Courier New" w:hAnsi="Courier New" w:cs="Courier New"/>
        </w:rPr>
      </w:pPr>
      <w:del w:id="4083"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4084" w:author="VOYER Raphael" w:date="2021-06-16T11:14:00Z"/>
          <w:rFonts w:ascii="Courier New" w:hAnsi="Courier New" w:cs="Courier New"/>
        </w:rPr>
      </w:pPr>
      <w:del w:id="4085"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4086" w:author="VOYER Raphael" w:date="2021-06-16T11:14:00Z"/>
          <w:rFonts w:ascii="Courier New" w:hAnsi="Courier New" w:cs="Courier New"/>
        </w:rPr>
      </w:pPr>
      <w:del w:id="4087"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4088" w:author="VOYER Raphael" w:date="2021-06-16T11:14:00Z"/>
          <w:rFonts w:ascii="Courier New" w:hAnsi="Courier New" w:cs="Courier New"/>
        </w:rPr>
      </w:pPr>
      <w:del w:id="4089"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4090" w:author="VOYER Raphael" w:date="2021-06-16T11:14:00Z"/>
          <w:rFonts w:ascii="Courier New" w:hAnsi="Courier New" w:cs="Courier New"/>
        </w:rPr>
      </w:pPr>
      <w:del w:id="4091"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4092" w:author="VOYER Raphael" w:date="2021-06-16T11:14:00Z"/>
          <w:rFonts w:ascii="Courier New" w:hAnsi="Courier New" w:cs="Courier New"/>
        </w:rPr>
      </w:pPr>
      <w:del w:id="4093"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4094" w:author="VOYER Raphael" w:date="2021-06-16T11:14:00Z"/>
          <w:rFonts w:ascii="Courier New" w:hAnsi="Courier New" w:cs="Courier New"/>
        </w:rPr>
      </w:pPr>
    </w:p>
    <w:p w14:paraId="544E8F1B" w14:textId="77777777" w:rsidR="00855336" w:rsidRPr="004D2F5D" w:rsidDel="001111A8" w:rsidRDefault="00855336" w:rsidP="00855336">
      <w:pPr>
        <w:ind w:left="360"/>
        <w:rPr>
          <w:del w:id="4095" w:author="VOYER Raphael" w:date="2021-06-16T11:14:00Z"/>
          <w:rFonts w:ascii="Courier New" w:hAnsi="Courier New" w:cs="Courier New"/>
        </w:rPr>
      </w:pPr>
      <w:del w:id="4096"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097" w:author="VOYER Raphael" w:date="2021-06-16T11:14:00Z"/>
          <w:rFonts w:ascii="Courier New" w:hAnsi="Courier New" w:cs="Courier New"/>
        </w:rPr>
      </w:pPr>
      <w:del w:id="4098"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099" w:author="VOYER Raphael" w:date="2021-06-16T11:14:00Z"/>
          <w:rFonts w:ascii="Courier New" w:hAnsi="Courier New" w:cs="Courier New"/>
        </w:rPr>
      </w:pPr>
      <w:del w:id="4100"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101" w:author="VOYER Raphael" w:date="2021-06-16T11:14:00Z"/>
          <w:rFonts w:ascii="Courier New" w:hAnsi="Courier New" w:cs="Courier New"/>
        </w:rPr>
      </w:pPr>
      <w:del w:id="4102"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103" w:author="VOYER Raphael" w:date="2021-06-16T11:14:00Z"/>
          <w:rFonts w:ascii="Courier New" w:hAnsi="Courier New" w:cs="Courier New"/>
        </w:rPr>
      </w:pPr>
      <w:del w:id="4104"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105" w:author="VOYER Raphael" w:date="2021-06-16T11:14:00Z"/>
          <w:rFonts w:ascii="Courier New" w:hAnsi="Courier New" w:cs="Courier New"/>
        </w:rPr>
      </w:pPr>
      <w:del w:id="4106"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107" w:author="VOYER Raphael" w:date="2021-06-16T11:14:00Z"/>
          <w:rFonts w:ascii="Courier New" w:hAnsi="Courier New" w:cs="Courier New"/>
        </w:rPr>
      </w:pPr>
      <w:del w:id="4108"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109" w:author="VOYER Raphael" w:date="2021-06-16T11:14:00Z"/>
          <w:rFonts w:ascii="Courier New" w:hAnsi="Courier New" w:cs="Courier New"/>
        </w:rPr>
      </w:pPr>
    </w:p>
    <w:p w14:paraId="454C5957" w14:textId="77777777" w:rsidR="005C190B" w:rsidRPr="004D2F5D" w:rsidDel="001111A8" w:rsidRDefault="005C190B" w:rsidP="005C190B">
      <w:pPr>
        <w:ind w:left="360"/>
        <w:rPr>
          <w:del w:id="4110" w:author="VOYER Raphael" w:date="2021-06-16T11:14:00Z"/>
          <w:rFonts w:ascii="Courier New" w:hAnsi="Courier New" w:cs="Courier New"/>
        </w:rPr>
      </w:pPr>
      <w:del w:id="4111"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112" w:author="VOYER Raphael" w:date="2021-06-16T11:14:00Z"/>
        </w:rPr>
      </w:pPr>
      <w:del w:id="4113"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114" w:author="VOYER Raphael" w:date="2021-06-16T11:14:00Z"/>
          <w:rFonts w:ascii="Courier New" w:hAnsi="Courier New" w:cs="Courier New"/>
        </w:rPr>
      </w:pPr>
      <w:del w:id="411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116" w:author="VOYER Raphael" w:date="2021-06-16T11:14:00Z"/>
          <w:rFonts w:ascii="Courier New" w:hAnsi="Courier New" w:cs="Courier New"/>
        </w:rPr>
      </w:pPr>
      <w:del w:id="411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118" w:author="VOYER Raphael" w:date="2021-06-16T11:14:00Z"/>
          <w:rFonts w:ascii="Courier New" w:hAnsi="Courier New" w:cs="Courier New"/>
        </w:rPr>
      </w:pPr>
      <w:del w:id="411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120" w:author="VOYER Raphael" w:date="2021-06-16T11:14:00Z"/>
        </w:rPr>
      </w:pPr>
      <w:del w:id="412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122" w:author="VOYER Raphael" w:date="2021-06-16T11:14:00Z"/>
          <w:rFonts w:ascii="Courier New" w:hAnsi="Courier New" w:cs="Courier New"/>
        </w:rPr>
      </w:pPr>
      <w:del w:id="4123" w:author="VOYER Raphael" w:date="2021-06-16T11:14:00Z">
        <w:r w:rsidRPr="004D2F5D" w:rsidDel="001111A8">
          <w:rPr>
            <w:rFonts w:ascii="Courier New" w:hAnsi="Courier New" w:cs="Courier New"/>
          </w:rPr>
          <w:tab/>
          <w:delText xml:space="preserve">    </w:delText>
        </w:r>
        <w:bookmarkStart w:id="4124" w:name="_Toc381025790"/>
        <w:bookmarkStart w:id="4125"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24"/>
        <w:bookmarkEnd w:id="4125"/>
      </w:del>
    </w:p>
    <w:p w14:paraId="324B8312" w14:textId="77777777" w:rsidR="005C190B" w:rsidRPr="004D2F5D" w:rsidDel="001111A8" w:rsidRDefault="005C190B" w:rsidP="005C190B">
      <w:pPr>
        <w:rPr>
          <w:del w:id="4126" w:author="VOYER Raphael" w:date="2021-06-16T11:14:00Z"/>
          <w:rFonts w:ascii="Courier New" w:hAnsi="Courier New" w:cs="Courier New"/>
        </w:rPr>
      </w:pPr>
      <w:del w:id="4127"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128" w:author="VOYER Raphael" w:date="2021-06-16T11:14:00Z"/>
          <w:rFonts w:ascii="Courier New" w:hAnsi="Courier New" w:cs="Courier New"/>
        </w:rPr>
      </w:pPr>
      <w:del w:id="4129"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130" w:author="VOYER Raphael" w:date="2021-06-16T11:14:00Z"/>
          <w:rFonts w:ascii="Courier New" w:hAnsi="Courier New" w:cs="Courier New"/>
        </w:rPr>
      </w:pPr>
      <w:del w:id="4131"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132" w:author="VOYER Raphael" w:date="2021-06-16T11:14:00Z"/>
          <w:rFonts w:ascii="Courier New" w:hAnsi="Courier New" w:cs="Courier New"/>
        </w:rPr>
      </w:pPr>
      <w:del w:id="4133"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134" w:author="VOYER Raphael" w:date="2021-06-16T11:14:00Z"/>
          <w:rFonts w:ascii="Courier New" w:hAnsi="Courier New" w:cs="Courier New"/>
        </w:rPr>
      </w:pPr>
    </w:p>
    <w:p w14:paraId="4C7AB9D6" w14:textId="77777777" w:rsidR="005C190B" w:rsidDel="001111A8" w:rsidRDefault="005C190B" w:rsidP="005C190B">
      <w:pPr>
        <w:rPr>
          <w:del w:id="4135" w:author="VOYER Raphael" w:date="2021-06-16T11:14:00Z"/>
          <w:rFonts w:ascii="Courier New" w:hAnsi="Courier New" w:cs="Courier New"/>
        </w:rPr>
      </w:pPr>
      <w:del w:id="413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137" w:author="VOYER Raphael" w:date="2021-06-16T11:14:00Z"/>
          <w:rFonts w:ascii="Courier New" w:hAnsi="Courier New" w:cs="Courier New"/>
        </w:rPr>
      </w:pPr>
      <w:del w:id="4138"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139" w:author="VOYER Raphael" w:date="2021-06-16T11:14:00Z"/>
          <w:rFonts w:ascii="Courier New" w:hAnsi="Courier New" w:cs="Courier New"/>
        </w:rPr>
      </w:pPr>
      <w:del w:id="4140"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141" w:author="VOYER Raphael" w:date="2021-06-16T11:14:00Z"/>
        </w:rPr>
      </w:pPr>
      <w:del w:id="4142"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143" w:author="VOYER Raphael" w:date="2021-06-16T11:14:00Z"/>
          <w:rFonts w:ascii="Courier New" w:hAnsi="Courier New" w:cs="Courier New"/>
        </w:rPr>
      </w:pPr>
      <w:del w:id="4144"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145" w:author="VOYER Raphael" w:date="2021-06-16T11:14:00Z"/>
          <w:rFonts w:ascii="Courier New" w:hAnsi="Courier New" w:cs="Courier New"/>
        </w:rPr>
      </w:pPr>
      <w:del w:id="4146"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147" w:author="VOYER Raphael" w:date="2021-06-16T11:14:00Z"/>
          <w:rFonts w:ascii="Courier New" w:hAnsi="Courier New" w:cs="Courier New"/>
        </w:rPr>
      </w:pPr>
      <w:del w:id="4148"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149" w:author="VOYER Raphael" w:date="2021-06-16T11:14:00Z"/>
        </w:rPr>
      </w:pPr>
      <w:del w:id="4150"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151" w:author="VOYER Raphael" w:date="2021-06-16T11:14:00Z"/>
          <w:rFonts w:ascii="Courier New" w:hAnsi="Courier New" w:cs="Courier New"/>
        </w:rPr>
      </w:pPr>
      <w:del w:id="4152" w:author="VOYER Raphael" w:date="2021-06-16T11:14:00Z">
        <w:r w:rsidRPr="006C5CE0" w:rsidDel="001111A8">
          <w:rPr>
            <w:rFonts w:ascii="Courier New" w:hAnsi="Courier New" w:cs="Courier New"/>
          </w:rPr>
          <w:tab/>
          <w:delText xml:space="preserve">    </w:delText>
        </w:r>
        <w:bookmarkStart w:id="4153" w:name="_Toc381025791"/>
        <w:bookmarkStart w:id="4154"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53"/>
        <w:bookmarkEnd w:id="4154"/>
      </w:del>
    </w:p>
    <w:p w14:paraId="17DE1BE1" w14:textId="77777777" w:rsidR="00A8708B" w:rsidRPr="006C5CE0" w:rsidDel="001111A8" w:rsidRDefault="00A8708B" w:rsidP="00A8708B">
      <w:pPr>
        <w:rPr>
          <w:del w:id="4155" w:author="VOYER Raphael" w:date="2021-06-16T11:14:00Z"/>
          <w:rFonts w:ascii="Courier New" w:hAnsi="Courier New" w:cs="Courier New"/>
        </w:rPr>
      </w:pPr>
      <w:del w:id="4156"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157" w:author="VOYER Raphael" w:date="2021-06-16T11:14:00Z"/>
          <w:rFonts w:ascii="Courier New" w:hAnsi="Courier New" w:cs="Courier New"/>
        </w:rPr>
      </w:pPr>
      <w:del w:id="4158"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159" w:author="VOYER Raphael" w:date="2021-06-16T11:14:00Z"/>
          <w:rFonts w:ascii="Courier New" w:hAnsi="Courier New" w:cs="Courier New"/>
        </w:rPr>
      </w:pPr>
      <w:del w:id="4160"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161" w:author="VOYER Raphael" w:date="2021-06-16T11:14:00Z"/>
          <w:rFonts w:ascii="Courier New" w:hAnsi="Courier New" w:cs="Courier New"/>
        </w:rPr>
      </w:pPr>
      <w:del w:id="4162"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163" w:author="VOYER Raphael" w:date="2021-06-16T11:14:00Z"/>
          <w:rFonts w:ascii="Courier New" w:hAnsi="Courier New" w:cs="Courier New"/>
        </w:rPr>
      </w:pPr>
    </w:p>
    <w:p w14:paraId="3A925CCC" w14:textId="77777777" w:rsidR="00A8708B" w:rsidRPr="006C5CE0" w:rsidDel="001111A8" w:rsidRDefault="00B65448" w:rsidP="00A8708B">
      <w:pPr>
        <w:ind w:left="360"/>
        <w:rPr>
          <w:del w:id="4164" w:author="VOYER Raphael" w:date="2021-06-16T11:14:00Z"/>
          <w:rFonts w:ascii="Courier New" w:hAnsi="Courier New" w:cs="Courier New"/>
        </w:rPr>
      </w:pPr>
      <w:del w:id="4165"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166" w:author="VOYER Raphael" w:date="2021-06-16T11:14:00Z"/>
          <w:rFonts w:ascii="Courier New" w:hAnsi="Courier New" w:cs="Courier New"/>
        </w:rPr>
      </w:pPr>
      <w:del w:id="4167"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168" w:author="VOYER Raphael" w:date="2021-06-16T11:14:00Z"/>
          <w:rFonts w:ascii="Courier New" w:hAnsi="Courier New" w:cs="Courier New"/>
        </w:rPr>
      </w:pPr>
      <w:del w:id="4169"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170" w:author="VOYER Raphael" w:date="2021-06-16T11:14:00Z"/>
          <w:rFonts w:ascii="Courier New" w:hAnsi="Courier New" w:cs="Courier New"/>
        </w:rPr>
      </w:pPr>
      <w:del w:id="4171"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172" w:author="VOYER Raphael" w:date="2021-06-16T11:14:00Z"/>
          <w:rFonts w:ascii="Courier New" w:hAnsi="Courier New" w:cs="Courier New"/>
        </w:rPr>
      </w:pPr>
      <w:del w:id="4173"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174" w:author="VOYER Raphael" w:date="2021-06-16T11:14:00Z"/>
          <w:rFonts w:ascii="Courier New" w:hAnsi="Courier New" w:cs="Courier New"/>
        </w:rPr>
      </w:pPr>
      <w:del w:id="4175"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176" w:author="VOYER Raphael" w:date="2021-06-16T11:14:00Z"/>
          <w:rFonts w:ascii="Courier New" w:hAnsi="Courier New" w:cs="Courier New"/>
        </w:rPr>
      </w:pPr>
      <w:del w:id="4177"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178" w:author="VOYER Raphael" w:date="2021-06-16T11:14:00Z"/>
          <w:rFonts w:ascii="Courier New" w:hAnsi="Courier New" w:cs="Courier New"/>
        </w:rPr>
      </w:pPr>
      <w:del w:id="4179"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180"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181" w:author="VOYER Raphael" w:date="2021-06-16T11:14:00Z"/>
          <w:rFonts w:ascii="Courier New" w:hAnsi="Courier New" w:cs="Courier New"/>
        </w:rPr>
      </w:pPr>
      <w:del w:id="4182" w:author="VOYER Raphael" w:date="2021-06-16T11:14:00Z">
        <w:r w:rsidRPr="006C5CE0" w:rsidDel="001111A8">
          <w:rPr>
            <w:rFonts w:ascii="Courier New" w:hAnsi="Courier New" w:cs="Courier New"/>
          </w:rPr>
          <w:tab/>
          <w:delText xml:space="preserve">    </w:delText>
        </w:r>
        <w:bookmarkStart w:id="4183" w:name="_Toc381025792"/>
        <w:bookmarkStart w:id="4184"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83"/>
        <w:bookmarkEnd w:id="4184"/>
      </w:del>
    </w:p>
    <w:p w14:paraId="06DE410E" w14:textId="77777777" w:rsidR="00A8708B" w:rsidRPr="006C5CE0" w:rsidDel="001111A8" w:rsidRDefault="00A8708B" w:rsidP="00A8708B">
      <w:pPr>
        <w:rPr>
          <w:del w:id="4185" w:author="VOYER Raphael" w:date="2021-06-16T11:14:00Z"/>
          <w:rFonts w:ascii="Courier New" w:hAnsi="Courier New" w:cs="Courier New"/>
        </w:rPr>
      </w:pPr>
      <w:del w:id="4186"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187" w:author="VOYER Raphael" w:date="2021-06-16T11:14:00Z"/>
          <w:rFonts w:ascii="Courier New" w:hAnsi="Courier New" w:cs="Courier New"/>
        </w:rPr>
      </w:pPr>
      <w:del w:id="4188"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189" w:author="VOYER Raphael" w:date="2021-06-16T11:14:00Z"/>
          <w:rFonts w:ascii="Courier New" w:hAnsi="Courier New" w:cs="Courier New"/>
        </w:rPr>
      </w:pPr>
      <w:del w:id="4190"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191" w:author="VOYER Raphael" w:date="2021-06-16T11:14:00Z"/>
          <w:rFonts w:ascii="Courier New" w:hAnsi="Courier New" w:cs="Courier New"/>
        </w:rPr>
      </w:pPr>
      <w:del w:id="4192"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193" w:author="VOYER Raphael" w:date="2021-06-16T11:14:00Z"/>
          <w:rFonts w:ascii="Courier New" w:hAnsi="Courier New" w:cs="Courier New"/>
        </w:rPr>
      </w:pPr>
      <w:del w:id="4194"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195" w:author="VOYER Raphael" w:date="2021-06-16T11:14:00Z"/>
          <w:rFonts w:ascii="Courier New" w:hAnsi="Courier New" w:cs="Courier New"/>
          <w:color w:val="FF0000"/>
        </w:rPr>
      </w:pPr>
    </w:p>
    <w:p w14:paraId="57C92A07" w14:textId="77777777" w:rsidR="005C190B" w:rsidRPr="006935D0" w:rsidDel="001111A8" w:rsidRDefault="005C190B" w:rsidP="00855336">
      <w:pPr>
        <w:rPr>
          <w:del w:id="4196"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197" w:author="VOYER Raphael" w:date="2021-06-16T11:14:00Z"/>
          <w:rFonts w:ascii="Courier New" w:hAnsi="Courier New" w:cs="Courier New"/>
        </w:rPr>
      </w:pPr>
      <w:del w:id="4198"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199" w:author="VOYER Raphael" w:date="2021-06-16T11:14:00Z"/>
        </w:rPr>
      </w:pPr>
      <w:del w:id="4200"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201" w:author="VOYER Raphael" w:date="2021-06-16T11:14:00Z"/>
          <w:rFonts w:ascii="Courier New" w:hAnsi="Courier New" w:cs="Courier New"/>
        </w:rPr>
      </w:pPr>
      <w:del w:id="420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203" w:author="VOYER Raphael" w:date="2021-06-16T11:14:00Z"/>
          <w:rFonts w:ascii="Courier New" w:hAnsi="Courier New" w:cs="Courier New"/>
        </w:rPr>
      </w:pPr>
      <w:del w:id="420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205" w:author="VOYER Raphael" w:date="2021-06-16T11:14:00Z"/>
          <w:rFonts w:ascii="Courier New" w:hAnsi="Courier New" w:cs="Courier New"/>
        </w:rPr>
      </w:pPr>
      <w:del w:id="4206"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207" w:author="VOYER Raphael" w:date="2021-06-16T11:14:00Z"/>
        </w:rPr>
      </w:pPr>
      <w:del w:id="420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209" w:author="VOYER Raphael" w:date="2021-06-16T11:14:00Z"/>
          <w:rFonts w:ascii="Courier New" w:hAnsi="Courier New" w:cs="Courier New"/>
        </w:rPr>
      </w:pPr>
      <w:del w:id="4210" w:author="VOYER Raphael" w:date="2021-06-16T11:14:00Z">
        <w:r w:rsidRPr="004D2F5D" w:rsidDel="001111A8">
          <w:rPr>
            <w:rFonts w:ascii="Courier New" w:hAnsi="Courier New" w:cs="Courier New"/>
          </w:rPr>
          <w:tab/>
          <w:delText xml:space="preserve">    </w:delText>
        </w:r>
        <w:bookmarkStart w:id="4211" w:name="_Toc381025793"/>
        <w:bookmarkStart w:id="4212"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11"/>
        <w:bookmarkEnd w:id="4212"/>
      </w:del>
    </w:p>
    <w:p w14:paraId="093A4911" w14:textId="77777777" w:rsidR="009A7243" w:rsidRPr="004D2F5D" w:rsidDel="001111A8" w:rsidRDefault="009A7243" w:rsidP="009A7243">
      <w:pPr>
        <w:rPr>
          <w:del w:id="4213" w:author="VOYER Raphael" w:date="2021-06-16T11:14:00Z"/>
          <w:rFonts w:ascii="Courier New" w:hAnsi="Courier New" w:cs="Courier New"/>
        </w:rPr>
      </w:pPr>
      <w:del w:id="4214"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215" w:author="VOYER Raphael" w:date="2021-06-16T11:15:00Z"/>
          <w:rFonts w:ascii="Courier New" w:hAnsi="Courier New" w:cs="Courier New"/>
        </w:rPr>
      </w:pPr>
      <w:del w:id="4216"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217" w:author="VOYER Raphael" w:date="2021-06-16T11:15:00Z"/>
          <w:rFonts w:ascii="Courier New" w:hAnsi="Courier New" w:cs="Courier New"/>
        </w:rPr>
      </w:pPr>
      <w:del w:id="4218"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219" w:author="VOYER Raphael" w:date="2021-06-16T11:15:00Z"/>
          <w:rFonts w:ascii="Courier New" w:hAnsi="Courier New" w:cs="Courier New"/>
        </w:rPr>
      </w:pPr>
      <w:del w:id="4220"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221" w:author="VOYER Raphael" w:date="2021-06-16T11:15:00Z"/>
          <w:rFonts w:ascii="Courier New" w:hAnsi="Courier New" w:cs="Courier New"/>
        </w:rPr>
      </w:pPr>
      <w:del w:id="4222"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223" w:author="VOYER Raphael" w:date="2021-06-16T11:15:00Z"/>
          <w:rFonts w:ascii="Courier New" w:hAnsi="Courier New" w:cs="Courier New"/>
        </w:rPr>
      </w:pPr>
    </w:p>
    <w:p w14:paraId="596E871D" w14:textId="77777777" w:rsidR="00351E72" w:rsidRPr="004D2F5D" w:rsidDel="001111A8" w:rsidRDefault="00351E72" w:rsidP="00351E72">
      <w:pPr>
        <w:ind w:left="360"/>
        <w:rPr>
          <w:del w:id="4224" w:author="VOYER Raphael" w:date="2021-06-16T11:15:00Z"/>
          <w:rFonts w:ascii="Courier New" w:hAnsi="Courier New" w:cs="Courier New"/>
        </w:rPr>
      </w:pPr>
      <w:del w:id="4225"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226" w:author="VOYER Raphael" w:date="2021-06-16T11:15:00Z"/>
          <w:rFonts w:ascii="Courier New" w:hAnsi="Courier New" w:cs="Courier New"/>
        </w:rPr>
      </w:pPr>
      <w:del w:id="4227"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228" w:author="VOYER Raphael" w:date="2021-06-16T11:15:00Z"/>
          <w:rFonts w:ascii="Courier New" w:hAnsi="Courier New" w:cs="Courier New"/>
        </w:rPr>
      </w:pPr>
      <w:del w:id="422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230" w:author="VOYER Raphael" w:date="2021-06-16T11:15:00Z"/>
          <w:rFonts w:ascii="Courier New" w:hAnsi="Courier New" w:cs="Courier New"/>
        </w:rPr>
      </w:pPr>
      <w:del w:id="4231"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232" w:author="VOYER Raphael" w:date="2021-06-16T11:15:00Z"/>
          <w:rFonts w:ascii="Courier New" w:hAnsi="Courier New" w:cs="Courier New"/>
        </w:rPr>
      </w:pPr>
      <w:del w:id="4233"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234" w:author="VOYER Raphael" w:date="2021-06-16T11:15:00Z"/>
          <w:rFonts w:ascii="Courier New" w:hAnsi="Courier New" w:cs="Courier New"/>
        </w:rPr>
      </w:pPr>
      <w:del w:id="423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236" w:author="VOYER Raphael" w:date="2021-06-16T11:15:00Z"/>
          <w:rFonts w:ascii="Courier New" w:hAnsi="Courier New" w:cs="Courier New"/>
        </w:rPr>
      </w:pPr>
      <w:del w:id="4237"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238" w:author="VOYER Raphael" w:date="2021-06-16T11:15:00Z"/>
          <w:rFonts w:ascii="Courier New" w:hAnsi="Courier New" w:cs="Courier New"/>
        </w:rPr>
      </w:pPr>
      <w:del w:id="4239"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240" w:author="VOYER Raphael" w:date="2021-06-16T11:15:00Z"/>
          <w:rFonts w:ascii="Courier New" w:hAnsi="Courier New" w:cs="Courier New"/>
        </w:rPr>
      </w:pPr>
      <w:del w:id="4241"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242" w:author="VOYER Raphael" w:date="2021-06-16T11:15:00Z"/>
        </w:rPr>
      </w:pPr>
      <w:del w:id="4243"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244" w:author="VOYER Raphael" w:date="2021-06-16T11:15:00Z"/>
          <w:rFonts w:ascii="Courier New" w:hAnsi="Courier New" w:cs="Courier New"/>
        </w:rPr>
      </w:pPr>
      <w:del w:id="424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246" w:author="VOYER Raphael" w:date="2021-06-16T11:15:00Z"/>
          <w:rFonts w:ascii="Courier New" w:hAnsi="Courier New" w:cs="Courier New"/>
        </w:rPr>
      </w:pPr>
      <w:del w:id="424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248" w:author="VOYER Raphael" w:date="2021-06-16T11:15:00Z"/>
          <w:rFonts w:ascii="Courier New" w:hAnsi="Courier New" w:cs="Courier New"/>
        </w:rPr>
      </w:pPr>
      <w:del w:id="4249"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250" w:author="VOYER Raphael" w:date="2021-06-16T11:15:00Z"/>
          <w:rFonts w:ascii="Courier New" w:hAnsi="Courier New" w:cs="Courier New"/>
        </w:rPr>
      </w:pPr>
      <w:del w:id="425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252" w:author="VOYER Raphael" w:date="2021-06-16T11:15:00Z"/>
          <w:rFonts w:ascii="Courier New" w:hAnsi="Courier New" w:cs="Courier New"/>
        </w:rPr>
      </w:pPr>
      <w:del w:id="425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254" w:author="VOYER Raphael" w:date="2021-06-16T11:15:00Z"/>
          <w:rFonts w:ascii="Courier New" w:hAnsi="Courier New" w:cs="Courier New"/>
        </w:rPr>
      </w:pPr>
      <w:del w:id="425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256" w:author="VOYER Raphael" w:date="2021-06-16T11:15:00Z"/>
          <w:rFonts w:ascii="Courier New" w:hAnsi="Courier New" w:cs="Courier New"/>
        </w:rPr>
      </w:pPr>
      <w:del w:id="4257" w:author="VOYER Raphael" w:date="2021-06-16T11:15:00Z">
        <w:r w:rsidRPr="004D2F5D" w:rsidDel="001111A8">
          <w:rPr>
            <w:rFonts w:ascii="Courier New" w:hAnsi="Courier New" w:cs="Courier New"/>
          </w:rPr>
          <w:tab/>
          <w:delText xml:space="preserve">    </w:delText>
        </w:r>
        <w:bookmarkStart w:id="4258" w:name="_Toc381025794"/>
        <w:bookmarkStart w:id="4259"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58"/>
        <w:bookmarkEnd w:id="4259"/>
      </w:del>
    </w:p>
    <w:p w14:paraId="342FA7B0" w14:textId="77777777" w:rsidR="009C3A33" w:rsidRPr="004D2F5D" w:rsidDel="001111A8" w:rsidRDefault="009C3A33" w:rsidP="009C3A33">
      <w:pPr>
        <w:rPr>
          <w:del w:id="4260" w:author="VOYER Raphael" w:date="2021-06-16T11:15:00Z"/>
          <w:rFonts w:ascii="Courier New" w:hAnsi="Courier New" w:cs="Courier New"/>
        </w:rPr>
      </w:pPr>
      <w:del w:id="4261"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262" w:author="VOYER Raphael" w:date="2021-06-16T11:15:00Z"/>
          <w:rFonts w:ascii="Courier New" w:hAnsi="Courier New" w:cs="Courier New"/>
        </w:rPr>
      </w:pPr>
      <w:del w:id="4263"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264" w:author="VOYER Raphael" w:date="2021-06-16T11:15:00Z"/>
          <w:rFonts w:ascii="Courier New" w:hAnsi="Courier New" w:cs="Courier New"/>
        </w:rPr>
      </w:pPr>
      <w:del w:id="4265"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266" w:author="VOYER Raphael" w:date="2021-06-16T11:15:00Z"/>
          <w:rFonts w:ascii="Courier New" w:hAnsi="Courier New" w:cs="Courier New"/>
        </w:rPr>
      </w:pPr>
      <w:del w:id="4267"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268" w:author="VOYER Raphael" w:date="2021-06-16T11:15:00Z"/>
          <w:rFonts w:ascii="Courier New" w:hAnsi="Courier New" w:cs="Courier New"/>
        </w:rPr>
      </w:pPr>
      <w:del w:id="4269"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270" w:author="VOYER Raphael" w:date="2021-06-16T11:15:00Z"/>
          <w:rFonts w:ascii="Courier New" w:hAnsi="Courier New" w:cs="Courier New"/>
        </w:rPr>
      </w:pPr>
    </w:p>
    <w:p w14:paraId="06B6AB1C" w14:textId="77777777" w:rsidR="00351E72" w:rsidDel="001111A8" w:rsidRDefault="00351E72" w:rsidP="00351E72">
      <w:pPr>
        <w:rPr>
          <w:del w:id="4271" w:author="VOYER Raphael" w:date="2021-06-16T11:15:00Z"/>
          <w:rFonts w:ascii="Courier New" w:hAnsi="Courier New" w:cs="Courier New"/>
        </w:rPr>
      </w:pPr>
      <w:del w:id="4272"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273" w:author="VOYER Raphael" w:date="2021-06-16T11:15:00Z"/>
          <w:rFonts w:ascii="Courier New" w:hAnsi="Courier New" w:cs="Courier New"/>
        </w:rPr>
      </w:pPr>
      <w:del w:id="4274"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275" w:author="VOYER Raphael" w:date="2021-06-16T11:15:00Z"/>
          <w:rFonts w:ascii="Courier New" w:hAnsi="Courier New" w:cs="Courier New"/>
        </w:rPr>
      </w:pPr>
      <w:del w:id="4276"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277" w:author="VOYER Raphael" w:date="2021-06-16T11:15:00Z"/>
          <w:rFonts w:ascii="Courier New" w:hAnsi="Courier New" w:cs="Courier New"/>
        </w:rPr>
      </w:pPr>
      <w:del w:id="427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279" w:author="VOYER Raphael" w:date="2021-06-16T11:15:00Z"/>
          <w:rFonts w:ascii="Courier New" w:hAnsi="Courier New" w:cs="Courier New"/>
        </w:rPr>
      </w:pPr>
      <w:del w:id="4280"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281" w:author="VOYER Raphael" w:date="2021-06-16T11:15:00Z"/>
          <w:rFonts w:ascii="Courier New" w:hAnsi="Courier New" w:cs="Courier New"/>
        </w:rPr>
      </w:pPr>
      <w:del w:id="4282"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283" w:author="VOYER Raphael" w:date="2021-06-16T11:15:00Z"/>
          <w:rFonts w:ascii="Courier New" w:hAnsi="Courier New" w:cs="Courier New"/>
        </w:rPr>
      </w:pPr>
      <w:del w:id="428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285" w:author="VOYER Raphael" w:date="2021-06-16T11:15:00Z"/>
          <w:rFonts w:ascii="Courier New" w:hAnsi="Courier New" w:cs="Courier New"/>
        </w:rPr>
      </w:pPr>
      <w:del w:id="4286" w:author="VOYER Raphael" w:date="2021-06-16T11:15:00Z">
        <w:r w:rsidDel="001111A8">
          <w:rPr>
            <w:rFonts w:ascii="Courier New" w:hAnsi="Courier New" w:cs="Courier New"/>
          </w:rPr>
          <w:delText xml:space="preserve">          </w:delText>
        </w:r>
        <w:bookmarkStart w:id="4287" w:name="_Toc381025795"/>
        <w:bookmarkStart w:id="4288" w:name="_Toc424820385"/>
        <w:r w:rsidDel="001111A8">
          <w:rPr>
            <w:rFonts w:ascii="Courier New" w:hAnsi="Courier New" w:cs="Courier New"/>
          </w:rPr>
          <w:delText>DEFVAL { '000000000000'H }</w:delText>
        </w:r>
        <w:bookmarkEnd w:id="4287"/>
        <w:bookmarkEnd w:id="4288"/>
      </w:del>
    </w:p>
    <w:p w14:paraId="12D862F3" w14:textId="77777777" w:rsidR="00351E72" w:rsidDel="001111A8" w:rsidRDefault="00351E72" w:rsidP="009A7243">
      <w:pPr>
        <w:rPr>
          <w:del w:id="4289" w:author="VOYER Raphael" w:date="2021-06-16T11:15:00Z"/>
          <w:rFonts w:ascii="Courier New" w:hAnsi="Courier New" w:cs="Courier New"/>
        </w:rPr>
      </w:pPr>
      <w:del w:id="429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291" w:author="VOYER Raphael" w:date="2021-06-16T11:15:00Z"/>
          <w:rFonts w:ascii="Courier New" w:hAnsi="Courier New" w:cs="Courier New"/>
        </w:rPr>
      </w:pPr>
    </w:p>
    <w:p w14:paraId="72E13E03" w14:textId="77777777" w:rsidR="009C3A33" w:rsidRPr="004D2F5D" w:rsidDel="001111A8" w:rsidRDefault="009C3A33" w:rsidP="009C3A33">
      <w:pPr>
        <w:ind w:left="360"/>
        <w:rPr>
          <w:del w:id="4292" w:author="VOYER Raphael" w:date="2021-06-16T11:15:00Z"/>
          <w:rFonts w:ascii="Courier New" w:hAnsi="Courier New" w:cs="Courier New"/>
        </w:rPr>
      </w:pPr>
      <w:del w:id="4293"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294" w:author="VOYER Raphael" w:date="2021-06-16T11:15:00Z"/>
          <w:rFonts w:ascii="Courier New" w:hAnsi="Courier New" w:cs="Courier New"/>
        </w:rPr>
      </w:pPr>
      <w:del w:id="429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296" w:author="VOYER Raphael" w:date="2021-06-16T11:15:00Z"/>
          <w:rFonts w:ascii="Courier New" w:hAnsi="Courier New" w:cs="Courier New"/>
        </w:rPr>
      </w:pPr>
      <w:del w:id="429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298" w:author="VOYER Raphael" w:date="2021-06-16T11:15:00Z"/>
          <w:rFonts w:ascii="Courier New" w:hAnsi="Courier New" w:cs="Courier New"/>
        </w:rPr>
      </w:pPr>
      <w:del w:id="4299"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300" w:author="VOYER Raphael" w:date="2021-06-16T11:15:00Z"/>
          <w:rFonts w:ascii="Courier New" w:hAnsi="Courier New" w:cs="Courier New"/>
        </w:rPr>
      </w:pPr>
      <w:del w:id="4301"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302" w:author="VOYER Raphael" w:date="2021-06-16T11:15:00Z"/>
          <w:rFonts w:ascii="Courier New" w:hAnsi="Courier New" w:cs="Courier New"/>
        </w:rPr>
      </w:pPr>
      <w:del w:id="430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304" w:author="VOYER Raphael" w:date="2021-06-16T11:15:00Z"/>
          <w:rFonts w:ascii="Courier New" w:hAnsi="Courier New" w:cs="Courier New"/>
        </w:rPr>
      </w:pPr>
      <w:del w:id="4305"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306" w:author="VOYER Raphael" w:date="2021-06-16T11:15:00Z"/>
          <w:rFonts w:ascii="Courier New" w:hAnsi="Courier New" w:cs="Courier New"/>
        </w:rPr>
      </w:pPr>
      <w:del w:id="430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308" w:author="VOYER Raphael" w:date="2021-06-16T11:15:00Z"/>
          <w:rFonts w:ascii="Courier New" w:hAnsi="Courier New" w:cs="Courier New"/>
        </w:rPr>
      </w:pPr>
    </w:p>
    <w:p w14:paraId="5D8FD444" w14:textId="77777777" w:rsidR="009C3A33" w:rsidRPr="004D2F5D" w:rsidDel="001111A8" w:rsidRDefault="009C3A33" w:rsidP="009C3A33">
      <w:pPr>
        <w:ind w:left="360"/>
        <w:rPr>
          <w:del w:id="4309" w:author="VOYER Raphael" w:date="2021-06-16T11:15:00Z"/>
          <w:rFonts w:ascii="Courier New" w:hAnsi="Courier New" w:cs="Courier New"/>
        </w:rPr>
      </w:pPr>
      <w:del w:id="4310"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311" w:author="VOYER Raphael" w:date="2021-06-16T11:15:00Z"/>
          <w:rFonts w:ascii="Courier New" w:hAnsi="Courier New" w:cs="Courier New"/>
        </w:rPr>
      </w:pPr>
      <w:del w:id="431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313" w:author="VOYER Raphael" w:date="2021-06-16T11:15:00Z"/>
          <w:rFonts w:ascii="Courier New" w:hAnsi="Courier New" w:cs="Courier New"/>
        </w:rPr>
      </w:pPr>
      <w:del w:id="431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315" w:author="VOYER Raphael" w:date="2021-06-16T11:15:00Z"/>
          <w:rFonts w:ascii="Courier New" w:hAnsi="Courier New" w:cs="Courier New"/>
        </w:rPr>
      </w:pPr>
      <w:del w:id="4316"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317" w:author="VOYER Raphael" w:date="2021-06-16T11:15:00Z"/>
          <w:rFonts w:ascii="Courier New" w:hAnsi="Courier New" w:cs="Courier New"/>
        </w:rPr>
      </w:pPr>
      <w:del w:id="4318"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319" w:author="VOYER Raphael" w:date="2021-06-16T11:15:00Z"/>
          <w:rFonts w:ascii="Courier New" w:hAnsi="Courier New" w:cs="Courier New"/>
        </w:rPr>
      </w:pPr>
      <w:del w:id="432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321" w:author="VOYER Raphael" w:date="2021-06-16T11:15:00Z"/>
          <w:rFonts w:ascii="Courier New" w:hAnsi="Courier New" w:cs="Courier New"/>
        </w:rPr>
      </w:pPr>
      <w:del w:id="4322"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323" w:author="VOYER Raphael" w:date="2021-06-16T11:15:00Z"/>
          <w:rFonts w:ascii="Courier New" w:hAnsi="Courier New" w:cs="Courier New"/>
        </w:rPr>
      </w:pPr>
      <w:del w:id="4324"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325" w:author="VOYER Raphael" w:date="2021-06-16T11:15:00Z"/>
          <w:rFonts w:ascii="Courier New" w:hAnsi="Courier New" w:cs="Courier New"/>
        </w:rPr>
      </w:pPr>
      <w:del w:id="4326"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327" w:author="VOYER Raphael" w:date="2021-06-16T11:15:00Z"/>
          <w:rFonts w:ascii="Courier New" w:hAnsi="Courier New" w:cs="Courier New"/>
        </w:rPr>
      </w:pPr>
      <w:del w:id="4328"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329" w:author="VOYER Raphael" w:date="2021-06-16T11:15:00Z"/>
          <w:rFonts w:ascii="Courier New" w:hAnsi="Courier New" w:cs="Courier New"/>
        </w:rPr>
      </w:pPr>
    </w:p>
    <w:p w14:paraId="0C34785D" w14:textId="77777777" w:rsidR="00CF5E42" w:rsidRPr="004D2F5D" w:rsidDel="001111A8" w:rsidRDefault="00CF5E42" w:rsidP="00CF5E42">
      <w:pPr>
        <w:ind w:left="360"/>
        <w:rPr>
          <w:del w:id="4330" w:author="VOYER Raphael" w:date="2021-06-16T11:15:00Z"/>
          <w:rFonts w:ascii="Courier New" w:hAnsi="Courier New" w:cs="Courier New"/>
        </w:rPr>
      </w:pPr>
      <w:del w:id="4331"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332" w:author="VOYER Raphael" w:date="2021-06-16T11:15:00Z"/>
        </w:rPr>
      </w:pPr>
      <w:del w:id="4333"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334" w:author="VOYER Raphael" w:date="2021-06-16T11:15:00Z"/>
          <w:rFonts w:ascii="Courier New" w:hAnsi="Courier New" w:cs="Courier New"/>
        </w:rPr>
      </w:pPr>
      <w:del w:id="433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336" w:author="VOYER Raphael" w:date="2021-06-16T11:15:00Z"/>
          <w:rFonts w:ascii="Courier New" w:hAnsi="Courier New" w:cs="Courier New"/>
        </w:rPr>
      </w:pPr>
      <w:del w:id="433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338" w:author="VOYER Raphael" w:date="2021-06-16T11:15:00Z"/>
          <w:rFonts w:ascii="Courier New" w:hAnsi="Courier New" w:cs="Courier New"/>
        </w:rPr>
      </w:pPr>
      <w:del w:id="433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340" w:author="VOYER Raphael" w:date="2021-06-16T11:15:00Z"/>
        </w:rPr>
      </w:pPr>
      <w:del w:id="434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342" w:author="VOYER Raphael" w:date="2021-06-16T11:15:00Z"/>
          <w:rFonts w:ascii="Courier New" w:hAnsi="Courier New" w:cs="Courier New"/>
        </w:rPr>
      </w:pPr>
      <w:del w:id="4343" w:author="VOYER Raphael" w:date="2021-06-16T11:15:00Z">
        <w:r w:rsidRPr="004D2F5D" w:rsidDel="001111A8">
          <w:rPr>
            <w:rFonts w:ascii="Courier New" w:hAnsi="Courier New" w:cs="Courier New"/>
          </w:rPr>
          <w:tab/>
          <w:delText xml:space="preserve">    </w:delText>
        </w:r>
        <w:bookmarkStart w:id="4344" w:name="_Toc381025796"/>
        <w:bookmarkStart w:id="4345"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344"/>
        <w:bookmarkEnd w:id="4345"/>
      </w:del>
    </w:p>
    <w:p w14:paraId="0500509F" w14:textId="77777777" w:rsidR="00CF5E42" w:rsidRPr="004D2F5D" w:rsidDel="001111A8" w:rsidRDefault="00CF5E42" w:rsidP="00CF5E42">
      <w:pPr>
        <w:rPr>
          <w:del w:id="4346" w:author="VOYER Raphael" w:date="2021-06-16T11:15:00Z"/>
          <w:rFonts w:ascii="Courier New" w:hAnsi="Courier New" w:cs="Courier New"/>
        </w:rPr>
      </w:pPr>
      <w:del w:id="4347"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348" w:author="VOYER Raphael" w:date="2021-06-16T11:15:00Z"/>
          <w:rFonts w:ascii="Courier New" w:hAnsi="Courier New" w:cs="Courier New"/>
        </w:rPr>
      </w:pPr>
      <w:del w:id="4349"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350" w:author="VOYER Raphael" w:date="2021-06-16T11:15:00Z"/>
          <w:rFonts w:ascii="Courier New" w:hAnsi="Courier New" w:cs="Courier New"/>
        </w:rPr>
      </w:pPr>
      <w:del w:id="435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352" w:author="VOYER Raphael" w:date="2021-06-16T11:15:00Z"/>
          <w:rFonts w:ascii="Courier New" w:hAnsi="Courier New" w:cs="Courier New"/>
        </w:rPr>
      </w:pPr>
      <w:del w:id="4353"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354" w:author="VOYER Raphael" w:date="2021-06-16T11:15:00Z"/>
          <w:rFonts w:ascii="Courier New" w:hAnsi="Courier New" w:cs="Courier New"/>
        </w:rPr>
      </w:pPr>
      <w:del w:id="435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356" w:author="VOYER Raphael" w:date="2021-06-16T11:15:00Z"/>
          <w:rFonts w:ascii="Courier New" w:hAnsi="Courier New" w:cs="Courier New"/>
        </w:rPr>
      </w:pPr>
    </w:p>
    <w:p w14:paraId="6A232950" w14:textId="77777777" w:rsidR="009C3A33" w:rsidDel="001111A8" w:rsidRDefault="009C3A33" w:rsidP="009C3A33">
      <w:pPr>
        <w:rPr>
          <w:del w:id="4357" w:author="VOYER Raphael" w:date="2021-06-16T11:15:00Z"/>
          <w:rFonts w:ascii="Courier New" w:hAnsi="Courier New" w:cs="Courier New"/>
        </w:rPr>
      </w:pPr>
      <w:del w:id="4358"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359" w:author="VOYER Raphael" w:date="2021-06-16T11:15:00Z"/>
          <w:rFonts w:ascii="Courier New" w:hAnsi="Courier New" w:cs="Courier New"/>
        </w:rPr>
      </w:pPr>
      <w:del w:id="4360"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361" w:author="VOYER Raphael" w:date="2021-06-16T11:15:00Z"/>
          <w:rFonts w:ascii="Courier New" w:hAnsi="Courier New" w:cs="Courier New"/>
        </w:rPr>
      </w:pPr>
      <w:del w:id="4362"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363" w:author="VOYER Raphael" w:date="2021-06-16T11:15:00Z"/>
          <w:rFonts w:ascii="Courier New" w:hAnsi="Courier New" w:cs="Courier New"/>
        </w:rPr>
      </w:pPr>
      <w:del w:id="436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365" w:author="VOYER Raphael" w:date="2021-06-16T11:15:00Z"/>
          <w:rFonts w:ascii="Courier New" w:hAnsi="Courier New" w:cs="Courier New"/>
        </w:rPr>
      </w:pPr>
      <w:del w:id="4366"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367" w:author="VOYER Raphael" w:date="2021-06-16T11:15:00Z"/>
          <w:rFonts w:ascii="Courier New" w:hAnsi="Courier New" w:cs="Courier New"/>
        </w:rPr>
      </w:pPr>
      <w:del w:id="4368"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369" w:author="VOYER Raphael" w:date="2021-06-16T11:15:00Z"/>
          <w:rFonts w:ascii="Courier New" w:hAnsi="Courier New" w:cs="Courier New"/>
        </w:rPr>
      </w:pPr>
      <w:del w:id="437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371" w:author="VOYER Raphael" w:date="2021-06-16T11:15:00Z"/>
          <w:rFonts w:ascii="Courier New" w:hAnsi="Courier New" w:cs="Courier New"/>
        </w:rPr>
      </w:pPr>
      <w:del w:id="4372"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373" w:author="VOYER Raphael" w:date="2021-06-16T11:15:00Z"/>
          <w:rFonts w:ascii="Courier New" w:hAnsi="Courier New" w:cs="Courier New"/>
        </w:rPr>
      </w:pPr>
      <w:del w:id="4374"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375" w:author="VOYER Raphael" w:date="2021-06-16T11:15:00Z"/>
          <w:rFonts w:ascii="Courier New" w:hAnsi="Courier New" w:cs="Courier New"/>
        </w:rPr>
      </w:pPr>
    </w:p>
    <w:p w14:paraId="62B528FB" w14:textId="77777777" w:rsidR="009C3A33" w:rsidRPr="004D2F5D" w:rsidDel="001111A8" w:rsidRDefault="009C3A33" w:rsidP="009C3A33">
      <w:pPr>
        <w:ind w:left="360"/>
        <w:rPr>
          <w:del w:id="4376" w:author="VOYER Raphael" w:date="2021-06-16T11:15:00Z"/>
          <w:rFonts w:ascii="Courier New" w:hAnsi="Courier New" w:cs="Courier New"/>
        </w:rPr>
      </w:pPr>
      <w:del w:id="4377"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378" w:author="VOYER Raphael" w:date="2021-06-16T11:15:00Z"/>
          <w:rFonts w:ascii="Courier New" w:hAnsi="Courier New" w:cs="Courier New"/>
        </w:rPr>
      </w:pPr>
      <w:del w:id="4379"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380" w:author="VOYER Raphael" w:date="2021-06-16T11:15:00Z"/>
          <w:rFonts w:ascii="Courier New" w:hAnsi="Courier New" w:cs="Courier New"/>
        </w:rPr>
      </w:pPr>
      <w:del w:id="438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382" w:author="VOYER Raphael" w:date="2021-06-16T11:15:00Z"/>
          <w:rFonts w:ascii="Courier New" w:hAnsi="Courier New" w:cs="Courier New"/>
        </w:rPr>
      </w:pPr>
      <w:del w:id="4383"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384" w:author="VOYER Raphael" w:date="2021-06-16T11:15:00Z"/>
          <w:rFonts w:ascii="Courier New" w:hAnsi="Courier New" w:cs="Courier New"/>
        </w:rPr>
      </w:pPr>
      <w:del w:id="4385"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386" w:author="VOYER Raphael" w:date="2021-06-16T11:15:00Z"/>
          <w:rFonts w:ascii="Courier New" w:hAnsi="Courier New" w:cs="Courier New"/>
        </w:rPr>
      </w:pPr>
      <w:del w:id="438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388" w:author="VOYER Raphael" w:date="2021-06-16T11:15:00Z"/>
          <w:rFonts w:ascii="Courier New" w:hAnsi="Courier New" w:cs="Courier New"/>
        </w:rPr>
      </w:pPr>
      <w:del w:id="4389"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390" w:author="VOYER Raphael" w:date="2021-06-16T11:15:00Z"/>
          <w:rFonts w:ascii="Courier New" w:hAnsi="Courier New" w:cs="Courier New"/>
        </w:rPr>
      </w:pPr>
    </w:p>
    <w:p w14:paraId="521A0AFE" w14:textId="77777777" w:rsidR="009C3A33" w:rsidDel="001111A8" w:rsidRDefault="009C3A33" w:rsidP="009C3A33">
      <w:pPr>
        <w:rPr>
          <w:del w:id="4391" w:author="VOYER Raphael" w:date="2021-06-16T11:15:00Z"/>
          <w:rFonts w:ascii="Courier New" w:hAnsi="Courier New" w:cs="Courier New"/>
        </w:rPr>
      </w:pPr>
      <w:del w:id="439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393" w:author="VOYER Raphael" w:date="2021-06-16T11:15:00Z"/>
          <w:rFonts w:ascii="Courier New" w:hAnsi="Courier New" w:cs="Courier New"/>
        </w:rPr>
      </w:pPr>
    </w:p>
    <w:p w14:paraId="34FFB997" w14:textId="77777777" w:rsidR="009A7243" w:rsidDel="001111A8" w:rsidRDefault="009A7243" w:rsidP="00855336">
      <w:pPr>
        <w:rPr>
          <w:del w:id="4394" w:author="VOYER Raphael" w:date="2021-06-16T11:15:00Z"/>
          <w:rFonts w:ascii="Courier New" w:hAnsi="Courier New" w:cs="Courier New"/>
        </w:rPr>
      </w:pPr>
    </w:p>
    <w:p w14:paraId="517FACEC" w14:textId="77777777" w:rsidR="00855336" w:rsidRPr="004D2F5D" w:rsidDel="001111A8" w:rsidRDefault="00855336" w:rsidP="00855336">
      <w:pPr>
        <w:ind w:left="360"/>
        <w:rPr>
          <w:del w:id="4395" w:author="VOYER Raphael" w:date="2021-06-16T11:15:00Z"/>
          <w:rFonts w:ascii="Courier New" w:hAnsi="Courier New" w:cs="Courier New"/>
        </w:rPr>
      </w:pPr>
      <w:del w:id="4396"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397" w:author="VOYER Raphael" w:date="2021-06-16T11:15:00Z"/>
          <w:rFonts w:ascii="Courier New" w:hAnsi="Courier New" w:cs="Courier New"/>
        </w:rPr>
      </w:pPr>
      <w:del w:id="4398"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399" w:author="VOYER Raphael" w:date="2021-06-16T11:15:00Z"/>
          <w:rFonts w:ascii="Courier New" w:hAnsi="Courier New" w:cs="Courier New"/>
        </w:rPr>
      </w:pPr>
      <w:del w:id="440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401" w:author="VOYER Raphael" w:date="2021-06-16T11:15:00Z"/>
          <w:rFonts w:ascii="Courier New" w:hAnsi="Courier New" w:cs="Courier New"/>
        </w:rPr>
      </w:pPr>
      <w:del w:id="4402"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403" w:author="VOYER Raphael" w:date="2021-06-16T11:15:00Z"/>
          <w:rFonts w:ascii="Courier New" w:hAnsi="Courier New" w:cs="Courier New"/>
        </w:rPr>
      </w:pPr>
      <w:del w:id="4404"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405" w:author="VOYER Raphael" w:date="2021-06-16T11:15:00Z"/>
          <w:rFonts w:ascii="Courier New" w:hAnsi="Courier New" w:cs="Courier New"/>
        </w:rPr>
      </w:pPr>
      <w:del w:id="440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407" w:author="VOYER Raphael" w:date="2021-06-16T11:15:00Z"/>
          <w:rFonts w:ascii="Courier New" w:hAnsi="Courier New" w:cs="Courier New"/>
        </w:rPr>
      </w:pPr>
      <w:del w:id="440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409" w:author="VOYER Raphael" w:date="2021-06-16T11:15:00Z"/>
          <w:rFonts w:ascii="Courier New" w:hAnsi="Courier New" w:cs="Courier New"/>
        </w:rPr>
      </w:pPr>
    </w:p>
    <w:p w14:paraId="090B3CDB" w14:textId="77777777" w:rsidR="00E5049F" w:rsidDel="001111A8" w:rsidRDefault="00E5049F" w:rsidP="00E5049F">
      <w:pPr>
        <w:rPr>
          <w:del w:id="4410"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411" w:author="VOYER Raphael" w:date="2021-06-16T11:15:00Z"/>
          <w:rFonts w:ascii="Courier New" w:hAnsi="Courier New" w:cs="Courier New"/>
        </w:rPr>
      </w:pPr>
      <w:del w:id="4412"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413" w:author="VOYER Raphael" w:date="2021-06-16T11:15:00Z"/>
          <w:rFonts w:ascii="Courier New" w:hAnsi="Courier New" w:cs="Courier New"/>
        </w:rPr>
      </w:pPr>
      <w:del w:id="4414"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415" w:author="VOYER Raphael" w:date="2021-06-16T11:15:00Z"/>
          <w:rFonts w:ascii="Courier New" w:hAnsi="Courier New" w:cs="Courier New"/>
        </w:rPr>
      </w:pPr>
      <w:del w:id="4416"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417" w:author="VOYER Raphael" w:date="2021-06-16T11:15:00Z"/>
          <w:rFonts w:ascii="Courier New" w:hAnsi="Courier New" w:cs="Courier New"/>
        </w:rPr>
      </w:pPr>
      <w:del w:id="4418"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419" w:author="VOYER Raphael" w:date="2021-06-16T11:15:00Z"/>
          <w:rFonts w:ascii="Courier New" w:hAnsi="Courier New" w:cs="Courier New"/>
        </w:rPr>
      </w:pPr>
      <w:del w:id="4420"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421" w:author="VOYER Raphael" w:date="2021-06-16T11:15:00Z"/>
          <w:rFonts w:ascii="Courier New" w:hAnsi="Courier New" w:cs="Courier New"/>
        </w:rPr>
      </w:pPr>
      <w:del w:id="4422"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423" w:author="VOYER Raphael" w:date="2021-06-16T11:15:00Z"/>
          <w:rFonts w:ascii="Courier New" w:hAnsi="Courier New" w:cs="Courier New"/>
        </w:rPr>
      </w:pPr>
      <w:del w:id="4424"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425" w:author="VOYER Raphael" w:date="2021-06-16T11:15:00Z"/>
          <w:rFonts w:ascii="Courier New" w:hAnsi="Courier New" w:cs="Courier New"/>
        </w:rPr>
      </w:pPr>
      <w:del w:id="4426"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427" w:author="VOYER Raphael" w:date="2021-06-16T11:15:00Z"/>
          <w:rFonts w:ascii="Courier New" w:hAnsi="Courier New" w:cs="Courier New"/>
        </w:rPr>
      </w:pPr>
      <w:del w:id="4428"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429" w:author="VOYER Raphael" w:date="2021-06-16T11:15:00Z"/>
          <w:rFonts w:ascii="Courier New" w:hAnsi="Courier New" w:cs="Courier New"/>
        </w:rPr>
      </w:pPr>
      <w:del w:id="4430"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431" w:author="VOYER Raphael" w:date="2021-06-16T11:15:00Z"/>
          <w:rFonts w:ascii="Courier New" w:hAnsi="Courier New" w:cs="Courier New"/>
        </w:rPr>
      </w:pPr>
      <w:del w:id="4432"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433"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434" w:author="VOYER Raphael" w:date="2021-06-16T11:15:00Z"/>
          <w:rFonts w:ascii="Courier New" w:hAnsi="Courier New" w:cs="Courier New"/>
        </w:rPr>
      </w:pPr>
      <w:del w:id="4435"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436" w:author="VOYER Raphael" w:date="2021-06-16T11:15:00Z"/>
          <w:rFonts w:ascii="Courier New" w:hAnsi="Courier New" w:cs="Courier New"/>
        </w:rPr>
      </w:pPr>
      <w:del w:id="4437"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438" w:author="VOYER Raphael" w:date="2021-06-16T11:15:00Z"/>
          <w:rFonts w:ascii="Courier New" w:hAnsi="Courier New" w:cs="Courier New"/>
        </w:rPr>
      </w:pPr>
      <w:del w:id="4439"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440" w:author="VOYER Raphael" w:date="2021-06-16T11:15:00Z"/>
          <w:rFonts w:ascii="Courier New" w:hAnsi="Courier New" w:cs="Courier New"/>
        </w:rPr>
      </w:pPr>
      <w:del w:id="4441"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442" w:author="VOYER Raphael" w:date="2021-06-16T11:15:00Z"/>
          <w:rFonts w:ascii="Courier New" w:hAnsi="Courier New" w:cs="Courier New"/>
        </w:rPr>
      </w:pPr>
      <w:del w:id="4443"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444" w:author="VOYER Raphael" w:date="2021-06-16T11:15:00Z"/>
          <w:rFonts w:ascii="Courier New" w:hAnsi="Courier New" w:cs="Courier New"/>
        </w:rPr>
      </w:pPr>
      <w:del w:id="4445"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446" w:author="VOYER Raphael" w:date="2021-06-16T11:15:00Z"/>
          <w:rFonts w:ascii="Courier New" w:hAnsi="Courier New" w:cs="Courier New"/>
        </w:rPr>
      </w:pPr>
      <w:del w:id="4447"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448" w:author="VOYER Raphael" w:date="2021-06-16T11:15:00Z"/>
          <w:rFonts w:ascii="Courier New" w:hAnsi="Courier New" w:cs="Courier New"/>
        </w:rPr>
      </w:pPr>
      <w:del w:id="4449"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450" w:author="VOYER Raphael" w:date="2021-06-16T11:15:00Z"/>
          <w:rFonts w:ascii="Courier New" w:hAnsi="Courier New" w:cs="Courier New"/>
        </w:rPr>
      </w:pPr>
      <w:del w:id="4451"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452" w:author="VOYER Raphael" w:date="2021-06-16T11:15:00Z"/>
          <w:rFonts w:ascii="Courier New" w:hAnsi="Courier New" w:cs="Courier New"/>
        </w:rPr>
      </w:pPr>
      <w:del w:id="4453"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454" w:author="VOYER Raphael" w:date="2021-06-16T11:15:00Z"/>
          <w:rFonts w:ascii="Courier New" w:hAnsi="Courier New" w:cs="Courier New"/>
        </w:rPr>
      </w:pPr>
      <w:del w:id="4455"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456" w:author="VOYER Raphael" w:date="2021-06-16T11:15:00Z"/>
          <w:rFonts w:ascii="Courier New" w:hAnsi="Courier New" w:cs="Courier New"/>
        </w:rPr>
      </w:pPr>
      <w:del w:id="4457"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458" w:author="VOYER Raphael" w:date="2021-06-16T11:15:00Z"/>
          <w:rFonts w:ascii="Courier New" w:hAnsi="Courier New" w:cs="Courier New"/>
        </w:rPr>
      </w:pPr>
      <w:del w:id="4459"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460" w:author="VOYER Raphael" w:date="2021-06-16T11:15:00Z"/>
          <w:rFonts w:ascii="Courier New" w:hAnsi="Courier New" w:cs="Courier New"/>
        </w:rPr>
      </w:pPr>
      <w:del w:id="4461"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462" w:author="VOYER Raphael" w:date="2021-06-16T11:15:00Z"/>
          <w:rFonts w:ascii="Courier New" w:hAnsi="Courier New" w:cs="Courier New"/>
        </w:rPr>
      </w:pPr>
      <w:del w:id="4463"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464" w:author="VOYER Raphael" w:date="2021-06-16T11:15:00Z"/>
          <w:rFonts w:ascii="Courier New" w:hAnsi="Courier New" w:cs="Courier New"/>
        </w:rPr>
      </w:pPr>
      <w:del w:id="4465"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466" w:author="VOYER Raphael" w:date="2021-06-16T11:15:00Z"/>
          <w:rFonts w:ascii="Courier New" w:hAnsi="Courier New" w:cs="Courier New"/>
        </w:rPr>
      </w:pPr>
      <w:del w:id="4467"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468" w:author="VOYER Raphael" w:date="2021-06-16T11:15:00Z"/>
          <w:rFonts w:ascii="Courier New" w:hAnsi="Courier New" w:cs="Courier New"/>
        </w:rPr>
      </w:pPr>
      <w:del w:id="4469"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470"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471" w:author="VOYER Raphael" w:date="2021-06-16T11:15:00Z"/>
          <w:rFonts w:ascii="Courier New" w:hAnsi="Courier New" w:cs="Courier New"/>
        </w:rPr>
      </w:pPr>
      <w:del w:id="4472"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473" w:author="VOYER Raphael" w:date="2021-06-16T11:15:00Z"/>
          <w:rFonts w:ascii="Courier New" w:hAnsi="Courier New" w:cs="Courier New"/>
        </w:rPr>
      </w:pPr>
      <w:del w:id="4474"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475" w:author="VOYER Raphael" w:date="2021-06-16T11:15:00Z"/>
          <w:rFonts w:ascii="Courier New" w:hAnsi="Courier New" w:cs="Courier New"/>
        </w:rPr>
      </w:pPr>
      <w:del w:id="4476"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477" w:author="VOYER Raphael" w:date="2021-06-16T11:15:00Z"/>
          <w:rFonts w:ascii="Courier New" w:hAnsi="Courier New" w:cs="Courier New"/>
        </w:rPr>
      </w:pPr>
      <w:del w:id="4478"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479" w:author="VOYER Raphael" w:date="2021-06-16T11:15:00Z"/>
          <w:rFonts w:ascii="Courier New" w:hAnsi="Courier New" w:cs="Courier New"/>
        </w:rPr>
      </w:pPr>
      <w:del w:id="4480"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481" w:author="VOYER Raphael" w:date="2021-06-16T11:15:00Z"/>
          <w:rFonts w:ascii="Courier New" w:hAnsi="Courier New" w:cs="Courier New"/>
        </w:rPr>
      </w:pPr>
      <w:del w:id="4482"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483"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484" w:author="VOYER Raphael" w:date="2021-06-16T11:15:00Z"/>
          <w:rFonts w:ascii="Courier New" w:hAnsi="Courier New" w:cs="Courier New"/>
        </w:rPr>
      </w:pPr>
      <w:del w:id="4485"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486" w:author="VOYER Raphael" w:date="2021-06-16T11:15:00Z"/>
          <w:rFonts w:ascii="Courier New" w:hAnsi="Courier New" w:cs="Courier New"/>
        </w:rPr>
      </w:pPr>
      <w:del w:id="4487"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488" w:author="VOYER Raphael" w:date="2021-06-16T11:15:00Z"/>
          <w:rFonts w:ascii="Courier New" w:hAnsi="Courier New" w:cs="Courier New"/>
        </w:rPr>
      </w:pPr>
      <w:del w:id="4489"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490" w:author="VOYER Raphael" w:date="2021-06-16T11:15:00Z"/>
          <w:rFonts w:ascii="Courier New" w:hAnsi="Courier New" w:cs="Courier New"/>
        </w:rPr>
      </w:pPr>
      <w:del w:id="4491"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492" w:author="VOYER Raphael" w:date="2021-06-16T11:15:00Z"/>
          <w:rFonts w:ascii="Courier New" w:hAnsi="Courier New" w:cs="Courier New"/>
        </w:rPr>
      </w:pPr>
      <w:del w:id="4493"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494" w:author="VOYER Raphael" w:date="2021-06-16T11:15:00Z"/>
          <w:rFonts w:ascii="Courier New" w:hAnsi="Courier New" w:cs="Courier New"/>
        </w:rPr>
      </w:pPr>
      <w:del w:id="4495"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496" w:author="VOYER Raphael" w:date="2021-06-16T11:15:00Z"/>
          <w:rFonts w:ascii="Courier New" w:hAnsi="Courier New" w:cs="Courier New"/>
        </w:rPr>
      </w:pPr>
      <w:del w:id="4497"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498" w:author="VOYER Raphael" w:date="2021-06-16T11:15:00Z"/>
          <w:rFonts w:ascii="Courier New" w:hAnsi="Courier New" w:cs="Courier New"/>
        </w:rPr>
      </w:pPr>
      <w:del w:id="4499"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500" w:author="VOYER Raphael" w:date="2021-06-16T11:15:00Z"/>
          <w:rFonts w:ascii="Courier New" w:hAnsi="Courier New" w:cs="Courier New"/>
        </w:rPr>
      </w:pPr>
      <w:del w:id="4501"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502" w:author="VOYER Raphael" w:date="2021-06-16T11:15:00Z"/>
          <w:rFonts w:ascii="Courier New" w:hAnsi="Courier New" w:cs="Courier New"/>
        </w:rPr>
      </w:pPr>
      <w:del w:id="4503"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504" w:author="VOYER Raphael" w:date="2021-06-16T11:15:00Z"/>
          <w:rFonts w:ascii="Courier New" w:hAnsi="Courier New" w:cs="Courier New"/>
        </w:rPr>
      </w:pPr>
      <w:del w:id="4505"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506"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507" w:author="VOYER Raphael" w:date="2021-06-16T11:15:00Z"/>
          <w:rFonts w:ascii="Courier New" w:hAnsi="Courier New" w:cs="Courier New"/>
        </w:rPr>
      </w:pPr>
      <w:del w:id="4508"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509" w:author="VOYER Raphael" w:date="2021-06-16T11:15:00Z"/>
          <w:rFonts w:ascii="Courier New" w:hAnsi="Courier New" w:cs="Courier New"/>
        </w:rPr>
      </w:pPr>
      <w:del w:id="4510"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511" w:author="VOYER Raphael" w:date="2021-06-16T11:15:00Z"/>
          <w:rFonts w:ascii="Courier New" w:hAnsi="Courier New" w:cs="Courier New"/>
        </w:rPr>
      </w:pPr>
      <w:del w:id="4512"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513" w:author="VOYER Raphael" w:date="2021-06-16T11:15:00Z"/>
          <w:rFonts w:ascii="Courier New" w:hAnsi="Courier New" w:cs="Courier New"/>
        </w:rPr>
      </w:pPr>
      <w:del w:id="4514"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515" w:author="VOYER Raphael" w:date="2021-06-16T11:15:00Z"/>
          <w:rFonts w:ascii="Courier New" w:hAnsi="Courier New" w:cs="Courier New"/>
        </w:rPr>
      </w:pPr>
      <w:del w:id="4516"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517" w:author="VOYER Raphael" w:date="2021-06-16T11:15:00Z"/>
          <w:rFonts w:ascii="Courier New" w:hAnsi="Courier New" w:cs="Courier New"/>
        </w:rPr>
      </w:pPr>
      <w:del w:id="4518"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519" w:author="VOYER Raphael" w:date="2021-06-16T11:15:00Z"/>
          <w:rFonts w:ascii="Courier New" w:hAnsi="Courier New" w:cs="Courier New"/>
        </w:rPr>
      </w:pPr>
      <w:del w:id="4520"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521" w:author="VOYER Raphael" w:date="2021-06-16T11:15:00Z"/>
          <w:rFonts w:ascii="Courier New" w:hAnsi="Courier New" w:cs="Courier New"/>
        </w:rPr>
      </w:pPr>
      <w:del w:id="4522"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523" w:author="VOYER Raphael" w:date="2021-06-16T11:15:00Z"/>
          <w:rFonts w:ascii="Courier New" w:hAnsi="Courier New" w:cs="Courier New"/>
        </w:rPr>
      </w:pPr>
      <w:del w:id="4524"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525" w:author="VOYER Raphael" w:date="2021-06-16T11:15:00Z"/>
          <w:rFonts w:ascii="Courier New" w:hAnsi="Courier New" w:cs="Courier New"/>
        </w:rPr>
      </w:pPr>
      <w:del w:id="4526"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527" w:author="VOYER Raphael" w:date="2021-06-16T11:15:00Z"/>
          <w:rFonts w:ascii="Courier New" w:hAnsi="Courier New" w:cs="Courier New"/>
        </w:rPr>
      </w:pPr>
      <w:del w:id="4528"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529"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530" w:author="VOYER Raphael" w:date="2021-06-16T11:15:00Z"/>
          <w:rFonts w:ascii="Courier New" w:hAnsi="Courier New" w:cs="Courier New"/>
        </w:rPr>
      </w:pPr>
      <w:del w:id="4531"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532" w:author="VOYER Raphael" w:date="2021-06-16T11:15:00Z"/>
          <w:rFonts w:ascii="Courier New" w:hAnsi="Courier New" w:cs="Courier New"/>
        </w:rPr>
      </w:pPr>
    </w:p>
    <w:p w14:paraId="2B2230F2" w14:textId="77777777" w:rsidR="00855336" w:rsidDel="001111A8" w:rsidRDefault="00855336" w:rsidP="00855336">
      <w:pPr>
        <w:rPr>
          <w:del w:id="4533"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534"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535"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536" w:author="VOYER Raphael" w:date="2021-06-16T11:15:00Z"/>
        </w:rPr>
      </w:pPr>
      <w:bookmarkStart w:id="4537" w:name="_Toc381025797"/>
      <w:bookmarkStart w:id="4538" w:name="_Toc424820387"/>
      <w:del w:id="4539"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537"/>
        <w:bookmarkEnd w:id="4538"/>
      </w:del>
    </w:p>
    <w:p w14:paraId="5F8F6A5C" w14:textId="77777777" w:rsidR="00855336" w:rsidRPr="008F02B4" w:rsidDel="001111A8" w:rsidRDefault="00855336" w:rsidP="008F02B4">
      <w:pPr>
        <w:pStyle w:val="Retraitcorpsdetexte"/>
        <w:ind w:left="0"/>
        <w:rPr>
          <w:del w:id="4540" w:author="VOYER Raphael" w:date="2021-06-16T11:15:00Z"/>
          <w:b/>
        </w:rPr>
      </w:pPr>
      <w:del w:id="4541" w:author="VOYER Raphael" w:date="2021-06-16T11:15:00Z">
        <w:r w:rsidDel="001111A8">
          <w:rPr>
            <w:b/>
          </w:rPr>
          <w:delText xml:space="preserve"> </w:delText>
        </w:r>
      </w:del>
    </w:p>
    <w:p w14:paraId="1BF02DA8" w14:textId="77777777" w:rsidR="00855336" w:rsidDel="001111A8" w:rsidRDefault="00561926" w:rsidP="00855336">
      <w:pPr>
        <w:rPr>
          <w:del w:id="4542" w:author="VOYER Raphael" w:date="2021-06-16T11:15:00Z"/>
          <w:rFonts w:ascii="Courier New" w:hAnsi="Courier New" w:cs="Courier New"/>
        </w:rPr>
      </w:pPr>
      <w:del w:id="4543"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544" w:author="VOYER Raphael" w:date="2021-06-16T11:15:00Z"/>
        </w:rPr>
      </w:pPr>
      <w:del w:id="4545"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546" w:author="VOYER Raphael" w:date="2021-06-16T11:15:00Z"/>
          <w:rFonts w:ascii="Courier New" w:hAnsi="Courier New" w:cs="Courier New"/>
        </w:rPr>
      </w:pPr>
      <w:del w:id="4547"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548" w:author="VOYER Raphael" w:date="2021-06-16T11:15:00Z"/>
          <w:rFonts w:ascii="Courier New" w:hAnsi="Courier New" w:cs="Courier New"/>
        </w:rPr>
      </w:pPr>
      <w:del w:id="454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550" w:author="VOYER Raphael" w:date="2021-06-16T11:15:00Z"/>
          <w:rFonts w:ascii="Courier New" w:hAnsi="Courier New" w:cs="Courier New"/>
        </w:rPr>
      </w:pPr>
      <w:del w:id="4551"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552" w:author="VOYER Raphael" w:date="2021-06-16T11:15:00Z"/>
          <w:rFonts w:ascii="Courier New" w:hAnsi="Courier New" w:cs="Courier New"/>
        </w:rPr>
      </w:pPr>
      <w:del w:id="4553"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554" w:author="VOYER Raphael" w:date="2021-06-16T11:15:00Z"/>
          <w:rFonts w:ascii="Courier New" w:hAnsi="Courier New" w:cs="Courier New"/>
        </w:rPr>
      </w:pPr>
      <w:del w:id="4555"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556" w:author="VOYER Raphael" w:date="2021-06-16T11:15:00Z"/>
          <w:rFonts w:ascii="Courier New" w:hAnsi="Courier New" w:cs="Courier New"/>
        </w:rPr>
      </w:pPr>
      <w:del w:id="4557"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558" w:author="VOYER Raphael" w:date="2021-06-16T11:15:00Z"/>
          <w:rFonts w:ascii="Courier New" w:hAnsi="Courier New" w:cs="Courier New"/>
        </w:rPr>
      </w:pPr>
    </w:p>
    <w:p w14:paraId="0FCAC3B7" w14:textId="77777777" w:rsidR="00855336" w:rsidRPr="004D2F5D" w:rsidDel="001111A8" w:rsidRDefault="00855336" w:rsidP="00855336">
      <w:pPr>
        <w:ind w:left="360"/>
        <w:rPr>
          <w:del w:id="4559" w:author="VOYER Raphael" w:date="2021-06-16T11:15:00Z"/>
          <w:rFonts w:ascii="Courier New" w:hAnsi="Courier New" w:cs="Courier New"/>
        </w:rPr>
      </w:pPr>
      <w:del w:id="4560"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561" w:author="VOYER Raphael" w:date="2021-06-16T11:15:00Z"/>
          <w:rFonts w:ascii="Courier New" w:hAnsi="Courier New" w:cs="Courier New"/>
        </w:rPr>
      </w:pPr>
      <w:del w:id="4562"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563" w:author="VOYER Raphael" w:date="2021-06-16T11:15:00Z"/>
          <w:rFonts w:ascii="Courier New" w:hAnsi="Courier New" w:cs="Courier New"/>
        </w:rPr>
      </w:pPr>
      <w:del w:id="456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565" w:author="VOYER Raphael" w:date="2021-06-16T11:15:00Z"/>
          <w:rFonts w:ascii="Courier New" w:hAnsi="Courier New" w:cs="Courier New"/>
        </w:rPr>
      </w:pPr>
      <w:del w:id="4566"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567" w:author="VOYER Raphael" w:date="2021-06-16T11:15:00Z"/>
          <w:rFonts w:ascii="Courier New" w:hAnsi="Courier New" w:cs="Courier New"/>
        </w:rPr>
      </w:pPr>
      <w:del w:id="4568"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569" w:author="VOYER Raphael" w:date="2021-06-16T11:15:00Z"/>
          <w:rFonts w:ascii="Courier New" w:hAnsi="Courier New" w:cs="Courier New"/>
        </w:rPr>
      </w:pPr>
      <w:del w:id="4570"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571" w:author="VOYER Raphael" w:date="2021-06-16T11:15:00Z"/>
          <w:rFonts w:ascii="Courier New" w:hAnsi="Courier New" w:cs="Courier New"/>
        </w:rPr>
      </w:pPr>
      <w:del w:id="4572"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573" w:author="VOYER Raphael" w:date="2021-06-16T11:15:00Z"/>
          <w:rFonts w:ascii="Courier New" w:hAnsi="Courier New" w:cs="Courier New"/>
        </w:rPr>
      </w:pPr>
      <w:del w:id="4574"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575" w:author="VOYER Raphael" w:date="2021-06-16T11:15:00Z"/>
          <w:rFonts w:ascii="Courier New" w:hAnsi="Courier New" w:cs="Courier New"/>
        </w:rPr>
      </w:pPr>
    </w:p>
    <w:p w14:paraId="3B804A79" w14:textId="77777777" w:rsidR="00855336" w:rsidRPr="004D2F5D" w:rsidDel="001111A8" w:rsidRDefault="00855336" w:rsidP="00F37DF5">
      <w:pPr>
        <w:ind w:left="360"/>
        <w:rPr>
          <w:del w:id="4576" w:author="VOYER Raphael" w:date="2021-06-16T11:15:00Z"/>
          <w:rFonts w:ascii="Courier New" w:hAnsi="Courier New" w:cs="Courier New"/>
        </w:rPr>
      </w:pPr>
      <w:del w:id="4577"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578" w:author="VOYER Raphael" w:date="2021-06-16T11:15:00Z"/>
          <w:rFonts w:ascii="Courier New" w:hAnsi="Courier New" w:cs="Courier New"/>
        </w:rPr>
      </w:pPr>
      <w:del w:id="4579"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580" w:author="VOYER Raphael" w:date="2021-06-16T11:15:00Z"/>
          <w:rFonts w:ascii="Courier New" w:hAnsi="Courier New" w:cs="Courier New"/>
        </w:rPr>
      </w:pPr>
      <w:del w:id="458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582" w:author="VOYER Raphael" w:date="2021-06-16T11:15:00Z"/>
          <w:rFonts w:ascii="Courier New" w:hAnsi="Courier New" w:cs="Courier New"/>
        </w:rPr>
      </w:pPr>
      <w:del w:id="4583"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584" w:author="VOYER Raphael" w:date="2021-06-16T11:15:00Z"/>
          <w:rFonts w:ascii="Courier New" w:hAnsi="Courier New" w:cs="Courier New"/>
        </w:rPr>
      </w:pPr>
      <w:del w:id="4585"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586" w:author="VOYER Raphael" w:date="2021-06-16T11:15:00Z"/>
        </w:rPr>
      </w:pPr>
      <w:del w:id="4587"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588" w:author="VOYER Raphael" w:date="2021-06-16T11:15:00Z"/>
        </w:rPr>
      </w:pPr>
      <w:del w:id="4589" w:author="VOYER Raphael" w:date="2021-06-16T11:15:00Z">
        <w:r w:rsidDel="001111A8">
          <w:tab/>
        </w:r>
        <w:bookmarkStart w:id="4590" w:name="_Toc381025798"/>
        <w:bookmarkStart w:id="4591" w:name="_Toc424820388"/>
        <w:r w:rsidRPr="00DE7837" w:rsidDel="001111A8">
          <w:delText>INTEGER</w:delText>
        </w:r>
        <w:r w:rsidDel="001111A8">
          <w:delText>,</w:delText>
        </w:r>
        <w:bookmarkEnd w:id="4590"/>
        <w:bookmarkEnd w:id="4591"/>
      </w:del>
    </w:p>
    <w:p w14:paraId="1B91C6D9" w14:textId="77777777" w:rsidR="00D53CB9" w:rsidDel="001111A8" w:rsidRDefault="00D53CB9" w:rsidP="00D53CB9">
      <w:pPr>
        <w:ind w:left="1080" w:firstLine="360"/>
        <w:rPr>
          <w:del w:id="4592" w:author="VOYER Raphael" w:date="2021-06-16T11:15:00Z"/>
          <w:rFonts w:ascii="Courier New" w:hAnsi="Courier New" w:cs="Courier New"/>
        </w:rPr>
      </w:pPr>
      <w:del w:id="4593"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594" w:author="VOYER Raphael" w:date="2021-06-16T11:15:00Z"/>
          <w:rFonts w:ascii="Courier New" w:hAnsi="Courier New" w:cs="Courier New"/>
        </w:rPr>
      </w:pPr>
      <w:bookmarkStart w:id="4595" w:name="_Toc381025799"/>
      <w:bookmarkStart w:id="4596" w:name="_Toc424820389"/>
      <w:del w:id="4597" w:author="VOYER Raphael" w:date="2021-06-16T11:15:00Z">
        <w:r w:rsidRPr="00DE7837" w:rsidDel="001111A8">
          <w:delText>INTEGER</w:delText>
        </w:r>
        <w:bookmarkEnd w:id="4595"/>
        <w:bookmarkEnd w:id="4596"/>
      </w:del>
    </w:p>
    <w:p w14:paraId="330D6D1E" w14:textId="77777777" w:rsidR="00855336" w:rsidDel="001111A8" w:rsidRDefault="00855336" w:rsidP="00F37DF5">
      <w:pPr>
        <w:ind w:left="360"/>
        <w:rPr>
          <w:del w:id="4598" w:author="VOYER Raphael" w:date="2021-06-16T11:15:00Z"/>
          <w:rFonts w:ascii="Courier New" w:hAnsi="Courier New" w:cs="Courier New"/>
        </w:rPr>
      </w:pPr>
      <w:del w:id="4599"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600" w:author="VOYER Raphael" w:date="2021-06-16T11:15:00Z"/>
          <w:rFonts w:ascii="Courier New" w:hAnsi="Courier New" w:cs="Courier New"/>
        </w:rPr>
      </w:pPr>
    </w:p>
    <w:p w14:paraId="53EEA3D3" w14:textId="77777777" w:rsidR="0039629B" w:rsidRPr="004D2F5D" w:rsidDel="001111A8" w:rsidRDefault="0039629B" w:rsidP="0039629B">
      <w:pPr>
        <w:ind w:left="360"/>
        <w:rPr>
          <w:del w:id="4601" w:author="VOYER Raphael" w:date="2021-06-16T11:15:00Z"/>
          <w:rFonts w:ascii="Courier New" w:hAnsi="Courier New" w:cs="Courier New"/>
        </w:rPr>
      </w:pPr>
      <w:del w:id="4602"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603" w:author="VOYER Raphael" w:date="2021-06-16T11:15:00Z"/>
          <w:rFonts w:ascii="Courier New" w:hAnsi="Courier New" w:cs="Courier New"/>
        </w:rPr>
      </w:pPr>
      <w:del w:id="4604"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605" w:author="VOYER Raphael" w:date="2021-06-16T11:15:00Z"/>
          <w:rFonts w:ascii="Courier New" w:hAnsi="Courier New" w:cs="Courier New"/>
        </w:rPr>
      </w:pPr>
      <w:del w:id="460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607" w:author="VOYER Raphael" w:date="2021-06-16T11:15:00Z"/>
          <w:rFonts w:ascii="Courier New" w:hAnsi="Courier New" w:cs="Courier New"/>
        </w:rPr>
      </w:pPr>
      <w:del w:id="4608"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609" w:author="VOYER Raphael" w:date="2021-06-16T11:15:00Z"/>
          <w:rFonts w:ascii="Courier New" w:hAnsi="Courier New" w:cs="Courier New"/>
        </w:rPr>
      </w:pPr>
      <w:del w:id="4610"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611" w:author="VOYER Raphael" w:date="2021-06-16T11:15:00Z"/>
          <w:rFonts w:ascii="Courier New" w:hAnsi="Courier New" w:cs="Courier New"/>
        </w:rPr>
      </w:pPr>
      <w:del w:id="461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613" w:author="VOYER Raphael" w:date="2021-06-16T11:15:00Z"/>
          <w:rFonts w:ascii="Courier New" w:hAnsi="Courier New" w:cs="Courier New"/>
        </w:rPr>
      </w:pPr>
      <w:del w:id="4614"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615" w:author="VOYER Raphael" w:date="2021-06-16T11:15:00Z"/>
          <w:rFonts w:ascii="Courier New" w:hAnsi="Courier New" w:cs="Courier New"/>
        </w:rPr>
      </w:pPr>
      <w:del w:id="4616"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617" w:author="VOYER Raphael" w:date="2021-06-16T11:15:00Z"/>
          <w:rFonts w:ascii="Courier New" w:hAnsi="Courier New" w:cs="Courier New"/>
        </w:rPr>
      </w:pPr>
    </w:p>
    <w:p w14:paraId="26BD207B" w14:textId="77777777" w:rsidR="00CC30B6" w:rsidRPr="004D2F5D" w:rsidDel="001111A8" w:rsidRDefault="00CC30B6" w:rsidP="00CC30B6">
      <w:pPr>
        <w:ind w:left="360"/>
        <w:rPr>
          <w:del w:id="4618" w:author="VOYER Raphael" w:date="2021-06-16T11:15:00Z"/>
          <w:rFonts w:ascii="Courier New" w:hAnsi="Courier New" w:cs="Courier New"/>
        </w:rPr>
      </w:pPr>
      <w:del w:id="4619"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620" w:author="VOYER Raphael" w:date="2021-06-16T11:15:00Z"/>
          <w:rFonts w:ascii="Courier New" w:hAnsi="Courier New" w:cs="Courier New"/>
        </w:rPr>
      </w:pPr>
      <w:del w:id="4621"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622" w:author="VOYER Raphael" w:date="2021-06-16T11:15:00Z"/>
          <w:rFonts w:ascii="Courier New" w:hAnsi="Courier New" w:cs="Courier New"/>
        </w:rPr>
      </w:pPr>
      <w:del w:id="462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624" w:author="VOYER Raphael" w:date="2021-06-16T11:15:00Z"/>
          <w:rFonts w:ascii="Courier New" w:hAnsi="Courier New" w:cs="Courier New"/>
        </w:rPr>
      </w:pPr>
      <w:del w:id="4625"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626" w:author="VOYER Raphael" w:date="2021-06-16T11:15:00Z"/>
          <w:rFonts w:ascii="Courier New" w:hAnsi="Courier New" w:cs="Courier New"/>
        </w:rPr>
      </w:pPr>
      <w:del w:id="4627"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628" w:author="VOYER Raphael" w:date="2021-06-16T11:15:00Z"/>
          <w:rFonts w:ascii="Courier New" w:hAnsi="Courier New" w:cs="Courier New"/>
        </w:rPr>
      </w:pPr>
      <w:del w:id="462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630" w:author="VOYER Raphael" w:date="2021-06-16T11:15:00Z"/>
          <w:rFonts w:ascii="Courier New" w:hAnsi="Courier New" w:cs="Courier New"/>
        </w:rPr>
      </w:pPr>
      <w:del w:id="4631"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632" w:author="VOYER Raphael" w:date="2021-06-16T11:15:00Z"/>
          <w:rFonts w:ascii="Courier New" w:hAnsi="Courier New" w:cs="Courier New"/>
        </w:rPr>
      </w:pPr>
      <w:del w:id="4633"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634" w:author="VOYER Raphael" w:date="2021-06-16T11:15:00Z"/>
          <w:rFonts w:ascii="Courier New" w:hAnsi="Courier New" w:cs="Courier New"/>
        </w:rPr>
      </w:pPr>
    </w:p>
    <w:p w14:paraId="12477689" w14:textId="77777777" w:rsidR="00D82986" w:rsidRPr="006C5CE0" w:rsidDel="001111A8" w:rsidRDefault="008650DE" w:rsidP="00D82986">
      <w:pPr>
        <w:ind w:left="360"/>
        <w:rPr>
          <w:del w:id="4635" w:author="VOYER Raphael" w:date="2021-06-16T11:15:00Z"/>
          <w:rFonts w:ascii="Courier New" w:hAnsi="Courier New" w:cs="Courier New"/>
        </w:rPr>
      </w:pPr>
      <w:del w:id="4636"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637" w:author="VOYER Raphael" w:date="2021-06-16T11:15:00Z"/>
        </w:rPr>
      </w:pPr>
      <w:del w:id="4638"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639" w:author="VOYER Raphael" w:date="2021-06-16T11:15:00Z"/>
          <w:rFonts w:ascii="Courier New" w:hAnsi="Courier New" w:cs="Courier New"/>
        </w:rPr>
      </w:pPr>
      <w:del w:id="464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641" w:author="VOYER Raphael" w:date="2021-06-16T11:15:00Z"/>
          <w:rFonts w:ascii="Courier New" w:hAnsi="Courier New" w:cs="Courier New"/>
        </w:rPr>
      </w:pPr>
      <w:del w:id="4642"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643" w:author="VOYER Raphael" w:date="2021-06-16T11:15:00Z"/>
          <w:rFonts w:ascii="Courier New" w:hAnsi="Courier New" w:cs="Courier New"/>
        </w:rPr>
      </w:pPr>
      <w:del w:id="464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645" w:author="VOYER Raphael" w:date="2021-06-16T11:15:00Z"/>
        </w:rPr>
      </w:pPr>
      <w:del w:id="464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647" w:author="VOYER Raphael" w:date="2021-06-16T11:15:00Z"/>
          <w:rFonts w:ascii="Courier New" w:hAnsi="Courier New" w:cs="Courier New"/>
        </w:rPr>
      </w:pPr>
      <w:del w:id="4648" w:author="VOYER Raphael" w:date="2021-06-16T11:15:00Z">
        <w:r w:rsidRPr="006C5CE0" w:rsidDel="001111A8">
          <w:rPr>
            <w:rFonts w:ascii="Courier New" w:hAnsi="Courier New" w:cs="Courier New"/>
          </w:rPr>
          <w:tab/>
          <w:delText xml:space="preserve">    </w:delText>
        </w:r>
        <w:bookmarkStart w:id="4649" w:name="_Toc381025800"/>
        <w:bookmarkStart w:id="4650"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649"/>
        <w:bookmarkEnd w:id="4650"/>
      </w:del>
    </w:p>
    <w:p w14:paraId="3C23EDD4" w14:textId="77777777" w:rsidR="00D82986" w:rsidRPr="006C5CE0" w:rsidDel="001111A8" w:rsidRDefault="00D82986" w:rsidP="00D82986">
      <w:pPr>
        <w:rPr>
          <w:del w:id="4651" w:author="VOYER Raphael" w:date="2021-06-16T11:15:00Z"/>
          <w:rFonts w:ascii="Courier New" w:hAnsi="Courier New" w:cs="Courier New"/>
        </w:rPr>
      </w:pPr>
      <w:del w:id="4652"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653" w:author="VOYER Raphael" w:date="2021-06-16T11:15:00Z"/>
          <w:rFonts w:ascii="Courier New" w:hAnsi="Courier New" w:cs="Courier New"/>
        </w:rPr>
      </w:pPr>
      <w:del w:id="4654"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655" w:author="VOYER Raphael" w:date="2021-06-16T11:15:00Z"/>
          <w:rFonts w:ascii="Courier New" w:hAnsi="Courier New" w:cs="Courier New"/>
        </w:rPr>
      </w:pPr>
      <w:del w:id="4656"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657" w:author="VOYER Raphael" w:date="2021-06-16T11:15:00Z"/>
          <w:rFonts w:ascii="Courier New" w:hAnsi="Courier New" w:cs="Courier New"/>
        </w:rPr>
      </w:pPr>
      <w:del w:id="4658"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659" w:author="VOYER Raphael" w:date="2021-06-16T11:15:00Z"/>
          <w:rFonts w:ascii="Courier New" w:hAnsi="Courier New" w:cs="Courier New"/>
        </w:rPr>
      </w:pPr>
      <w:del w:id="4660"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661" w:author="VOYER Raphael" w:date="2021-06-16T11:15:00Z"/>
          <w:rFonts w:ascii="Courier New" w:hAnsi="Courier New" w:cs="Courier New"/>
        </w:rPr>
      </w:pPr>
    </w:p>
    <w:p w14:paraId="426172C6" w14:textId="77777777" w:rsidR="008650DE" w:rsidDel="001111A8" w:rsidRDefault="008650DE" w:rsidP="00D82986">
      <w:pPr>
        <w:rPr>
          <w:del w:id="4662" w:author="VOYER Raphael" w:date="2021-06-16T11:15:00Z"/>
          <w:rFonts w:ascii="Courier New" w:hAnsi="Courier New" w:cs="Courier New"/>
        </w:rPr>
      </w:pPr>
    </w:p>
    <w:p w14:paraId="2F7D0067" w14:textId="77777777" w:rsidR="008650DE" w:rsidRPr="006C5CE0" w:rsidDel="001111A8" w:rsidRDefault="008650DE" w:rsidP="008650DE">
      <w:pPr>
        <w:ind w:left="360"/>
        <w:rPr>
          <w:del w:id="4663" w:author="VOYER Raphael" w:date="2021-06-16T11:15:00Z"/>
          <w:rFonts w:ascii="Courier New" w:hAnsi="Courier New" w:cs="Courier New"/>
        </w:rPr>
      </w:pPr>
      <w:del w:id="4664"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665" w:author="VOYER Raphael" w:date="2021-06-16T11:15:00Z"/>
        </w:rPr>
      </w:pPr>
      <w:del w:id="4666"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667" w:author="VOYER Raphael" w:date="2021-06-16T11:15:00Z"/>
          <w:rFonts w:ascii="Courier New" w:hAnsi="Courier New" w:cs="Courier New"/>
        </w:rPr>
      </w:pPr>
      <w:del w:id="466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669" w:author="VOYER Raphael" w:date="2021-06-16T11:15:00Z"/>
          <w:rFonts w:ascii="Courier New" w:hAnsi="Courier New" w:cs="Courier New"/>
        </w:rPr>
      </w:pPr>
      <w:del w:id="467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671" w:author="VOYER Raphael" w:date="2021-06-16T11:15:00Z"/>
          <w:rFonts w:ascii="Courier New" w:hAnsi="Courier New" w:cs="Courier New"/>
        </w:rPr>
      </w:pPr>
      <w:del w:id="467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673" w:author="VOYER Raphael" w:date="2021-06-16T11:15:00Z"/>
        </w:rPr>
      </w:pPr>
      <w:del w:id="467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675" w:author="VOYER Raphael" w:date="2021-06-16T11:15:00Z"/>
          <w:rFonts w:ascii="Courier New" w:hAnsi="Courier New" w:cs="Courier New"/>
        </w:rPr>
      </w:pPr>
      <w:del w:id="4676" w:author="VOYER Raphael" w:date="2021-06-16T11:15:00Z">
        <w:r w:rsidRPr="006C5CE0" w:rsidDel="001111A8">
          <w:rPr>
            <w:rFonts w:ascii="Courier New" w:hAnsi="Courier New" w:cs="Courier New"/>
          </w:rPr>
          <w:tab/>
          <w:delText xml:space="preserve">    </w:delText>
        </w:r>
        <w:bookmarkStart w:id="4677" w:name="_Toc381025801"/>
        <w:bookmarkStart w:id="4678"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677"/>
        <w:bookmarkEnd w:id="4678"/>
      </w:del>
    </w:p>
    <w:p w14:paraId="5445987E" w14:textId="77777777" w:rsidR="008650DE" w:rsidRPr="006C5CE0" w:rsidDel="001111A8" w:rsidRDefault="008650DE" w:rsidP="008650DE">
      <w:pPr>
        <w:rPr>
          <w:del w:id="4679" w:author="VOYER Raphael" w:date="2021-06-16T11:15:00Z"/>
          <w:rFonts w:ascii="Courier New" w:hAnsi="Courier New" w:cs="Courier New"/>
        </w:rPr>
      </w:pPr>
      <w:del w:id="4680"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681" w:author="VOYER Raphael" w:date="2021-06-16T11:15:00Z"/>
          <w:rFonts w:ascii="Courier New" w:hAnsi="Courier New" w:cs="Courier New"/>
        </w:rPr>
      </w:pPr>
      <w:del w:id="4682"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683" w:author="VOYER Raphael" w:date="2021-06-16T11:15:00Z"/>
          <w:rFonts w:ascii="Courier New" w:hAnsi="Courier New" w:cs="Courier New"/>
        </w:rPr>
      </w:pPr>
      <w:del w:id="4684"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685" w:author="VOYER Raphael" w:date="2021-06-16T11:15:00Z"/>
          <w:rFonts w:ascii="Courier New" w:hAnsi="Courier New" w:cs="Courier New"/>
        </w:rPr>
      </w:pPr>
      <w:del w:id="4686"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687" w:author="VOYER Raphael" w:date="2021-06-16T11:15:00Z"/>
          <w:rFonts w:ascii="Courier New" w:hAnsi="Courier New" w:cs="Courier New"/>
        </w:rPr>
      </w:pPr>
      <w:del w:id="4688"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689" w:author="VOYER Raphael" w:date="2021-06-16T11:15:00Z"/>
          <w:rFonts w:ascii="Courier New" w:hAnsi="Courier New" w:cs="Courier New"/>
        </w:rPr>
      </w:pPr>
      <w:del w:id="4690"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691" w:author="VOYER Raphael" w:date="2021-06-16T11:15:00Z"/>
          <w:sz w:val="22"/>
          <w:szCs w:val="22"/>
        </w:rPr>
      </w:pPr>
      <w:bookmarkStart w:id="4692" w:name="_Toc381025802"/>
      <w:del w:id="4693" w:author="VOYER Raphael" w:date="2021-06-16T11:15:00Z">
        <w:r w:rsidRPr="00FD28FB" w:rsidDel="001111A8">
          <w:delText>Conformance</w:delText>
        </w:r>
        <w:bookmarkEnd w:id="4692"/>
        <w:r w:rsidRPr="00FD28FB" w:rsidDel="001111A8">
          <w:delText xml:space="preserve"> </w:delText>
        </w:r>
      </w:del>
    </w:p>
    <w:p w14:paraId="318F19E0" w14:textId="77777777" w:rsidR="00A73EA3" w:rsidRPr="00A73EA3" w:rsidDel="001111A8" w:rsidRDefault="00A73EA3" w:rsidP="00A73EA3">
      <w:pPr>
        <w:rPr>
          <w:del w:id="4694" w:author="VOYER Raphael" w:date="2021-06-16T11:15:00Z"/>
          <w:rFonts w:ascii="Courier New" w:hAnsi="Courier New" w:cs="Courier New"/>
        </w:rPr>
      </w:pPr>
    </w:p>
    <w:p w14:paraId="59E06EC1" w14:textId="77777777" w:rsidR="00A73EA3" w:rsidRPr="00A73EA3" w:rsidDel="001111A8" w:rsidRDefault="00A73EA3" w:rsidP="00A73EA3">
      <w:pPr>
        <w:rPr>
          <w:del w:id="4695" w:author="VOYER Raphael" w:date="2021-06-16T11:15:00Z"/>
          <w:rFonts w:ascii="Courier New" w:hAnsi="Courier New" w:cs="Courier New"/>
        </w:rPr>
      </w:pPr>
      <w:del w:id="4696"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697" w:author="VOYER Raphael" w:date="2021-06-16T11:15:00Z"/>
          <w:rFonts w:ascii="Courier New" w:hAnsi="Courier New" w:cs="Courier New"/>
        </w:rPr>
      </w:pPr>
      <w:del w:id="4698"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699" w:author="VOYER Raphael" w:date="2021-06-16T11:15:00Z"/>
          <w:rFonts w:ascii="Courier New" w:hAnsi="Courier New" w:cs="Courier New"/>
        </w:rPr>
      </w:pPr>
      <w:del w:id="4700"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701" w:author="VOYER Raphael" w:date="2021-06-16T11:15:00Z"/>
          <w:rFonts w:ascii="Courier New" w:hAnsi="Courier New" w:cs="Courier New"/>
        </w:rPr>
      </w:pPr>
      <w:del w:id="4702"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703" w:author="VOYER Raphael" w:date="2021-06-16T11:15:00Z"/>
          <w:rFonts w:ascii="Courier New" w:hAnsi="Courier New" w:cs="Courier New"/>
        </w:rPr>
      </w:pPr>
      <w:del w:id="4704"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705" w:author="VOYER Raphael" w:date="2021-06-16T11:15:00Z"/>
          <w:rFonts w:ascii="Courier New" w:hAnsi="Courier New" w:cs="Courier New"/>
        </w:rPr>
      </w:pPr>
      <w:del w:id="4706"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707" w:author="VOYER Raphael" w:date="2021-06-16T11:15:00Z"/>
          <w:rFonts w:ascii="Courier New" w:hAnsi="Courier New" w:cs="Courier New"/>
        </w:rPr>
      </w:pPr>
    </w:p>
    <w:p w14:paraId="1A2747D6" w14:textId="77777777" w:rsidR="00A73EA3" w:rsidRPr="00A73EA3" w:rsidDel="001111A8" w:rsidRDefault="00A73EA3" w:rsidP="00A73EA3">
      <w:pPr>
        <w:rPr>
          <w:del w:id="4708" w:author="VOYER Raphael" w:date="2021-06-16T11:15:00Z"/>
          <w:rFonts w:ascii="Courier New" w:hAnsi="Courier New" w:cs="Courier New"/>
        </w:rPr>
      </w:pPr>
    </w:p>
    <w:p w14:paraId="6FFBA81E" w14:textId="77777777" w:rsidR="00A73EA3" w:rsidRPr="00A73EA3" w:rsidDel="001111A8" w:rsidRDefault="00A73EA3" w:rsidP="00A73EA3">
      <w:pPr>
        <w:rPr>
          <w:del w:id="4709" w:author="VOYER Raphael" w:date="2021-06-16T11:15:00Z"/>
          <w:rFonts w:ascii="Courier New" w:hAnsi="Courier New" w:cs="Courier New"/>
        </w:rPr>
      </w:pPr>
      <w:del w:id="4710"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711" w:author="VOYER Raphael" w:date="2021-06-16T11:15:00Z"/>
          <w:rFonts w:ascii="Courier New" w:hAnsi="Courier New" w:cs="Courier New"/>
        </w:rPr>
      </w:pPr>
      <w:del w:id="4712"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713" w:author="VOYER Raphael" w:date="2021-06-16T11:15:00Z"/>
          <w:rFonts w:ascii="Courier New" w:hAnsi="Courier New" w:cs="Courier New"/>
        </w:rPr>
      </w:pPr>
      <w:del w:id="4714"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715" w:author="VOYER Raphael" w:date="2021-06-16T11:15:00Z"/>
          <w:rFonts w:ascii="Courier New" w:hAnsi="Courier New" w:cs="Courier New"/>
        </w:rPr>
      </w:pPr>
      <w:del w:id="4716"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717" w:author="VOYER Raphael" w:date="2021-06-16T11:15:00Z"/>
          <w:rFonts w:ascii="Courier New" w:hAnsi="Courier New" w:cs="Courier New"/>
        </w:rPr>
      </w:pPr>
      <w:del w:id="4718"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719" w:author="VOYER Raphael" w:date="2021-06-16T11:15:00Z"/>
          <w:rFonts w:ascii="Courier New" w:hAnsi="Courier New" w:cs="Courier New"/>
        </w:rPr>
      </w:pPr>
      <w:del w:id="4720"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721" w:author="VOYER Raphael" w:date="2021-06-16T11:15:00Z"/>
          <w:rFonts w:ascii="Courier New" w:hAnsi="Courier New" w:cs="Courier New"/>
        </w:rPr>
      </w:pPr>
    </w:p>
    <w:p w14:paraId="10030761" w14:textId="77777777" w:rsidR="00A73EA3" w:rsidRPr="00A73EA3" w:rsidDel="001111A8" w:rsidRDefault="00A73EA3" w:rsidP="00A73EA3">
      <w:pPr>
        <w:rPr>
          <w:del w:id="4722" w:author="VOYER Raphael" w:date="2021-06-16T11:15:00Z"/>
          <w:rFonts w:ascii="Courier New" w:hAnsi="Courier New" w:cs="Courier New"/>
        </w:rPr>
      </w:pPr>
    </w:p>
    <w:p w14:paraId="5F3ED14E" w14:textId="77777777" w:rsidR="00A73EA3" w:rsidRPr="00A73EA3" w:rsidDel="001111A8" w:rsidRDefault="00A73EA3" w:rsidP="00A73EA3">
      <w:pPr>
        <w:rPr>
          <w:del w:id="4723" w:author="VOYER Raphael" w:date="2021-06-16T11:15:00Z"/>
          <w:rFonts w:ascii="Courier New" w:hAnsi="Courier New" w:cs="Courier New"/>
        </w:rPr>
      </w:pPr>
      <w:del w:id="4724"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725" w:author="VOYER Raphael" w:date="2021-06-16T11:15:00Z"/>
          <w:rFonts w:ascii="Courier New" w:hAnsi="Courier New" w:cs="Courier New"/>
        </w:rPr>
      </w:pPr>
      <w:del w:id="4726"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727" w:author="VOYER Raphael" w:date="2021-06-16T11:15:00Z"/>
          <w:rFonts w:ascii="Courier New" w:hAnsi="Courier New" w:cs="Courier New"/>
        </w:rPr>
      </w:pPr>
      <w:del w:id="4728"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729" w:author="VOYER Raphael" w:date="2021-06-16T11:15:00Z"/>
          <w:rFonts w:ascii="Courier New" w:hAnsi="Courier New" w:cs="Courier New"/>
        </w:rPr>
      </w:pPr>
      <w:del w:id="4730"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731" w:author="VOYER Raphael" w:date="2021-06-16T11:15:00Z"/>
          <w:rFonts w:ascii="Courier New" w:hAnsi="Courier New" w:cs="Courier New"/>
        </w:rPr>
      </w:pPr>
      <w:del w:id="4732"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733" w:author="VOYER Raphael" w:date="2021-06-16T11:15:00Z"/>
          <w:rFonts w:ascii="Courier New" w:hAnsi="Courier New" w:cs="Courier New"/>
        </w:rPr>
      </w:pPr>
      <w:del w:id="4734"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735" w:author="VOYER Raphael" w:date="2021-06-16T11:15:00Z"/>
          <w:rFonts w:ascii="Courier New" w:hAnsi="Courier New" w:cs="Courier New"/>
        </w:rPr>
      </w:pPr>
    </w:p>
    <w:p w14:paraId="3C143E51" w14:textId="77777777" w:rsidR="00621028" w:rsidRPr="00621028" w:rsidDel="001111A8" w:rsidRDefault="00621028" w:rsidP="00621028">
      <w:pPr>
        <w:rPr>
          <w:del w:id="4736" w:author="VOYER Raphael" w:date="2021-06-16T11:15:00Z"/>
          <w:rFonts w:ascii="Courier New" w:hAnsi="Courier New" w:cs="Courier New"/>
        </w:rPr>
      </w:pPr>
      <w:del w:id="4737"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738" w:author="VOYER Raphael" w:date="2021-06-16T11:15:00Z"/>
          <w:rFonts w:ascii="Courier New" w:hAnsi="Courier New" w:cs="Courier New"/>
        </w:rPr>
      </w:pPr>
      <w:del w:id="4739"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740" w:author="VOYER Raphael" w:date="2021-06-16T11:15:00Z"/>
          <w:rFonts w:ascii="Courier New" w:hAnsi="Courier New" w:cs="Courier New"/>
        </w:rPr>
      </w:pPr>
      <w:del w:id="4741"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742" w:author="VOYER Raphael" w:date="2021-06-16T11:15:00Z"/>
          <w:rFonts w:ascii="Courier New" w:hAnsi="Courier New" w:cs="Courier New"/>
        </w:rPr>
      </w:pPr>
      <w:del w:id="4743"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744" w:author="VOYER Raphael" w:date="2021-06-16T11:15:00Z"/>
          <w:rFonts w:ascii="Courier New" w:hAnsi="Courier New" w:cs="Courier New"/>
        </w:rPr>
      </w:pPr>
      <w:del w:id="4745"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746" w:author="VOYER Raphael" w:date="2021-06-16T11:15:00Z"/>
          <w:rFonts w:ascii="Courier New" w:hAnsi="Courier New" w:cs="Courier New"/>
        </w:rPr>
      </w:pPr>
      <w:del w:id="4747" w:author="VOYER Raphael" w:date="2021-06-16T11:15:00Z">
        <w:r w:rsidRPr="00621028" w:rsidDel="001111A8">
          <w:rPr>
            <w:rFonts w:ascii="Courier New" w:hAnsi="Courier New" w:cs="Courier New"/>
          </w:rPr>
          <w:delText xml:space="preserve">        </w:delText>
        </w:r>
        <w:bookmarkStart w:id="4748" w:name="_Toc381025803"/>
        <w:bookmarkStart w:id="4749" w:name="_Toc424820393"/>
        <w:r w:rsidRPr="00621028" w:rsidDel="001111A8">
          <w:rPr>
            <w:rFonts w:ascii="Courier New" w:hAnsi="Courier New" w:cs="Courier New"/>
          </w:rPr>
          <w:delText>MODULE</w:delText>
        </w:r>
        <w:bookmarkEnd w:id="4748"/>
        <w:bookmarkEnd w:id="4749"/>
      </w:del>
    </w:p>
    <w:p w14:paraId="7CE07C82" w14:textId="77777777" w:rsidR="00621028" w:rsidRPr="00621028" w:rsidDel="001111A8" w:rsidRDefault="00621028" w:rsidP="00622755">
      <w:pPr>
        <w:outlineLvl w:val="0"/>
        <w:rPr>
          <w:del w:id="4750" w:author="VOYER Raphael" w:date="2021-06-16T11:15:00Z"/>
          <w:rFonts w:ascii="Courier New" w:hAnsi="Courier New" w:cs="Courier New"/>
        </w:rPr>
      </w:pPr>
      <w:del w:id="4751" w:author="VOYER Raphael" w:date="2021-06-16T11:15:00Z">
        <w:r w:rsidRPr="00621028" w:rsidDel="001111A8">
          <w:rPr>
            <w:rFonts w:ascii="Courier New" w:hAnsi="Courier New" w:cs="Courier New"/>
          </w:rPr>
          <w:delText xml:space="preserve">            </w:delText>
        </w:r>
        <w:bookmarkStart w:id="4752" w:name="_Toc381025804"/>
        <w:bookmarkStart w:id="4753" w:name="_Toc424820394"/>
        <w:r w:rsidRPr="00621028" w:rsidDel="001111A8">
          <w:rPr>
            <w:rFonts w:ascii="Courier New" w:hAnsi="Courier New" w:cs="Courier New"/>
          </w:rPr>
          <w:delText>MANDATORY-GROUPS</w:delText>
        </w:r>
        <w:bookmarkEnd w:id="4752"/>
        <w:bookmarkEnd w:id="4753"/>
      </w:del>
    </w:p>
    <w:p w14:paraId="4B159404" w14:textId="77777777" w:rsidR="00621028" w:rsidRPr="00621028" w:rsidDel="001111A8" w:rsidRDefault="00621028" w:rsidP="00621028">
      <w:pPr>
        <w:rPr>
          <w:del w:id="4754" w:author="VOYER Raphael" w:date="2021-06-16T11:15:00Z"/>
          <w:rFonts w:ascii="Courier New" w:hAnsi="Courier New" w:cs="Courier New"/>
        </w:rPr>
      </w:pPr>
      <w:del w:id="4755"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756" w:author="VOYER Raphael" w:date="2021-06-16T11:15:00Z"/>
          <w:rFonts w:ascii="Courier New" w:hAnsi="Courier New" w:cs="Courier New"/>
        </w:rPr>
      </w:pPr>
      <w:del w:id="4757"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758" w:author="VOYER Raphael" w:date="2021-06-16T11:15:00Z"/>
          <w:rFonts w:ascii="Courier New" w:hAnsi="Courier New" w:cs="Courier New"/>
        </w:rPr>
      </w:pPr>
      <w:del w:id="4759"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760" w:author="VOYER Raphael" w:date="2021-06-16T11:15:00Z"/>
          <w:rFonts w:ascii="Courier New" w:hAnsi="Courier New" w:cs="Courier New"/>
        </w:rPr>
      </w:pPr>
      <w:del w:id="4761"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762" w:author="VOYER Raphael" w:date="2021-06-16T11:15:00Z"/>
          <w:rFonts w:ascii="Courier New" w:hAnsi="Courier New" w:cs="Courier New"/>
        </w:rPr>
      </w:pPr>
    </w:p>
    <w:p w14:paraId="343FDD7E" w14:textId="77777777" w:rsidR="00621028" w:rsidDel="001111A8" w:rsidRDefault="00621028" w:rsidP="00621028">
      <w:pPr>
        <w:rPr>
          <w:del w:id="4763" w:author="VOYER Raphael" w:date="2021-06-16T11:15:00Z"/>
          <w:rFonts w:ascii="Courier New" w:hAnsi="Courier New" w:cs="Courier New"/>
        </w:rPr>
      </w:pPr>
      <w:del w:id="4764"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765" w:author="VOYER Raphael" w:date="2021-06-16T11:15:00Z"/>
          <w:rFonts w:ascii="Courier New" w:hAnsi="Courier New" w:cs="Courier New"/>
        </w:rPr>
      </w:pPr>
    </w:p>
    <w:p w14:paraId="39DD76AA" w14:textId="77777777" w:rsidR="00A73EA3" w:rsidRPr="00A73EA3" w:rsidDel="001111A8" w:rsidRDefault="00A73EA3" w:rsidP="00A73EA3">
      <w:pPr>
        <w:rPr>
          <w:del w:id="4766" w:author="VOYER Raphael" w:date="2021-06-16T11:15:00Z"/>
          <w:rFonts w:ascii="Courier New" w:hAnsi="Courier New" w:cs="Courier New"/>
        </w:rPr>
      </w:pPr>
      <w:del w:id="4767"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768" w:author="VOYER Raphael" w:date="2021-06-16T11:15:00Z"/>
          <w:rFonts w:ascii="Courier New" w:hAnsi="Courier New" w:cs="Courier New"/>
        </w:rPr>
      </w:pPr>
      <w:del w:id="4769"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770" w:author="VOYER Raphael" w:date="2021-06-16T11:15:00Z"/>
          <w:rFonts w:ascii="Courier New" w:hAnsi="Courier New" w:cs="Courier New"/>
        </w:rPr>
      </w:pPr>
      <w:del w:id="4771"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772" w:author="VOYER Raphael" w:date="2021-06-16T11:15:00Z"/>
          <w:rFonts w:ascii="Courier New" w:hAnsi="Courier New" w:cs="Courier New"/>
        </w:rPr>
      </w:pPr>
    </w:p>
    <w:p w14:paraId="314474F2" w14:textId="77777777" w:rsidR="00A73EA3" w:rsidRPr="00A73EA3" w:rsidDel="001111A8" w:rsidRDefault="00A73EA3" w:rsidP="00A73EA3">
      <w:pPr>
        <w:rPr>
          <w:del w:id="4773" w:author="VOYER Raphael" w:date="2021-06-16T11:15:00Z"/>
          <w:rFonts w:ascii="Courier New" w:hAnsi="Courier New" w:cs="Courier New"/>
        </w:rPr>
      </w:pPr>
      <w:del w:id="4774"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775" w:author="VOYER Raphael" w:date="2021-06-16T11:15:00Z"/>
          <w:rFonts w:ascii="Courier New" w:hAnsi="Courier New" w:cs="Courier New"/>
        </w:rPr>
      </w:pPr>
      <w:del w:id="4776" w:author="VOYER Raphael" w:date="2021-06-16T11:15:00Z">
        <w:r w:rsidRPr="00A73EA3" w:rsidDel="001111A8">
          <w:rPr>
            <w:rFonts w:ascii="Courier New" w:hAnsi="Courier New" w:cs="Courier New"/>
          </w:rPr>
          <w:delText xml:space="preserve">        </w:delText>
        </w:r>
        <w:bookmarkStart w:id="4777" w:name="_Toc381025805"/>
        <w:bookmarkStart w:id="4778" w:name="_Toc424820395"/>
        <w:r w:rsidRPr="00A73EA3" w:rsidDel="001111A8">
          <w:rPr>
            <w:rFonts w:ascii="Courier New" w:hAnsi="Courier New" w:cs="Courier New"/>
          </w:rPr>
          <w:delText>OBJECTS</w:delText>
        </w:r>
        <w:bookmarkEnd w:id="4777"/>
        <w:bookmarkEnd w:id="4778"/>
      </w:del>
    </w:p>
    <w:p w14:paraId="06AA74B8" w14:textId="77777777" w:rsidR="00A73EA3" w:rsidRPr="00A73EA3" w:rsidDel="001111A8" w:rsidRDefault="00A73EA3" w:rsidP="00A73EA3">
      <w:pPr>
        <w:rPr>
          <w:del w:id="4779" w:author="VOYER Raphael" w:date="2021-06-16T11:15:00Z"/>
          <w:rFonts w:ascii="Courier New" w:hAnsi="Courier New" w:cs="Courier New"/>
        </w:rPr>
      </w:pPr>
      <w:del w:id="4780"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781" w:author="VOYER Raphael" w:date="2021-06-16T11:15:00Z"/>
          <w:rFonts w:ascii="Courier New" w:hAnsi="Courier New" w:cs="Courier New"/>
        </w:rPr>
      </w:pPr>
      <w:del w:id="4782"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783" w:author="VOYER Raphael" w:date="2021-06-16T11:15:00Z"/>
        </w:rPr>
      </w:pPr>
      <w:del w:id="478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785" w:author="VOYER Raphael" w:date="2021-06-16T11:15:00Z"/>
        </w:rPr>
      </w:pPr>
      <w:del w:id="4786"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787" w:author="VOYER Raphael" w:date="2021-06-16T11:15:00Z"/>
        </w:rPr>
      </w:pPr>
      <w:del w:id="4788"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789" w:author="VOYER Raphael" w:date="2021-06-16T11:15:00Z"/>
        </w:rPr>
      </w:pPr>
      <w:del w:id="4790"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791" w:author="VOYER Raphael" w:date="2021-06-16T11:15:00Z"/>
          <w:rFonts w:ascii="Courier New" w:hAnsi="Courier New" w:cs="Courier New"/>
        </w:rPr>
      </w:pPr>
      <w:del w:id="4792"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793" w:author="VOYER Raphael" w:date="2021-06-16T11:15:00Z"/>
        </w:rPr>
      </w:pPr>
      <w:del w:id="4794"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795" w:author="VOYER Raphael" w:date="2021-06-16T11:15:00Z"/>
          <w:rFonts w:ascii="Courier New" w:hAnsi="Courier New" w:cs="Courier New"/>
        </w:rPr>
      </w:pPr>
      <w:del w:id="4796"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797" w:author="VOYER Raphael" w:date="2021-06-16T11:15:00Z"/>
          <w:rFonts w:ascii="Courier New" w:hAnsi="Courier New" w:cs="Courier New"/>
        </w:rPr>
      </w:pPr>
      <w:del w:id="4798"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799" w:author="VOYER Raphael" w:date="2021-06-16T11:15:00Z"/>
        </w:rPr>
      </w:pPr>
      <w:del w:id="4800"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801" w:author="VOYER Raphael" w:date="2021-06-16T11:15:00Z"/>
        </w:rPr>
      </w:pPr>
      <w:del w:id="4802"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803" w:author="VOYER Raphael" w:date="2021-06-16T11:15:00Z"/>
        </w:rPr>
      </w:pPr>
      <w:del w:id="4804"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805" w:author="VOYER Raphael" w:date="2021-06-16T11:15:00Z"/>
        </w:rPr>
      </w:pPr>
      <w:del w:id="4806"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807" w:author="VOYER Raphael" w:date="2021-06-16T11:15:00Z"/>
        </w:rPr>
      </w:pPr>
      <w:del w:id="4808"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809" w:author="VOYER Raphael" w:date="2021-06-16T11:15:00Z"/>
          <w:rFonts w:ascii="Courier New" w:hAnsi="Courier New" w:cs="Courier New"/>
        </w:rPr>
      </w:pPr>
      <w:del w:id="4810"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811" w:author="VOYER Raphael" w:date="2021-06-16T11:15:00Z"/>
          <w:rFonts w:ascii="Courier New" w:hAnsi="Courier New" w:cs="Courier New"/>
        </w:rPr>
      </w:pPr>
      <w:del w:id="4812"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813" w:author="VOYER Raphael" w:date="2021-06-16T11:15:00Z"/>
          <w:rFonts w:ascii="Courier New" w:hAnsi="Courier New" w:cs="Courier New"/>
        </w:rPr>
      </w:pPr>
      <w:del w:id="4814"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815" w:author="VOYER Raphael" w:date="2021-06-16T11:15:00Z"/>
          <w:rFonts w:ascii="Courier New" w:hAnsi="Courier New" w:cs="Courier New"/>
        </w:rPr>
      </w:pPr>
      <w:del w:id="4816"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817" w:author="VOYER Raphael" w:date="2021-06-16T11:15:00Z"/>
          <w:rFonts w:ascii="Courier New" w:hAnsi="Courier New" w:cs="Courier New"/>
        </w:rPr>
      </w:pPr>
    </w:p>
    <w:p w14:paraId="3F2CC1FC" w14:textId="77777777" w:rsidR="00A73EA3" w:rsidRPr="00A73EA3" w:rsidDel="001111A8" w:rsidRDefault="00A73EA3" w:rsidP="00A73EA3">
      <w:pPr>
        <w:rPr>
          <w:del w:id="4818" w:author="VOYER Raphael" w:date="2021-06-16T11:15:00Z"/>
          <w:rFonts w:ascii="Courier New" w:hAnsi="Courier New" w:cs="Courier New"/>
        </w:rPr>
      </w:pPr>
      <w:del w:id="4819"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820" w:author="VOYER Raphael" w:date="2021-06-16T11:15:00Z"/>
          <w:rFonts w:ascii="Courier New" w:hAnsi="Courier New" w:cs="Courier New"/>
        </w:rPr>
      </w:pPr>
      <w:del w:id="4821" w:author="VOYER Raphael" w:date="2021-06-16T11:15:00Z">
        <w:r w:rsidRPr="00A73EA3" w:rsidDel="001111A8">
          <w:rPr>
            <w:rFonts w:ascii="Courier New" w:hAnsi="Courier New" w:cs="Courier New"/>
          </w:rPr>
          <w:delText xml:space="preserve">        </w:delText>
        </w:r>
        <w:bookmarkStart w:id="4822" w:name="_Toc381025806"/>
        <w:bookmarkStart w:id="4823" w:name="_Toc424820396"/>
        <w:r w:rsidRPr="00A73EA3" w:rsidDel="001111A8">
          <w:rPr>
            <w:rFonts w:ascii="Courier New" w:hAnsi="Courier New" w:cs="Courier New"/>
          </w:rPr>
          <w:delText>STATUS  current</w:delText>
        </w:r>
        <w:bookmarkEnd w:id="4822"/>
        <w:bookmarkEnd w:id="4823"/>
      </w:del>
    </w:p>
    <w:p w14:paraId="226D6526" w14:textId="77777777" w:rsidR="00A73EA3" w:rsidRPr="00A73EA3" w:rsidDel="001111A8" w:rsidRDefault="00A73EA3" w:rsidP="00A73EA3">
      <w:pPr>
        <w:rPr>
          <w:del w:id="4824" w:author="VOYER Raphael" w:date="2021-06-16T11:15:00Z"/>
          <w:rFonts w:ascii="Courier New" w:hAnsi="Courier New" w:cs="Courier New"/>
        </w:rPr>
      </w:pPr>
      <w:del w:id="4825"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826" w:author="VOYER Raphael" w:date="2021-06-16T11:15:00Z"/>
          <w:rFonts w:ascii="Courier New" w:hAnsi="Courier New" w:cs="Courier New"/>
        </w:rPr>
      </w:pPr>
      <w:del w:id="4827"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828" w:author="VOYER Raphael" w:date="2021-06-16T11:15:00Z"/>
          <w:rFonts w:ascii="Courier New" w:hAnsi="Courier New" w:cs="Courier New"/>
        </w:rPr>
      </w:pPr>
      <w:del w:id="482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830" w:author="VOYER Raphael" w:date="2021-06-16T11:15:00Z"/>
          <w:rFonts w:ascii="Courier New" w:hAnsi="Courier New" w:cs="Courier New"/>
        </w:rPr>
      </w:pPr>
    </w:p>
    <w:p w14:paraId="74B7F3FB" w14:textId="77777777" w:rsidR="00AD19A8" w:rsidRPr="00A73EA3" w:rsidDel="001111A8" w:rsidRDefault="00AD19A8" w:rsidP="00AD19A8">
      <w:pPr>
        <w:rPr>
          <w:del w:id="4831" w:author="VOYER Raphael" w:date="2021-06-16T11:15:00Z"/>
          <w:rFonts w:ascii="Courier New" w:hAnsi="Courier New" w:cs="Courier New"/>
        </w:rPr>
      </w:pPr>
      <w:del w:id="4832"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833" w:author="VOYER Raphael" w:date="2021-06-16T11:15:00Z"/>
          <w:rFonts w:ascii="Courier New" w:hAnsi="Courier New" w:cs="Courier New"/>
        </w:rPr>
      </w:pPr>
      <w:del w:id="4834" w:author="VOYER Raphael" w:date="2021-06-16T11:15:00Z">
        <w:r w:rsidRPr="00A73EA3" w:rsidDel="001111A8">
          <w:rPr>
            <w:rFonts w:ascii="Courier New" w:hAnsi="Courier New" w:cs="Courier New"/>
          </w:rPr>
          <w:delText xml:space="preserve">        </w:delText>
        </w:r>
        <w:bookmarkStart w:id="4835" w:name="_Toc381025807"/>
        <w:bookmarkStart w:id="4836" w:name="_Toc424820397"/>
        <w:r w:rsidRPr="00A73EA3" w:rsidDel="001111A8">
          <w:rPr>
            <w:rFonts w:ascii="Courier New" w:hAnsi="Courier New" w:cs="Courier New"/>
          </w:rPr>
          <w:delText>OBJECTS</w:delText>
        </w:r>
        <w:bookmarkEnd w:id="4835"/>
        <w:bookmarkEnd w:id="4836"/>
      </w:del>
    </w:p>
    <w:p w14:paraId="3EB2E65F" w14:textId="77777777" w:rsidR="00AD19A8" w:rsidDel="001111A8" w:rsidRDefault="00AD19A8" w:rsidP="00AD19A8">
      <w:pPr>
        <w:rPr>
          <w:del w:id="4837" w:author="VOYER Raphael" w:date="2021-06-16T11:15:00Z"/>
          <w:rFonts w:ascii="Courier New" w:hAnsi="Courier New" w:cs="Courier New"/>
        </w:rPr>
      </w:pPr>
      <w:del w:id="4838"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4839" w:author="VOYER Raphael" w:date="2021-06-16T11:15:00Z"/>
          <w:rFonts w:ascii="Courier New" w:hAnsi="Courier New" w:cs="Courier New"/>
        </w:rPr>
      </w:pPr>
      <w:del w:id="4840"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4841" w:author="VOYER Raphael" w:date="2021-06-16T11:15:00Z"/>
        </w:rPr>
      </w:pPr>
      <w:del w:id="4842"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4843" w:author="VOYER Raphael" w:date="2021-06-16T11:15:00Z"/>
        </w:rPr>
      </w:pPr>
      <w:del w:id="4844"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4845" w:author="VOYER Raphael" w:date="2021-06-16T11:15:00Z"/>
          <w:rFonts w:ascii="Courier New" w:hAnsi="Courier New" w:cs="Courier New"/>
        </w:rPr>
      </w:pPr>
      <w:del w:id="4846" w:author="VOYER Raphael" w:date="2021-06-16T11:15:00Z">
        <w:r w:rsidDel="001111A8">
          <w:delText>alaHAVlanClusterPortValid</w:delText>
        </w:r>
      </w:del>
    </w:p>
    <w:p w14:paraId="79B3E2FB" w14:textId="77777777" w:rsidR="00AD19A8" w:rsidRPr="00A73EA3" w:rsidDel="001111A8" w:rsidRDefault="00AD19A8" w:rsidP="00AD19A8">
      <w:pPr>
        <w:rPr>
          <w:del w:id="4847" w:author="VOYER Raphael" w:date="2021-06-16T11:15:00Z"/>
          <w:rFonts w:ascii="Courier New" w:hAnsi="Courier New" w:cs="Courier New"/>
        </w:rPr>
      </w:pPr>
      <w:del w:id="4848"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4849" w:author="VOYER Raphael" w:date="2021-06-16T11:15:00Z"/>
          <w:rFonts w:ascii="Courier New" w:hAnsi="Courier New" w:cs="Courier New"/>
        </w:rPr>
      </w:pPr>
      <w:del w:id="4850" w:author="VOYER Raphael" w:date="2021-06-16T11:15:00Z">
        <w:r w:rsidRPr="00A73EA3" w:rsidDel="001111A8">
          <w:rPr>
            <w:rFonts w:ascii="Courier New" w:hAnsi="Courier New" w:cs="Courier New"/>
          </w:rPr>
          <w:delText xml:space="preserve">        </w:delText>
        </w:r>
        <w:bookmarkStart w:id="4851" w:name="_Toc381025808"/>
        <w:bookmarkStart w:id="4852" w:name="_Toc424820398"/>
        <w:r w:rsidRPr="00A73EA3" w:rsidDel="001111A8">
          <w:rPr>
            <w:rFonts w:ascii="Courier New" w:hAnsi="Courier New" w:cs="Courier New"/>
          </w:rPr>
          <w:delText>STATUS  current</w:delText>
        </w:r>
        <w:bookmarkEnd w:id="4851"/>
        <w:bookmarkEnd w:id="4852"/>
      </w:del>
    </w:p>
    <w:p w14:paraId="7B6FD0DD" w14:textId="77777777" w:rsidR="00AD19A8" w:rsidRPr="00A73EA3" w:rsidDel="001111A8" w:rsidRDefault="00AD19A8" w:rsidP="00AD19A8">
      <w:pPr>
        <w:rPr>
          <w:del w:id="4853" w:author="VOYER Raphael" w:date="2021-06-16T11:15:00Z"/>
          <w:rFonts w:ascii="Courier New" w:hAnsi="Courier New" w:cs="Courier New"/>
        </w:rPr>
      </w:pPr>
      <w:del w:id="4854"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4855" w:author="VOYER Raphael" w:date="2021-06-16T11:15:00Z"/>
          <w:rFonts w:ascii="Courier New" w:hAnsi="Courier New" w:cs="Courier New"/>
        </w:rPr>
      </w:pPr>
      <w:del w:id="4856"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4857" w:author="VOYER Raphael" w:date="2021-06-16T11:15:00Z"/>
          <w:rFonts w:ascii="Courier New" w:hAnsi="Courier New" w:cs="Courier New"/>
        </w:rPr>
      </w:pPr>
      <w:del w:id="4858"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4859" w:author="VOYER Raphael" w:date="2021-06-16T11:15:00Z"/>
          <w:rFonts w:ascii="Courier New" w:hAnsi="Courier New" w:cs="Courier New"/>
        </w:rPr>
      </w:pPr>
    </w:p>
    <w:p w14:paraId="55085844" w14:textId="77777777" w:rsidR="002B5E4E" w:rsidDel="001111A8" w:rsidRDefault="002B5E4E" w:rsidP="00622755">
      <w:pPr>
        <w:pStyle w:val="Titre2"/>
        <w:rPr>
          <w:del w:id="4860" w:author="VOYER Raphael" w:date="2021-06-16T11:15:00Z"/>
        </w:rPr>
      </w:pPr>
      <w:bookmarkStart w:id="4861" w:name="_Toc381025809"/>
      <w:del w:id="4862" w:author="VOYER Raphael" w:date="2021-06-16T11:15:00Z">
        <w:r w:rsidDel="001111A8">
          <w:delText>Web Interface</w:delText>
        </w:r>
        <w:bookmarkEnd w:id="4861"/>
      </w:del>
    </w:p>
    <w:p w14:paraId="3C2EF8E1" w14:textId="77777777" w:rsidR="00101E8C" w:rsidDel="001111A8" w:rsidRDefault="00CA1324" w:rsidP="00CA1324">
      <w:pPr>
        <w:pStyle w:val="Corpsdetexte"/>
        <w:rPr>
          <w:del w:id="4863" w:author="VOYER Raphael" w:date="2021-06-16T11:15:00Z"/>
        </w:rPr>
      </w:pPr>
      <w:del w:id="4864"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4865" w:author="VOYER Raphael" w:date="2021-06-16T11:15:00Z"/>
        </w:rPr>
      </w:pPr>
      <w:del w:id="4866"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4867" w:author="VOYER Raphael" w:date="2021-06-16T11:15:00Z"/>
        </w:rPr>
      </w:pPr>
      <w:del w:id="4868"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4869" w:author="VOYER Raphael" w:date="2021-06-16T11:15:00Z"/>
        </w:rPr>
      </w:pPr>
      <w:del w:id="4870"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4871" w:author="VOYER Raphael" w:date="2021-06-16T11:15:00Z"/>
        </w:rPr>
      </w:pPr>
      <w:del w:id="4872" w:author="VOYER Raphael" w:date="2021-06-16T11:15:00Z">
        <w:r w:rsidDel="001111A8">
          <w:delText>Options: Cluster Id</w:delText>
        </w:r>
      </w:del>
    </w:p>
    <w:p w14:paraId="24B1ACC2" w14:textId="77777777" w:rsidR="00C6577D" w:rsidDel="001111A8" w:rsidRDefault="00C6577D" w:rsidP="00C6577D">
      <w:pPr>
        <w:ind w:left="810"/>
        <w:rPr>
          <w:del w:id="4873" w:author="VOYER Raphael" w:date="2021-06-16T11:15:00Z"/>
        </w:rPr>
      </w:pPr>
      <w:del w:id="4874" w:author="VOYER Raphael" w:date="2021-06-16T11:15:00Z">
        <w:r w:rsidDel="001111A8">
          <w:delText xml:space="preserve">              Cluster Name</w:delText>
        </w:r>
      </w:del>
    </w:p>
    <w:p w14:paraId="4F3D63F8" w14:textId="77777777" w:rsidR="00C6577D" w:rsidDel="001111A8" w:rsidRDefault="00C6577D" w:rsidP="00C6577D">
      <w:pPr>
        <w:ind w:left="810"/>
        <w:rPr>
          <w:del w:id="4875" w:author="VOYER Raphael" w:date="2021-06-16T11:15:00Z"/>
        </w:rPr>
      </w:pPr>
      <w:del w:id="4876"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4877" w:author="VOYER Raphael" w:date="2021-06-16T11:15:00Z"/>
        </w:rPr>
      </w:pPr>
      <w:del w:id="4878" w:author="VOYER Raphael" w:date="2021-06-16T11:15:00Z">
        <w:r w:rsidDel="001111A8">
          <w:delText>cluster Mode</w:delText>
        </w:r>
      </w:del>
    </w:p>
    <w:p w14:paraId="508A43D0" w14:textId="77777777" w:rsidR="00C6577D" w:rsidDel="001111A8" w:rsidRDefault="00C6577D" w:rsidP="00C6577D">
      <w:pPr>
        <w:ind w:left="810"/>
        <w:rPr>
          <w:del w:id="4879" w:author="VOYER Raphael" w:date="2021-06-16T11:15:00Z"/>
        </w:rPr>
      </w:pPr>
      <w:del w:id="4880" w:author="VOYER Raphael" w:date="2021-06-16T11:15:00Z">
        <w:r w:rsidDel="001111A8">
          <w:delText>Options: Cluster Id</w:delText>
        </w:r>
      </w:del>
    </w:p>
    <w:p w14:paraId="6358616C" w14:textId="77777777" w:rsidR="00B70F8A" w:rsidDel="001111A8" w:rsidRDefault="00C6577D" w:rsidP="00381034">
      <w:pPr>
        <w:ind w:left="810"/>
        <w:rPr>
          <w:del w:id="4881" w:author="VOYER Raphael" w:date="2021-06-16T11:15:00Z"/>
        </w:rPr>
      </w:pPr>
      <w:del w:id="4882"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4883" w:author="VOYER Raphael" w:date="2021-06-16T11:15:00Z"/>
        </w:rPr>
      </w:pPr>
      <w:del w:id="4884" w:author="VOYER Raphael" w:date="2021-06-16T11:15:00Z">
        <w:r w:rsidDel="001111A8">
          <w:delText>L2 cluster Options:</w:delText>
        </w:r>
      </w:del>
    </w:p>
    <w:p w14:paraId="646BA7A1" w14:textId="77777777" w:rsidR="00B70F8A" w:rsidDel="001111A8" w:rsidRDefault="00B70F8A" w:rsidP="00B70F8A">
      <w:pPr>
        <w:rPr>
          <w:del w:id="4885" w:author="VOYER Raphael" w:date="2021-06-16T11:15:00Z"/>
        </w:rPr>
      </w:pPr>
      <w:del w:id="4886"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4887" w:author="VOYER Raphael" w:date="2021-06-16T11:15:00Z"/>
        </w:rPr>
      </w:pPr>
      <w:del w:id="4888" w:author="VOYER Raphael" w:date="2021-06-16T11:15:00Z">
        <w:r w:rsidDel="001111A8">
          <w:delText>L3 cluster Options:</w:delText>
        </w:r>
      </w:del>
    </w:p>
    <w:p w14:paraId="65B97C88" w14:textId="77777777" w:rsidR="00B70F8A" w:rsidDel="001111A8" w:rsidRDefault="00B70F8A" w:rsidP="00B70F8A">
      <w:pPr>
        <w:rPr>
          <w:del w:id="4889" w:author="VOYER Raphael" w:date="2021-06-16T11:15:00Z"/>
        </w:rPr>
      </w:pPr>
      <w:del w:id="4890"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4891" w:author="VOYER Raphael" w:date="2021-06-16T11:15:00Z"/>
        </w:rPr>
      </w:pPr>
      <w:del w:id="4892" w:author="VOYER Raphael" w:date="2021-06-16T11:15:00Z">
        <w:r w:rsidDel="001111A8">
          <w:delText>cluster modification</w:delText>
        </w:r>
      </w:del>
    </w:p>
    <w:p w14:paraId="3B970557" w14:textId="77777777" w:rsidR="00C6577D" w:rsidDel="001111A8" w:rsidRDefault="00C6577D" w:rsidP="00C6577D">
      <w:pPr>
        <w:ind w:left="810"/>
        <w:rPr>
          <w:del w:id="4893" w:author="VOYER Raphael" w:date="2021-06-16T11:15:00Z"/>
        </w:rPr>
      </w:pPr>
      <w:del w:id="4894" w:author="VOYER Raphael" w:date="2021-06-16T11:15:00Z">
        <w:r w:rsidDel="001111A8">
          <w:delText>Options: Cluster Id</w:delText>
        </w:r>
      </w:del>
    </w:p>
    <w:p w14:paraId="2BB4A456" w14:textId="77777777" w:rsidR="00C6577D" w:rsidDel="001111A8" w:rsidRDefault="00C6577D" w:rsidP="00C6577D">
      <w:pPr>
        <w:ind w:left="810"/>
        <w:rPr>
          <w:del w:id="4895" w:author="VOYER Raphael" w:date="2021-06-16T11:15:00Z"/>
        </w:rPr>
      </w:pPr>
      <w:del w:id="4896" w:author="VOYER Raphael" w:date="2021-06-16T11:15:00Z">
        <w:r w:rsidDel="001111A8">
          <w:delText xml:space="preserve">              Delete Port</w:delText>
        </w:r>
      </w:del>
    </w:p>
    <w:p w14:paraId="4C1146E4" w14:textId="77777777" w:rsidR="00C6577D" w:rsidDel="001111A8" w:rsidRDefault="00C6577D" w:rsidP="00C6577D">
      <w:pPr>
        <w:ind w:left="810"/>
        <w:rPr>
          <w:del w:id="4897" w:author="VOYER Raphael" w:date="2021-06-16T11:15:00Z"/>
        </w:rPr>
      </w:pPr>
      <w:del w:id="4898"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4899" w:author="VOYER Raphael" w:date="2021-06-16T11:15:00Z"/>
        </w:rPr>
      </w:pPr>
      <w:del w:id="4900" w:author="VOYER Raphael" w:date="2021-06-16T11:15:00Z">
        <w:r w:rsidDel="001111A8">
          <w:delText>cluster deletion</w:delText>
        </w:r>
      </w:del>
    </w:p>
    <w:p w14:paraId="2A8C763C" w14:textId="77777777" w:rsidR="00C6577D" w:rsidDel="001111A8" w:rsidRDefault="00C6577D" w:rsidP="00C6577D">
      <w:pPr>
        <w:ind w:left="810"/>
        <w:rPr>
          <w:del w:id="4901" w:author="VOYER Raphael" w:date="2021-06-16T11:15:00Z"/>
        </w:rPr>
      </w:pPr>
      <w:del w:id="4902" w:author="VOYER Raphael" w:date="2021-06-16T11:15:00Z">
        <w:r w:rsidDel="001111A8">
          <w:delText>Options: Cluster Id</w:delText>
        </w:r>
      </w:del>
    </w:p>
    <w:p w14:paraId="69A09D6F" w14:textId="77777777" w:rsidR="002B5E4E" w:rsidDel="001111A8" w:rsidRDefault="002B5E4E" w:rsidP="002B5E4E">
      <w:pPr>
        <w:numPr>
          <w:ilvl w:val="0"/>
          <w:numId w:val="27"/>
        </w:numPr>
        <w:rPr>
          <w:del w:id="4903" w:author="VOYER Raphael" w:date="2021-06-16T11:15:00Z"/>
        </w:rPr>
      </w:pPr>
      <w:del w:id="4904" w:author="VOYER Raphael" w:date="2021-06-16T11:15:00Z">
        <w:r w:rsidDel="001111A8">
          <w:delText>Display cluster(s)</w:delText>
        </w:r>
      </w:del>
    </w:p>
    <w:p w14:paraId="51C489A8" w14:textId="77777777" w:rsidR="00C6577D" w:rsidDel="001111A8" w:rsidRDefault="00C6577D" w:rsidP="00C6577D">
      <w:pPr>
        <w:ind w:left="810"/>
        <w:rPr>
          <w:del w:id="4905" w:author="VOYER Raphael" w:date="2021-06-16T11:15:00Z"/>
        </w:rPr>
      </w:pPr>
      <w:del w:id="4906"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4907" w:author="VOYER Raphael" w:date="2021-06-16T11:15:00Z"/>
        </w:rPr>
      </w:pPr>
      <w:del w:id="4908" w:author="VOYER Raphael" w:date="2021-06-16T11:15:00Z">
        <w:r w:rsidDel="001111A8">
          <w:delText xml:space="preserve">            IGMP mode/IP-Multicast Address.</w:delText>
        </w:r>
      </w:del>
    </w:p>
    <w:p w14:paraId="2447EE4B" w14:textId="77777777" w:rsidR="00A72285" w:rsidDel="001111A8" w:rsidRDefault="00A72285" w:rsidP="00C426CD">
      <w:pPr>
        <w:rPr>
          <w:del w:id="4909" w:author="VOYER Raphael" w:date="2021-06-16T11:15:00Z"/>
        </w:rPr>
      </w:pPr>
    </w:p>
    <w:p w14:paraId="768D71A9" w14:textId="77777777" w:rsidR="00C6577D" w:rsidDel="001111A8" w:rsidRDefault="00C6577D" w:rsidP="00C6577D">
      <w:pPr>
        <w:ind w:left="810"/>
        <w:rPr>
          <w:del w:id="4910" w:author="VOYER Raphael" w:date="2021-06-16T11:15:00Z"/>
        </w:rPr>
      </w:pPr>
    </w:p>
    <w:p w14:paraId="2B4E4600" w14:textId="77777777" w:rsidR="00C6577D" w:rsidRPr="002B5E4E" w:rsidDel="001111A8" w:rsidRDefault="00C6577D" w:rsidP="00C6577D">
      <w:pPr>
        <w:ind w:left="810"/>
        <w:rPr>
          <w:del w:id="4911" w:author="VOYER Raphael" w:date="2021-06-16T11:15:00Z"/>
        </w:rPr>
      </w:pPr>
      <w:del w:id="4912"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4913" w:author="VOYER Raphael" w:date="2021-06-16T11:15:00Z"/>
        </w:rPr>
      </w:pPr>
      <w:bookmarkStart w:id="4914" w:name="_Use_cases/_configuration_Examples"/>
      <w:bookmarkStart w:id="4915" w:name="_Toc381025810"/>
      <w:bookmarkEnd w:id="4914"/>
      <w:del w:id="4916" w:author="VOYER Raphael" w:date="2021-06-16T11:15:00Z">
        <w:r w:rsidDel="001111A8">
          <w:delText>Use cases/ configuration Examples</w:delText>
        </w:r>
        <w:bookmarkEnd w:id="4915"/>
      </w:del>
    </w:p>
    <w:p w14:paraId="573182D1" w14:textId="77777777" w:rsidR="00FE1AA3" w:rsidDel="001111A8" w:rsidRDefault="00FE1AA3" w:rsidP="00FE1AA3">
      <w:pPr>
        <w:rPr>
          <w:del w:id="4917" w:author="VOYER Raphael" w:date="2021-06-16T11:15:00Z"/>
        </w:rPr>
      </w:pPr>
      <w:del w:id="4918"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4919" w:author="VOYER Raphael" w:date="2021-06-16T11:15:00Z"/>
        </w:rPr>
      </w:pPr>
    </w:p>
    <w:p w14:paraId="0AC9D25C" w14:textId="77777777" w:rsidR="00FE1AA3" w:rsidDel="001111A8" w:rsidRDefault="00FE1AA3" w:rsidP="00FE1AA3">
      <w:pPr>
        <w:numPr>
          <w:ilvl w:val="0"/>
          <w:numId w:val="30"/>
        </w:numPr>
        <w:rPr>
          <w:del w:id="4920" w:author="VOYER Raphael" w:date="2021-06-16T11:15:00Z"/>
        </w:rPr>
      </w:pPr>
      <w:del w:id="4921"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4922" w:author="VOYER Raphael" w:date="2021-06-16T11:15:00Z"/>
        </w:rPr>
      </w:pPr>
      <w:del w:id="4923"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4924" w:author="VOYER Raphael" w:date="2021-06-16T11:15:00Z"/>
        </w:rPr>
      </w:pPr>
      <w:del w:id="4925"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4926" w:author="VOYER Raphael" w:date="2021-06-16T11:15:00Z"/>
        </w:rPr>
      </w:pPr>
    </w:p>
    <w:p w14:paraId="3001783B" w14:textId="77777777" w:rsidR="00FE1AA3" w:rsidDel="001111A8" w:rsidRDefault="00FE1AA3" w:rsidP="00622755">
      <w:pPr>
        <w:outlineLvl w:val="0"/>
        <w:rPr>
          <w:del w:id="4927" w:author="VOYER Raphael" w:date="2021-06-16T11:15:00Z"/>
        </w:rPr>
      </w:pPr>
      <w:bookmarkStart w:id="4928" w:name="_Toc381025811"/>
      <w:bookmarkStart w:id="4929" w:name="_Toc424820401"/>
      <w:del w:id="4930" w:author="VOYER Raphael" w:date="2021-06-16T11:15:00Z">
        <w:r w:rsidDel="001111A8">
          <w:rPr>
            <w:b/>
          </w:rPr>
          <w:delText xml:space="preserve">1. </w:delText>
        </w:r>
        <w:r w:rsidRPr="00BA2108" w:rsidDel="001111A8">
          <w:rPr>
            <w:b/>
          </w:rPr>
          <w:delText>L2 cluster scenario</w:delText>
        </w:r>
        <w:r w:rsidDel="001111A8">
          <w:delText>:</w:delText>
        </w:r>
        <w:bookmarkEnd w:id="4928"/>
        <w:bookmarkEnd w:id="4929"/>
      </w:del>
    </w:p>
    <w:p w14:paraId="436E4AEC" w14:textId="77777777" w:rsidR="00FE1AA3" w:rsidDel="001111A8" w:rsidRDefault="00FE1AA3" w:rsidP="00FE1AA3">
      <w:pPr>
        <w:rPr>
          <w:del w:id="4931" w:author="VOYER Raphael" w:date="2021-06-16T11:15:00Z"/>
        </w:rPr>
      </w:pPr>
    </w:p>
    <w:p w14:paraId="793D1141" w14:textId="77777777" w:rsidR="00FE1AA3" w:rsidDel="001111A8" w:rsidRDefault="0067445D" w:rsidP="00FE1AA3">
      <w:pPr>
        <w:keepNext/>
        <w:rPr>
          <w:del w:id="4932" w:author="VOYER Raphael" w:date="2021-06-16T11:15:00Z"/>
        </w:rPr>
      </w:pPr>
      <w:del w:id="4933"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4934" w:author="VOYER Raphael" w:date="2021-06-16T11:15:00Z"/>
        </w:rPr>
      </w:pPr>
      <w:del w:id="4935" w:author="VOYER Raphael" w:date="2021-06-16T11:15:00Z">
        <w:r w:rsidDel="001111A8">
          <w:delText xml:space="preserve">             </w:delText>
        </w:r>
        <w:bookmarkStart w:id="4936" w:name="_Toc381025812"/>
        <w:bookmarkStart w:id="4937" w:name="_Toc424820402"/>
        <w:bookmarkStart w:id="4938"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4936"/>
        <w:bookmarkEnd w:id="4937"/>
        <w:bookmarkEnd w:id="4938"/>
      </w:del>
    </w:p>
    <w:p w14:paraId="45D43E81" w14:textId="77777777" w:rsidR="00FE1AA3" w:rsidDel="001111A8" w:rsidRDefault="00FE1AA3" w:rsidP="00FE1AA3">
      <w:pPr>
        <w:rPr>
          <w:del w:id="4939" w:author="VOYER Raphael" w:date="2021-06-16T11:15:00Z"/>
        </w:rPr>
      </w:pPr>
    </w:p>
    <w:p w14:paraId="7A6EACD5" w14:textId="77777777" w:rsidR="00FE1AA3" w:rsidDel="001111A8" w:rsidRDefault="00FE1AA3" w:rsidP="00FE1AA3">
      <w:pPr>
        <w:rPr>
          <w:del w:id="4940" w:author="VOYER Raphael" w:date="2021-06-16T11:15:00Z"/>
        </w:rPr>
      </w:pPr>
    </w:p>
    <w:p w14:paraId="02E95CA5" w14:textId="77777777" w:rsidR="00FE1AA3" w:rsidDel="001111A8" w:rsidRDefault="00FE1AA3" w:rsidP="00FE1AA3">
      <w:pPr>
        <w:rPr>
          <w:del w:id="4941" w:author="VOYER Raphael" w:date="2021-06-16T11:15:00Z"/>
        </w:rPr>
      </w:pPr>
      <w:del w:id="4942" w:author="VOYER Raphael" w:date="2021-06-16T11:15:00Z">
        <w:r w:rsidDel="001111A8">
          <w:delText xml:space="preserve">                       </w:delText>
        </w:r>
      </w:del>
    </w:p>
    <w:p w14:paraId="4D93E3C2" w14:textId="77777777" w:rsidR="00FE1AA3" w:rsidDel="001111A8" w:rsidRDefault="00FE1AA3" w:rsidP="00FE1AA3">
      <w:pPr>
        <w:numPr>
          <w:ilvl w:val="0"/>
          <w:numId w:val="29"/>
        </w:numPr>
        <w:rPr>
          <w:del w:id="4943" w:author="VOYER Raphael" w:date="2021-06-16T11:15:00Z"/>
        </w:rPr>
      </w:pPr>
      <w:del w:id="4944"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4945" w:author="VOYER Raphael" w:date="2021-06-16T11:15:00Z"/>
        </w:rPr>
      </w:pPr>
      <w:del w:id="4946"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4947" w:author="VOYER Raphael" w:date="2021-06-16T11:15:00Z"/>
        </w:rPr>
      </w:pPr>
      <w:del w:id="4948"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4949" w:author="VOYER Raphael" w:date="2021-06-16T11:15:00Z"/>
        </w:rPr>
      </w:pPr>
      <w:del w:id="4950"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4951" w:author="VOYER Raphael" w:date="2021-06-16T11:15:00Z"/>
        </w:rPr>
      </w:pPr>
      <w:del w:id="4952"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4953" w:author="VOYER Raphael" w:date="2021-06-16T11:15:00Z"/>
        </w:rPr>
      </w:pPr>
      <w:del w:id="4954"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4955" w:author="VOYER Raphael" w:date="2021-06-16T11:15:00Z"/>
        </w:rPr>
      </w:pPr>
      <w:del w:id="4956" w:author="VOYER Raphael" w:date="2021-06-16T11:15:00Z">
        <w:r w:rsidDel="001111A8">
          <w:delText>Egress port can be a linkagg port as well.</w:delText>
        </w:r>
      </w:del>
    </w:p>
    <w:p w14:paraId="78BE7BD8" w14:textId="77777777" w:rsidR="00FE1AA3" w:rsidDel="001111A8" w:rsidRDefault="00FE1AA3" w:rsidP="00FE1AA3">
      <w:pPr>
        <w:rPr>
          <w:del w:id="4957" w:author="VOYER Raphael" w:date="2021-06-16T11:15:00Z"/>
        </w:rPr>
      </w:pPr>
    </w:p>
    <w:p w14:paraId="3EA2183D" w14:textId="77777777" w:rsidR="00FE1AA3" w:rsidDel="001111A8" w:rsidRDefault="00FE1AA3" w:rsidP="00FE1AA3">
      <w:pPr>
        <w:rPr>
          <w:del w:id="4958" w:author="VOYER Raphael" w:date="2021-06-16T11:15:00Z"/>
        </w:rPr>
      </w:pPr>
    </w:p>
    <w:p w14:paraId="6B889EEB" w14:textId="77777777" w:rsidR="00FE1AA3" w:rsidRPr="005F7361" w:rsidDel="001111A8" w:rsidRDefault="00534A44" w:rsidP="00622755">
      <w:pPr>
        <w:outlineLvl w:val="0"/>
        <w:rPr>
          <w:del w:id="4959" w:author="VOYER Raphael" w:date="2021-06-16T11:15:00Z"/>
          <w:b/>
          <w:rPrChange w:id="4960" w:author="VOYER Raphael" w:date="2021-07-07T15:02:00Z">
            <w:rPr>
              <w:del w:id="4961" w:author="VOYER Raphael" w:date="2021-06-16T11:15:00Z"/>
              <w:b/>
              <w:lang w:val="fr-FR"/>
            </w:rPr>
          </w:rPrChange>
        </w:rPr>
      </w:pPr>
      <w:bookmarkStart w:id="4962" w:name="_Toc381025813"/>
      <w:bookmarkStart w:id="4963" w:name="_Toc424820403"/>
      <w:del w:id="4964" w:author="VOYER Raphael" w:date="2021-06-16T11:15:00Z">
        <w:r w:rsidRPr="005F7361" w:rsidDel="001111A8">
          <w:rPr>
            <w:b/>
            <w:rPrChange w:id="4965" w:author="VOYER Raphael" w:date="2021-07-07T15:02:00Z">
              <w:rPr>
                <w:b/>
                <w:lang w:val="fr-FR"/>
              </w:rPr>
            </w:rPrChange>
          </w:rPr>
          <w:delText>Configuration Example:</w:delText>
        </w:r>
        <w:bookmarkEnd w:id="4962"/>
        <w:bookmarkEnd w:id="4963"/>
      </w:del>
    </w:p>
    <w:p w14:paraId="73459780" w14:textId="77777777" w:rsidR="00FE1AA3" w:rsidRPr="005F7361" w:rsidDel="001111A8" w:rsidRDefault="00FE1AA3" w:rsidP="00FE1AA3">
      <w:pPr>
        <w:rPr>
          <w:del w:id="4966" w:author="VOYER Raphael" w:date="2021-06-16T11:15:00Z"/>
          <w:rPrChange w:id="4967" w:author="VOYER Raphael" w:date="2021-07-07T15:02:00Z">
            <w:rPr>
              <w:del w:id="4968" w:author="VOYER Raphael" w:date="2021-06-16T11:15:00Z"/>
              <w:lang w:val="fr-FR"/>
            </w:rPr>
          </w:rPrChange>
        </w:rPr>
      </w:pPr>
    </w:p>
    <w:p w14:paraId="4FD20CB3" w14:textId="77777777" w:rsidR="00A40A8C" w:rsidRPr="005F7361" w:rsidDel="001111A8" w:rsidRDefault="00534A44" w:rsidP="00FE1AA3">
      <w:pPr>
        <w:rPr>
          <w:del w:id="4969" w:author="VOYER Raphael" w:date="2021-06-16T11:15:00Z"/>
          <w:rPrChange w:id="4970" w:author="VOYER Raphael" w:date="2021-07-07T15:02:00Z">
            <w:rPr>
              <w:del w:id="4971" w:author="VOYER Raphael" w:date="2021-06-16T11:15:00Z"/>
              <w:lang w:val="fr-FR"/>
            </w:rPr>
          </w:rPrChange>
        </w:rPr>
      </w:pPr>
      <w:del w:id="4972" w:author="VOYER Raphael" w:date="2021-06-16T11:15:00Z">
        <w:r w:rsidRPr="005F7361" w:rsidDel="001111A8">
          <w:rPr>
            <w:rPrChange w:id="4973"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4974" w:author="VOYER Raphael" w:date="2021-06-16T11:15:00Z"/>
        </w:rPr>
      </w:pPr>
      <w:del w:id="4975" w:author="VOYER Raphael" w:date="2021-06-16T11:15:00Z">
        <w:r w:rsidDel="001111A8">
          <w:delText>-&gt; vlan 10</w:delText>
        </w:r>
      </w:del>
    </w:p>
    <w:p w14:paraId="0F377AB4" w14:textId="77777777" w:rsidR="00210121" w:rsidDel="001111A8" w:rsidRDefault="00210121" w:rsidP="00210121">
      <w:pPr>
        <w:rPr>
          <w:del w:id="4976" w:author="VOYER Raphael" w:date="2021-06-16T11:15:00Z"/>
        </w:rPr>
      </w:pPr>
      <w:del w:id="4977"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4978" w:author="VOYER Raphael" w:date="2021-06-16T11:15:00Z"/>
        </w:rPr>
      </w:pPr>
      <w:del w:id="4979"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4980" w:author="VOYER Raphael" w:date="2021-06-16T11:15:00Z"/>
        </w:rPr>
      </w:pPr>
      <w:del w:id="4981"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4982" w:author="VOYER Raphael" w:date="2021-06-16T11:15:00Z"/>
        </w:rPr>
      </w:pPr>
      <w:del w:id="4983"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4984" w:author="VOYER Raphael" w:date="2021-06-16T11:15:00Z"/>
        </w:rPr>
      </w:pPr>
      <w:del w:id="4985" w:author="VOYER Raphael" w:date="2021-06-16T11:15:00Z">
        <w:r w:rsidDel="001111A8">
          <w:delText>-&gt; server-cluster 1 port 1/3-5</w:delText>
        </w:r>
      </w:del>
    </w:p>
    <w:p w14:paraId="1AB14A41" w14:textId="77777777" w:rsidR="00FE1AA3" w:rsidDel="001111A8" w:rsidRDefault="00FE1AA3" w:rsidP="00FE1AA3">
      <w:pPr>
        <w:rPr>
          <w:del w:id="4986" w:author="VOYER Raphael" w:date="2021-06-16T11:15:00Z"/>
        </w:rPr>
      </w:pPr>
      <w:del w:id="4987"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4988" w:author="VOYER Raphael" w:date="2021-06-16T11:15:00Z"/>
        </w:rPr>
      </w:pPr>
      <w:del w:id="4989" w:author="VOYER Raphael" w:date="2021-06-16T11:15:00Z">
        <w:r w:rsidDel="001111A8">
          <w:delText>-&gt; server-cluster 1 port 1/3-5</w:delText>
        </w:r>
      </w:del>
    </w:p>
    <w:p w14:paraId="55E0CA61" w14:textId="77777777" w:rsidR="00FE1AA3" w:rsidDel="001111A8" w:rsidRDefault="00FE1AA3" w:rsidP="00FE1AA3">
      <w:pPr>
        <w:rPr>
          <w:del w:id="4990" w:author="VOYER Raphael" w:date="2021-06-16T11:15:00Z"/>
        </w:rPr>
      </w:pPr>
      <w:del w:id="4991"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4992" w:author="VOYER Raphael" w:date="2021-06-16T11:15:00Z"/>
        </w:rPr>
      </w:pPr>
      <w:del w:id="4993" w:author="VOYER Raphael" w:date="2021-06-16T11:15:00Z">
        <w:r w:rsidDel="001111A8">
          <w:delText>-&gt; server-cluster 1 port 1/3-5</w:delText>
        </w:r>
      </w:del>
    </w:p>
    <w:p w14:paraId="1FED6411" w14:textId="77777777" w:rsidR="000F0811" w:rsidDel="001111A8" w:rsidRDefault="000F0811" w:rsidP="00FE1AA3">
      <w:pPr>
        <w:rPr>
          <w:del w:id="4994" w:author="VOYER Raphael" w:date="2021-06-16T11:15:00Z"/>
          <w:b/>
        </w:rPr>
      </w:pPr>
    </w:p>
    <w:p w14:paraId="71249A51" w14:textId="77777777" w:rsidR="00324663" w:rsidDel="001111A8" w:rsidRDefault="00324663" w:rsidP="00FE1AA3">
      <w:pPr>
        <w:rPr>
          <w:del w:id="4995" w:author="VOYER Raphael" w:date="2021-06-16T11:15:00Z"/>
        </w:rPr>
      </w:pPr>
    </w:p>
    <w:p w14:paraId="244113D5" w14:textId="77777777" w:rsidR="00324663" w:rsidDel="001111A8" w:rsidRDefault="00324663" w:rsidP="00FE1AA3">
      <w:pPr>
        <w:rPr>
          <w:del w:id="4996" w:author="VOYER Raphael" w:date="2021-06-16T11:15:00Z"/>
        </w:rPr>
      </w:pPr>
    </w:p>
    <w:p w14:paraId="6FA29656" w14:textId="77777777" w:rsidR="00324663" w:rsidDel="001111A8" w:rsidRDefault="00324663" w:rsidP="00FE1AA3">
      <w:pPr>
        <w:rPr>
          <w:del w:id="4997" w:author="VOYER Raphael" w:date="2021-06-16T11:15:00Z"/>
        </w:rPr>
      </w:pPr>
    </w:p>
    <w:p w14:paraId="4B6E57C7" w14:textId="77777777" w:rsidR="00324663" w:rsidDel="001111A8" w:rsidRDefault="00324663" w:rsidP="00FE1AA3">
      <w:pPr>
        <w:rPr>
          <w:del w:id="4998" w:author="VOYER Raphael" w:date="2021-06-16T11:15:00Z"/>
        </w:rPr>
      </w:pPr>
    </w:p>
    <w:p w14:paraId="632A54EB" w14:textId="77777777" w:rsidR="00324663" w:rsidDel="001111A8" w:rsidRDefault="00324663" w:rsidP="00FE1AA3">
      <w:pPr>
        <w:rPr>
          <w:del w:id="4999" w:author="VOYER Raphael" w:date="2021-06-16T11:15:00Z"/>
        </w:rPr>
      </w:pPr>
    </w:p>
    <w:p w14:paraId="6A089D3A" w14:textId="77777777" w:rsidR="00324663" w:rsidDel="001111A8" w:rsidRDefault="00324663" w:rsidP="00FE1AA3">
      <w:pPr>
        <w:rPr>
          <w:del w:id="5000" w:author="VOYER Raphael" w:date="2021-06-16T11:15:00Z"/>
        </w:rPr>
      </w:pPr>
    </w:p>
    <w:p w14:paraId="67849C73" w14:textId="77777777" w:rsidR="00324663" w:rsidDel="001111A8" w:rsidRDefault="00324663" w:rsidP="00FE1AA3">
      <w:pPr>
        <w:rPr>
          <w:del w:id="5001" w:author="VOYER Raphael" w:date="2021-06-16T11:15:00Z"/>
        </w:rPr>
      </w:pPr>
    </w:p>
    <w:p w14:paraId="6572D492" w14:textId="77777777" w:rsidR="00324663" w:rsidDel="001111A8" w:rsidRDefault="00324663" w:rsidP="00FE1AA3">
      <w:pPr>
        <w:rPr>
          <w:del w:id="5002" w:author="VOYER Raphael" w:date="2021-06-16T11:15:00Z"/>
        </w:rPr>
      </w:pPr>
    </w:p>
    <w:p w14:paraId="0151DB5B" w14:textId="77777777" w:rsidR="00324663" w:rsidDel="001111A8" w:rsidRDefault="00324663" w:rsidP="00FE1AA3">
      <w:pPr>
        <w:rPr>
          <w:del w:id="5003" w:author="VOYER Raphael" w:date="2021-06-16T11:15:00Z"/>
        </w:rPr>
      </w:pPr>
    </w:p>
    <w:p w14:paraId="3C58DE44" w14:textId="77777777" w:rsidR="004300F7" w:rsidDel="001111A8" w:rsidRDefault="004300F7" w:rsidP="00FE1AA3">
      <w:pPr>
        <w:rPr>
          <w:del w:id="5004" w:author="VOYER Raphael" w:date="2021-06-16T11:15:00Z"/>
        </w:rPr>
      </w:pPr>
    </w:p>
    <w:p w14:paraId="3853B6FD" w14:textId="77777777" w:rsidR="004300F7" w:rsidDel="001111A8" w:rsidRDefault="004300F7" w:rsidP="00FE1AA3">
      <w:pPr>
        <w:rPr>
          <w:del w:id="5005" w:author="VOYER Raphael" w:date="2021-06-16T11:15:00Z"/>
        </w:rPr>
      </w:pPr>
    </w:p>
    <w:p w14:paraId="7E9FD682" w14:textId="77777777" w:rsidR="00324663" w:rsidRPr="00A60810" w:rsidDel="001111A8" w:rsidRDefault="00324663" w:rsidP="00FE1AA3">
      <w:pPr>
        <w:rPr>
          <w:del w:id="5006" w:author="VOYER Raphael" w:date="2021-06-16T11:15:00Z"/>
        </w:rPr>
      </w:pPr>
    </w:p>
    <w:p w14:paraId="54F527D2" w14:textId="77777777" w:rsidR="00FE1AA3" w:rsidDel="001111A8" w:rsidRDefault="00FE1AA3" w:rsidP="00FE1AA3">
      <w:pPr>
        <w:rPr>
          <w:del w:id="5007" w:author="VOYER Raphael" w:date="2021-06-16T11:15:00Z"/>
        </w:rPr>
      </w:pPr>
    </w:p>
    <w:p w14:paraId="5C058106" w14:textId="77777777" w:rsidR="00FE1AA3" w:rsidRPr="001C7D2D" w:rsidDel="001111A8" w:rsidRDefault="00FE1AA3" w:rsidP="00622755">
      <w:pPr>
        <w:outlineLvl w:val="0"/>
        <w:rPr>
          <w:del w:id="5008" w:author="VOYER Raphael" w:date="2021-06-16T11:15:00Z"/>
        </w:rPr>
      </w:pPr>
      <w:bookmarkStart w:id="5009" w:name="_Toc381025814"/>
      <w:bookmarkStart w:id="5010" w:name="_Toc424820404"/>
      <w:del w:id="5011"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5009"/>
        <w:bookmarkEnd w:id="5010"/>
      </w:del>
    </w:p>
    <w:p w14:paraId="5A33A5EF" w14:textId="77777777" w:rsidR="00FE1AA3" w:rsidDel="001111A8" w:rsidRDefault="00FE1AA3" w:rsidP="00FE1AA3">
      <w:pPr>
        <w:rPr>
          <w:del w:id="5012" w:author="VOYER Raphael" w:date="2021-06-16T11:15:00Z"/>
        </w:rPr>
      </w:pPr>
    </w:p>
    <w:p w14:paraId="0A71AB1A" w14:textId="77777777" w:rsidR="00FE1AA3" w:rsidDel="001111A8" w:rsidRDefault="0067445D" w:rsidP="00FE1AA3">
      <w:pPr>
        <w:keepNext/>
        <w:rPr>
          <w:del w:id="5013" w:author="VOYER Raphael" w:date="2021-06-16T11:15:00Z"/>
        </w:rPr>
      </w:pPr>
      <w:del w:id="5014"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5015" w:author="VOYER Raphael" w:date="2021-06-16T11:15:00Z"/>
        </w:rPr>
      </w:pPr>
      <w:del w:id="5016" w:author="VOYER Raphael" w:date="2021-06-16T11:15:00Z">
        <w:r w:rsidDel="001111A8">
          <w:delText xml:space="preserve">             </w:delText>
        </w:r>
        <w:bookmarkStart w:id="5017" w:name="_Toc381025815"/>
        <w:bookmarkStart w:id="5018" w:name="_Toc424820405"/>
        <w:bookmarkStart w:id="5019"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5017"/>
        <w:bookmarkEnd w:id="5018"/>
        <w:bookmarkEnd w:id="5019"/>
      </w:del>
    </w:p>
    <w:p w14:paraId="1B737CD4" w14:textId="77777777" w:rsidR="00FE1AA3" w:rsidDel="001111A8" w:rsidRDefault="00FE1AA3" w:rsidP="00FE1AA3">
      <w:pPr>
        <w:rPr>
          <w:del w:id="5020" w:author="VOYER Raphael" w:date="2021-06-16T11:15:00Z"/>
        </w:rPr>
      </w:pPr>
    </w:p>
    <w:p w14:paraId="38889FB1" w14:textId="77777777" w:rsidR="00FE1AA3" w:rsidDel="001111A8" w:rsidRDefault="00FE1AA3" w:rsidP="00FE1AA3">
      <w:pPr>
        <w:rPr>
          <w:del w:id="5021" w:author="VOYER Raphael" w:date="2021-06-16T11:15:00Z"/>
        </w:rPr>
      </w:pPr>
    </w:p>
    <w:p w14:paraId="6C63187F" w14:textId="77777777" w:rsidR="00FE1AA3" w:rsidDel="001111A8" w:rsidRDefault="00FE1AA3" w:rsidP="00FE1AA3">
      <w:pPr>
        <w:rPr>
          <w:del w:id="5022" w:author="VOYER Raphael" w:date="2021-06-16T11:15:00Z"/>
        </w:rPr>
      </w:pPr>
      <w:del w:id="5023" w:author="VOYER Raphael" w:date="2021-06-16T11:15:00Z">
        <w:r w:rsidDel="001111A8">
          <w:delText xml:space="preserve">                                  </w:delText>
        </w:r>
      </w:del>
    </w:p>
    <w:p w14:paraId="30AFC01E" w14:textId="77777777" w:rsidR="00FE1AA3" w:rsidDel="001111A8" w:rsidRDefault="00FE1AA3" w:rsidP="00FE1AA3">
      <w:pPr>
        <w:numPr>
          <w:ilvl w:val="0"/>
          <w:numId w:val="28"/>
        </w:numPr>
        <w:rPr>
          <w:del w:id="5024" w:author="VOYER Raphael" w:date="2021-06-16T11:15:00Z"/>
        </w:rPr>
      </w:pPr>
      <w:del w:id="5025"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5026" w:author="VOYER Raphael" w:date="2021-06-16T11:15:00Z"/>
        </w:rPr>
      </w:pPr>
      <w:del w:id="5027"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5028" w:author="VOYER Raphael" w:date="2021-06-16T11:15:00Z"/>
        </w:rPr>
      </w:pPr>
      <w:del w:id="5029"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5030" w:author="VOYER Raphael" w:date="2021-06-16T11:15:00Z"/>
        </w:rPr>
      </w:pPr>
      <w:del w:id="5031"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5032" w:author="VOYER Raphael" w:date="2021-06-16T11:15:00Z"/>
        </w:rPr>
      </w:pPr>
      <w:del w:id="5033"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5034" w:author="VOYER Raphael" w:date="2021-06-16T11:15:00Z"/>
        </w:rPr>
      </w:pPr>
      <w:del w:id="5035"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5036" w:author="VOYER Raphael" w:date="2021-06-16T11:15:00Z"/>
        </w:rPr>
      </w:pPr>
      <w:del w:id="5037"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5038" w:author="VOYER Raphael" w:date="2021-06-16T11:15:00Z"/>
        </w:rPr>
      </w:pPr>
      <w:del w:id="5039"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5040" w:author="VOYER Raphael" w:date="2021-06-16T11:15:00Z"/>
        </w:rPr>
      </w:pPr>
      <w:del w:id="5041"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5042" w:author="VOYER Raphael" w:date="2021-06-16T11:15:00Z"/>
        </w:rPr>
      </w:pPr>
      <w:del w:id="5043"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5044" w:author="VOYER Raphael" w:date="2021-06-16T11:15:00Z"/>
        </w:rPr>
      </w:pPr>
      <w:del w:id="5045" w:author="VOYER Raphael" w:date="2021-06-16T11:15:00Z">
        <w:r w:rsidDel="001111A8">
          <w:delText>Egress port can be a linkagg port as well.</w:delText>
        </w:r>
      </w:del>
    </w:p>
    <w:p w14:paraId="754C7F94" w14:textId="77777777" w:rsidR="00FE1AA3" w:rsidDel="001111A8" w:rsidRDefault="00FE1AA3" w:rsidP="00FE1AA3">
      <w:pPr>
        <w:rPr>
          <w:del w:id="5046" w:author="VOYER Raphael" w:date="2021-06-16T11:15:00Z"/>
        </w:rPr>
      </w:pPr>
    </w:p>
    <w:p w14:paraId="12C74E46" w14:textId="77777777" w:rsidR="00FE1AA3" w:rsidRPr="005F7361" w:rsidDel="001111A8" w:rsidRDefault="00FE1AA3" w:rsidP="00622755">
      <w:pPr>
        <w:outlineLvl w:val="0"/>
        <w:rPr>
          <w:del w:id="5047" w:author="VOYER Raphael" w:date="2021-06-16T11:15:00Z"/>
          <w:b/>
          <w:rPrChange w:id="5048" w:author="VOYER Raphael" w:date="2021-07-07T15:02:00Z">
            <w:rPr>
              <w:del w:id="5049" w:author="VOYER Raphael" w:date="2021-06-16T11:15:00Z"/>
              <w:b/>
              <w:lang w:val="fr-FR"/>
            </w:rPr>
          </w:rPrChange>
        </w:rPr>
      </w:pPr>
      <w:bookmarkStart w:id="5050" w:name="_Toc381025816"/>
      <w:bookmarkStart w:id="5051" w:name="_Toc424820406"/>
      <w:del w:id="5052" w:author="VOYER Raphael" w:date="2021-06-16T11:15:00Z">
        <w:r w:rsidRPr="005F7361" w:rsidDel="001111A8">
          <w:rPr>
            <w:b/>
            <w:rPrChange w:id="5053" w:author="VOYER Raphael" w:date="2021-07-07T15:02:00Z">
              <w:rPr>
                <w:b/>
                <w:lang w:val="fr-FR"/>
              </w:rPr>
            </w:rPrChange>
          </w:rPr>
          <w:delText>Configuration Example:</w:delText>
        </w:r>
        <w:bookmarkEnd w:id="5050"/>
        <w:bookmarkEnd w:id="5051"/>
      </w:del>
    </w:p>
    <w:p w14:paraId="03129080" w14:textId="77777777" w:rsidR="00FE1AA3" w:rsidRPr="005F7361" w:rsidDel="001111A8" w:rsidRDefault="00FE1AA3" w:rsidP="00FE1AA3">
      <w:pPr>
        <w:rPr>
          <w:del w:id="5054" w:author="VOYER Raphael" w:date="2021-06-16T11:15:00Z"/>
          <w:rPrChange w:id="5055" w:author="VOYER Raphael" w:date="2021-07-07T15:02:00Z">
            <w:rPr>
              <w:del w:id="5056" w:author="VOYER Raphael" w:date="2021-06-16T11:15:00Z"/>
              <w:lang w:val="fr-FR"/>
            </w:rPr>
          </w:rPrChange>
        </w:rPr>
      </w:pPr>
    </w:p>
    <w:p w14:paraId="7A3E3365" w14:textId="77777777" w:rsidR="00DF795C" w:rsidRPr="005F7361" w:rsidDel="001111A8" w:rsidRDefault="00DF795C" w:rsidP="00DF795C">
      <w:pPr>
        <w:rPr>
          <w:del w:id="5057" w:author="VOYER Raphael" w:date="2021-06-16T11:15:00Z"/>
          <w:rPrChange w:id="5058" w:author="VOYER Raphael" w:date="2021-07-07T15:02:00Z">
            <w:rPr>
              <w:del w:id="5059" w:author="VOYER Raphael" w:date="2021-06-16T11:15:00Z"/>
              <w:lang w:val="fr-FR"/>
            </w:rPr>
          </w:rPrChange>
        </w:rPr>
      </w:pPr>
      <w:del w:id="5060" w:author="VOYER Raphael" w:date="2021-06-16T11:15:00Z">
        <w:r w:rsidRPr="005F7361" w:rsidDel="001111A8">
          <w:rPr>
            <w:rPrChange w:id="5061" w:author="VOYER Raphael" w:date="2021-07-07T15:02:00Z">
              <w:rPr>
                <w:lang w:val="fr-FR"/>
              </w:rPr>
            </w:rPrChange>
          </w:rPr>
          <w:delText xml:space="preserve">-&gt; </w:delText>
        </w:r>
        <w:r w:rsidR="009E053F" w:rsidRPr="005F7361" w:rsidDel="001111A8">
          <w:rPr>
            <w:rPrChange w:id="5062" w:author="VOYER Raphael" w:date="2021-07-07T15:02:00Z">
              <w:rPr>
                <w:lang w:val="fr-FR"/>
              </w:rPr>
            </w:rPrChange>
          </w:rPr>
          <w:delText>server-cluster</w:delText>
        </w:r>
        <w:r w:rsidRPr="005F7361" w:rsidDel="001111A8">
          <w:rPr>
            <w:rPrChange w:id="5063"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5064" w:author="VOYER Raphael" w:date="2021-06-16T11:15:00Z"/>
          <w:rPrChange w:id="5065" w:author="VOYER Raphael" w:date="2021-07-07T15:02:00Z">
            <w:rPr>
              <w:del w:id="5066" w:author="VOYER Raphael" w:date="2021-06-16T11:15:00Z"/>
              <w:lang w:val="fr-FR"/>
            </w:rPr>
          </w:rPrChange>
        </w:rPr>
      </w:pPr>
      <w:del w:id="5067" w:author="VOYER Raphael" w:date="2021-06-16T11:15:00Z">
        <w:r w:rsidRPr="005F7361" w:rsidDel="001111A8">
          <w:rPr>
            <w:rPrChange w:id="5068" w:author="VOYER Raphael" w:date="2021-07-07T15:02:00Z">
              <w:rPr>
                <w:lang w:val="fr-FR"/>
              </w:rPr>
            </w:rPrChange>
          </w:rPr>
          <w:delText xml:space="preserve">-&gt; </w:delText>
        </w:r>
        <w:r w:rsidR="009E053F" w:rsidRPr="005F7361" w:rsidDel="001111A8">
          <w:rPr>
            <w:rPrChange w:id="5069" w:author="VOYER Raphael" w:date="2021-07-07T15:02:00Z">
              <w:rPr>
                <w:lang w:val="fr-FR"/>
              </w:rPr>
            </w:rPrChange>
          </w:rPr>
          <w:delText>server-cluster</w:delText>
        </w:r>
        <w:r w:rsidRPr="005F7361" w:rsidDel="001111A8">
          <w:rPr>
            <w:rPrChange w:id="5070"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5071" w:author="VOYER Raphael" w:date="2021-06-16T11:15:00Z"/>
          <w:rPrChange w:id="5072" w:author="VOYER Raphael" w:date="2021-07-07T15:02:00Z">
            <w:rPr>
              <w:del w:id="5073" w:author="VOYER Raphael" w:date="2021-06-16T11:15:00Z"/>
              <w:lang w:val="fr-FR"/>
            </w:rPr>
          </w:rPrChange>
        </w:rPr>
      </w:pPr>
      <w:del w:id="5074" w:author="VOYER Raphael" w:date="2021-06-16T11:15:00Z">
        <w:r w:rsidRPr="005F7361" w:rsidDel="001111A8">
          <w:rPr>
            <w:rPrChange w:id="5075" w:author="VOYER Raphael" w:date="2021-07-07T15:02:00Z">
              <w:rPr>
                <w:lang w:val="fr-FR"/>
              </w:rPr>
            </w:rPrChange>
          </w:rPr>
          <w:delText>-&gt; vlan 10</w:delText>
        </w:r>
      </w:del>
    </w:p>
    <w:p w14:paraId="7B99F1A1" w14:textId="77777777" w:rsidR="00DF795C" w:rsidDel="001111A8" w:rsidRDefault="00DF795C" w:rsidP="00DF795C">
      <w:pPr>
        <w:rPr>
          <w:del w:id="5076" w:author="VOYER Raphael" w:date="2021-06-16T11:15:00Z"/>
        </w:rPr>
      </w:pPr>
      <w:del w:id="5077" w:author="VOYER Raphael" w:date="2021-06-16T11:15:00Z">
        <w:r w:rsidDel="001111A8">
          <w:delText>-&gt; vlan 10 members port 1/1 untagged</w:delText>
        </w:r>
      </w:del>
    </w:p>
    <w:p w14:paraId="5BD7AA3E" w14:textId="77777777" w:rsidR="00DF795C" w:rsidDel="001111A8" w:rsidRDefault="00DF795C" w:rsidP="00DF795C">
      <w:pPr>
        <w:rPr>
          <w:del w:id="5078" w:author="VOYER Raphael" w:date="2021-06-16T11:15:00Z"/>
        </w:rPr>
      </w:pPr>
      <w:del w:id="5079" w:author="VOYER Raphael" w:date="2021-06-16T11:15:00Z">
        <w:r w:rsidDel="001111A8">
          <w:delText>-&gt; vlan 12</w:delText>
        </w:r>
      </w:del>
    </w:p>
    <w:p w14:paraId="7BAAF6FE" w14:textId="77777777" w:rsidR="00DF795C" w:rsidDel="001111A8" w:rsidRDefault="00DF795C" w:rsidP="00DF795C">
      <w:pPr>
        <w:rPr>
          <w:del w:id="5080" w:author="VOYER Raphael" w:date="2021-06-16T11:15:00Z"/>
        </w:rPr>
      </w:pPr>
      <w:del w:id="5081" w:author="VOYER Raphael" w:date="2021-06-16T11:15:00Z">
        <w:r w:rsidDel="001111A8">
          <w:delText>-&gt; vlan 12 members port 1/3 untagged</w:delText>
        </w:r>
      </w:del>
    </w:p>
    <w:p w14:paraId="68D272BF" w14:textId="77777777" w:rsidR="00DF795C" w:rsidDel="001111A8" w:rsidRDefault="00DF795C" w:rsidP="00DF795C">
      <w:pPr>
        <w:rPr>
          <w:del w:id="5082" w:author="VOYER Raphael" w:date="2021-06-16T11:15:00Z"/>
        </w:rPr>
      </w:pPr>
      <w:del w:id="5083" w:author="VOYER Raphael" w:date="2021-06-16T11:15:00Z">
        <w:r w:rsidDel="001111A8">
          <w:delText>-&gt; vlan 12 members port 1/4 untagged</w:delText>
        </w:r>
      </w:del>
    </w:p>
    <w:p w14:paraId="6C88E89E" w14:textId="77777777" w:rsidR="00DF795C" w:rsidDel="001111A8" w:rsidRDefault="00DF795C" w:rsidP="00FE1AA3">
      <w:pPr>
        <w:rPr>
          <w:del w:id="5084" w:author="VOYER Raphael" w:date="2021-06-16T11:15:00Z"/>
        </w:rPr>
      </w:pPr>
      <w:del w:id="5085" w:author="VOYER Raphael" w:date="2021-06-16T11:15:00Z">
        <w:r w:rsidDel="001111A8">
          <w:delText>-&gt; vlan 12 members port 1/5 untagged</w:delText>
        </w:r>
      </w:del>
    </w:p>
    <w:p w14:paraId="5B50F06E" w14:textId="77777777" w:rsidR="00DF795C" w:rsidDel="001111A8" w:rsidRDefault="00DF795C" w:rsidP="00FE1AA3">
      <w:pPr>
        <w:rPr>
          <w:del w:id="5086" w:author="VOYER Raphael" w:date="2021-06-16T11:15:00Z"/>
        </w:rPr>
      </w:pPr>
      <w:del w:id="5087" w:author="VOYER Raphael" w:date="2021-06-16T11:15:00Z">
        <w:r w:rsidDel="001111A8">
          <w:delText>-&gt; ip interface “vlan10” address 11.135.33.13/24 vlan 10</w:delText>
        </w:r>
      </w:del>
    </w:p>
    <w:p w14:paraId="4B248FB1" w14:textId="77777777" w:rsidR="00DF795C" w:rsidDel="001111A8" w:rsidRDefault="00DF795C" w:rsidP="00FE1AA3">
      <w:pPr>
        <w:rPr>
          <w:del w:id="5088" w:author="VOYER Raphael" w:date="2021-06-16T11:15:00Z"/>
        </w:rPr>
      </w:pPr>
      <w:del w:id="5089" w:author="VOYER Raphael" w:date="2021-06-16T11:15:00Z">
        <w:r w:rsidDel="001111A8">
          <w:delText>-&gt; ip interface "vlan12” address 10.135.33.13/24 vlan 12</w:delText>
        </w:r>
      </w:del>
    </w:p>
    <w:p w14:paraId="54A94A13" w14:textId="77777777" w:rsidR="00FE1AA3" w:rsidDel="001111A8" w:rsidRDefault="00FE1AA3" w:rsidP="00FE1AA3">
      <w:pPr>
        <w:rPr>
          <w:del w:id="5090" w:author="VOYER Raphael" w:date="2021-06-16T11:15:00Z"/>
        </w:rPr>
      </w:pPr>
      <w:del w:id="5091"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5092" w:author="VOYER Raphael" w:date="2021-06-16T11:15:00Z"/>
        </w:rPr>
      </w:pPr>
      <w:del w:id="5093" w:author="VOYER Raphael" w:date="2021-06-16T11:15:00Z">
        <w:r w:rsidDel="001111A8">
          <w:delText>-&gt; server-cluster 1 port 1/3-5 (OR)</w:delText>
        </w:r>
      </w:del>
    </w:p>
    <w:p w14:paraId="6DBC5B5E" w14:textId="77777777" w:rsidR="00FE1AA3" w:rsidDel="001111A8" w:rsidRDefault="00FE1AA3" w:rsidP="00FE1AA3">
      <w:pPr>
        <w:rPr>
          <w:del w:id="5094" w:author="VOYER Raphael" w:date="2021-06-16T11:15:00Z"/>
        </w:rPr>
      </w:pPr>
      <w:del w:id="5095"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5096" w:author="VOYER Raphael" w:date="2021-06-16T11:15:00Z"/>
        </w:rPr>
      </w:pPr>
      <w:del w:id="5097" w:author="VOYER Raphael" w:date="2021-06-16T11:15:00Z">
        <w:r w:rsidDel="001111A8">
          <w:delText>-&gt; server-cluster 1 port 1/3-5 (OR)</w:delText>
        </w:r>
      </w:del>
    </w:p>
    <w:p w14:paraId="137EDF85" w14:textId="77777777" w:rsidR="00FE1AA3" w:rsidDel="001111A8" w:rsidRDefault="00FE1AA3" w:rsidP="00FE1AA3">
      <w:pPr>
        <w:rPr>
          <w:del w:id="5098" w:author="VOYER Raphael" w:date="2021-06-16T11:15:00Z"/>
        </w:rPr>
      </w:pPr>
      <w:del w:id="5099"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100" w:author="VOYER Raphael" w:date="2021-06-16T11:15:00Z"/>
        </w:rPr>
      </w:pPr>
      <w:del w:id="5101" w:author="VOYER Raphael" w:date="2021-06-16T11:15:00Z">
        <w:r w:rsidDel="001111A8">
          <w:delText>-&gt; server-cluster 1 port 1/3-5 (OR)</w:delText>
        </w:r>
      </w:del>
    </w:p>
    <w:p w14:paraId="2717DDD6" w14:textId="77777777" w:rsidR="00FE1AA3" w:rsidDel="001111A8" w:rsidRDefault="00FE1AA3" w:rsidP="00FE1AA3">
      <w:pPr>
        <w:rPr>
          <w:del w:id="5102" w:author="VOYER Raphael" w:date="2021-06-16T11:15:00Z"/>
        </w:rPr>
      </w:pPr>
      <w:del w:id="5103"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104" w:author="VOYER Raphael" w:date="2021-06-16T11:15:00Z"/>
        </w:rPr>
      </w:pPr>
      <w:del w:id="5105" w:author="VOYER Raphael" w:date="2021-06-16T11:15:00Z">
        <w:r w:rsidDel="001111A8">
          <w:delText>-&gt; server-cluster 1 port 1/3-5 (OR)</w:delText>
        </w:r>
      </w:del>
    </w:p>
    <w:p w14:paraId="5436F819" w14:textId="77777777" w:rsidR="00423C38" w:rsidDel="001111A8" w:rsidRDefault="00FE1AA3" w:rsidP="00FE1AA3">
      <w:pPr>
        <w:rPr>
          <w:del w:id="5106" w:author="VOYER Raphael" w:date="2021-06-16T11:15:00Z"/>
        </w:rPr>
      </w:pPr>
      <w:del w:id="5107"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108" w:author="VOYER Raphael" w:date="2021-06-16T11:15:00Z"/>
        </w:rPr>
      </w:pPr>
      <w:del w:id="5109"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110" w:author="VOYER Raphael" w:date="2021-06-16T11:15:00Z"/>
        </w:rPr>
      </w:pPr>
    </w:p>
    <w:p w14:paraId="4060013E" w14:textId="77777777" w:rsidR="00FE1AA3" w:rsidDel="001111A8" w:rsidRDefault="00FE1AA3" w:rsidP="00FE1AA3">
      <w:pPr>
        <w:rPr>
          <w:del w:id="5111" w:author="VOYER Raphael" w:date="2021-06-16T11:15:00Z"/>
        </w:rPr>
      </w:pPr>
    </w:p>
    <w:p w14:paraId="3E1C7E71" w14:textId="77777777" w:rsidR="00FE1AA3" w:rsidDel="001111A8" w:rsidRDefault="00FE1AA3" w:rsidP="00FE1AA3">
      <w:pPr>
        <w:rPr>
          <w:del w:id="5112" w:author="VOYER Raphael" w:date="2021-06-16T11:15:00Z"/>
        </w:rPr>
      </w:pPr>
    </w:p>
    <w:p w14:paraId="662B8380" w14:textId="77777777" w:rsidR="00FE1AA3" w:rsidDel="001111A8" w:rsidRDefault="00FE1AA3" w:rsidP="00FE1AA3">
      <w:pPr>
        <w:rPr>
          <w:del w:id="5113" w:author="VOYER Raphael" w:date="2021-06-16T11:15:00Z"/>
        </w:rPr>
      </w:pPr>
    </w:p>
    <w:p w14:paraId="2E60A629" w14:textId="77777777" w:rsidR="00FE1AA3" w:rsidDel="001111A8" w:rsidRDefault="00FE1AA3" w:rsidP="00FE1AA3">
      <w:pPr>
        <w:rPr>
          <w:del w:id="5114" w:author="VOYER Raphael" w:date="2021-06-16T11:15:00Z"/>
        </w:rPr>
      </w:pPr>
    </w:p>
    <w:p w14:paraId="4CD33282" w14:textId="77777777" w:rsidR="00FE1AA3" w:rsidDel="001111A8" w:rsidRDefault="00FE1AA3" w:rsidP="00FE1AA3">
      <w:pPr>
        <w:rPr>
          <w:del w:id="5115" w:author="VOYER Raphael" w:date="2021-06-16T11:15:00Z"/>
        </w:rPr>
      </w:pPr>
    </w:p>
    <w:p w14:paraId="5D45873B" w14:textId="77777777" w:rsidR="00FE1AA3" w:rsidDel="001111A8" w:rsidRDefault="00FE1AA3" w:rsidP="00FE1AA3">
      <w:pPr>
        <w:rPr>
          <w:del w:id="5116" w:author="VOYER Raphael" w:date="2021-06-16T11:15:00Z"/>
        </w:rPr>
      </w:pPr>
    </w:p>
    <w:p w14:paraId="4F61D2C0" w14:textId="77777777" w:rsidR="00FE1AA3" w:rsidDel="001111A8" w:rsidRDefault="00FE1AA3" w:rsidP="00FE1AA3">
      <w:pPr>
        <w:rPr>
          <w:del w:id="5117" w:author="VOYER Raphael" w:date="2021-06-16T11:15:00Z"/>
        </w:rPr>
      </w:pPr>
    </w:p>
    <w:p w14:paraId="76DEF44D" w14:textId="77777777" w:rsidR="00FE1AA3" w:rsidDel="001111A8" w:rsidRDefault="00FE1AA3" w:rsidP="00FE1AA3">
      <w:pPr>
        <w:rPr>
          <w:del w:id="5118" w:author="VOYER Raphael" w:date="2021-06-16T11:15:00Z"/>
        </w:rPr>
      </w:pPr>
    </w:p>
    <w:p w14:paraId="624F2508" w14:textId="77777777" w:rsidR="00FE1AA3" w:rsidDel="001111A8" w:rsidRDefault="00FE1AA3" w:rsidP="00FE1AA3">
      <w:pPr>
        <w:rPr>
          <w:del w:id="5119"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120" w:author="VOYER Raphael" w:date="2021-06-16T11:15:00Z"/>
          <w:b/>
        </w:rPr>
      </w:pPr>
      <w:del w:id="5121"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122" w:author="VOYER Raphael" w:date="2021-06-16T11:15:00Z"/>
          <w:b/>
        </w:rPr>
      </w:pPr>
    </w:p>
    <w:p w14:paraId="24CB7BA2" w14:textId="77777777" w:rsidR="009223ED" w:rsidDel="001111A8" w:rsidRDefault="0067445D" w:rsidP="00D071C6">
      <w:pPr>
        <w:outlineLvl w:val="0"/>
        <w:rPr>
          <w:del w:id="5123" w:author="VOYER Raphael" w:date="2021-06-16T11:15:00Z"/>
        </w:rPr>
      </w:pPr>
      <w:del w:id="5124"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125" w:author="VOYER Raphael" w:date="2021-06-16T11:15:00Z"/>
        </w:rPr>
      </w:pPr>
      <w:del w:id="5126" w:author="VOYER Raphael" w:date="2021-06-16T11:15:00Z">
        <w:r w:rsidDel="001111A8">
          <w:delText xml:space="preserve">     </w:delText>
        </w:r>
        <w:bookmarkStart w:id="5127"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127"/>
        <w:r w:rsidR="00E824B3" w:rsidDel="001111A8">
          <w:delText>VRF</w:delText>
        </w:r>
      </w:del>
    </w:p>
    <w:p w14:paraId="5C0DB572" w14:textId="77777777" w:rsidR="00D071C6" w:rsidDel="001111A8" w:rsidRDefault="00D071C6" w:rsidP="00D071C6">
      <w:pPr>
        <w:pStyle w:val="Lgende"/>
        <w:outlineLvl w:val="0"/>
        <w:rPr>
          <w:del w:id="5128" w:author="VOYER Raphael" w:date="2021-06-16T11:15:00Z"/>
        </w:rPr>
      </w:pPr>
    </w:p>
    <w:p w14:paraId="14F6CAB5" w14:textId="77777777" w:rsidR="009223ED" w:rsidDel="001111A8" w:rsidRDefault="009223ED" w:rsidP="00D071C6">
      <w:pPr>
        <w:pStyle w:val="Lgende"/>
        <w:outlineLvl w:val="0"/>
        <w:rPr>
          <w:del w:id="5129" w:author="VOYER Raphael" w:date="2021-06-16T11:15:00Z"/>
        </w:rPr>
      </w:pPr>
      <w:del w:id="5130" w:author="VOYER Raphael" w:date="2021-06-16T11:15:00Z">
        <w:r w:rsidDel="001111A8">
          <w:delText xml:space="preserve">                                 </w:delText>
        </w:r>
      </w:del>
    </w:p>
    <w:p w14:paraId="5ACB31A2" w14:textId="77777777" w:rsidR="009223ED" w:rsidDel="001111A8" w:rsidRDefault="009223ED" w:rsidP="009223ED">
      <w:pPr>
        <w:numPr>
          <w:ilvl w:val="0"/>
          <w:numId w:val="28"/>
        </w:numPr>
        <w:rPr>
          <w:del w:id="5131" w:author="VOYER Raphael" w:date="2021-06-16T11:15:00Z"/>
        </w:rPr>
      </w:pPr>
      <w:del w:id="5132"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133" w:author="VOYER Raphael" w:date="2021-06-16T11:15:00Z"/>
        </w:rPr>
      </w:pPr>
      <w:del w:id="5134"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135" w:author="VOYER Raphael" w:date="2021-06-16T11:15:00Z"/>
        </w:rPr>
      </w:pPr>
      <w:del w:id="5136"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137" w:author="VOYER Raphael" w:date="2021-06-16T11:15:00Z"/>
        </w:rPr>
      </w:pPr>
      <w:del w:id="5138"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139" w:author="VOYER Raphael" w:date="2021-06-16T11:15:00Z"/>
        </w:rPr>
      </w:pPr>
      <w:del w:id="5140"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141" w:author="VOYER Raphael" w:date="2021-06-16T11:15:00Z"/>
        </w:rPr>
      </w:pPr>
      <w:del w:id="5142"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143" w:author="VOYER Raphael" w:date="2021-06-16T11:15:00Z"/>
        </w:rPr>
      </w:pPr>
      <w:del w:id="5144"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145" w:author="VOYER Raphael" w:date="2021-06-16T11:15:00Z"/>
        </w:rPr>
      </w:pPr>
      <w:del w:id="5146"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147" w:author="VOYER Raphael" w:date="2021-06-16T11:15:00Z"/>
        </w:rPr>
      </w:pPr>
      <w:del w:id="5148"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149" w:author="VOYER Raphael" w:date="2021-06-16T11:15:00Z"/>
        </w:rPr>
      </w:pPr>
      <w:del w:id="5150"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151" w:author="VOYER Raphael" w:date="2021-06-16T11:15:00Z"/>
        </w:rPr>
      </w:pPr>
      <w:del w:id="5152"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153" w:author="VOYER Raphael" w:date="2021-06-16T11:15:00Z"/>
        </w:rPr>
      </w:pPr>
      <w:del w:id="5154"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155" w:author="VOYER Raphael" w:date="2021-06-16T11:15:00Z"/>
        </w:rPr>
      </w:pPr>
      <w:del w:id="5156" w:author="VOYER Raphael" w:date="2021-06-16T11:15:00Z">
        <w:r w:rsidDel="001111A8">
          <w:delText>Egress port can be a linkagg port as well.</w:delText>
        </w:r>
      </w:del>
    </w:p>
    <w:p w14:paraId="32394075" w14:textId="77777777" w:rsidR="009223ED" w:rsidDel="001111A8" w:rsidRDefault="009223ED" w:rsidP="009223ED">
      <w:pPr>
        <w:rPr>
          <w:del w:id="5157" w:author="VOYER Raphael" w:date="2021-06-16T11:15:00Z"/>
        </w:rPr>
      </w:pPr>
    </w:p>
    <w:p w14:paraId="596A8DA9" w14:textId="77777777" w:rsidR="009223ED" w:rsidRPr="00CD74ED" w:rsidDel="001111A8" w:rsidRDefault="00534A44" w:rsidP="009223ED">
      <w:pPr>
        <w:outlineLvl w:val="0"/>
        <w:rPr>
          <w:del w:id="5158" w:author="VOYER Raphael" w:date="2021-06-16T11:15:00Z"/>
          <w:b/>
        </w:rPr>
      </w:pPr>
      <w:del w:id="5159"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160" w:author="VOYER Raphael" w:date="2021-06-16T11:15:00Z"/>
        </w:rPr>
      </w:pPr>
    </w:p>
    <w:p w14:paraId="3826D225" w14:textId="77777777" w:rsidR="009223ED" w:rsidDel="001111A8" w:rsidRDefault="009223ED" w:rsidP="009223ED">
      <w:pPr>
        <w:rPr>
          <w:del w:id="5161" w:author="VOYER Raphael" w:date="2021-06-16T11:15:00Z"/>
        </w:rPr>
      </w:pPr>
      <w:del w:id="5162" w:author="VOYER Raphael" w:date="2021-06-16T11:15:00Z">
        <w:r w:rsidDel="001111A8">
          <w:delText>-&gt; vlan 10</w:delText>
        </w:r>
      </w:del>
    </w:p>
    <w:p w14:paraId="4458AF5B" w14:textId="77777777" w:rsidR="009223ED" w:rsidDel="001111A8" w:rsidRDefault="009223ED" w:rsidP="009223ED">
      <w:pPr>
        <w:rPr>
          <w:del w:id="5163" w:author="VOYER Raphael" w:date="2021-06-16T11:15:00Z"/>
        </w:rPr>
      </w:pPr>
      <w:del w:id="5164" w:author="VOYER Raphael" w:date="2021-06-16T11:15:00Z">
        <w:r w:rsidDel="001111A8">
          <w:delText>-&gt; vlan 10 members port 1/1 untagged</w:delText>
        </w:r>
      </w:del>
    </w:p>
    <w:p w14:paraId="194C0EB4" w14:textId="77777777" w:rsidR="009223ED" w:rsidDel="001111A8" w:rsidRDefault="009223ED" w:rsidP="009223ED">
      <w:pPr>
        <w:rPr>
          <w:del w:id="5165" w:author="VOYER Raphael" w:date="2021-06-16T11:15:00Z"/>
        </w:rPr>
      </w:pPr>
      <w:del w:id="5166" w:author="VOYER Raphael" w:date="2021-06-16T11:15:00Z">
        <w:r w:rsidDel="001111A8">
          <w:delText>-&gt; vlan 12</w:delText>
        </w:r>
      </w:del>
    </w:p>
    <w:p w14:paraId="15DCBE4C" w14:textId="77777777" w:rsidR="009223ED" w:rsidDel="001111A8" w:rsidRDefault="009223ED" w:rsidP="009223ED">
      <w:pPr>
        <w:rPr>
          <w:del w:id="5167" w:author="VOYER Raphael" w:date="2021-06-16T11:15:00Z"/>
        </w:rPr>
      </w:pPr>
      <w:del w:id="5168" w:author="VOYER Raphael" w:date="2021-06-16T11:15:00Z">
        <w:r w:rsidDel="001111A8">
          <w:delText>-&gt; vlan 12 members port 1/3 untagged</w:delText>
        </w:r>
      </w:del>
    </w:p>
    <w:p w14:paraId="507D3835" w14:textId="77777777" w:rsidR="009223ED" w:rsidDel="001111A8" w:rsidRDefault="009223ED" w:rsidP="009223ED">
      <w:pPr>
        <w:rPr>
          <w:del w:id="5169" w:author="VOYER Raphael" w:date="2021-06-16T11:15:00Z"/>
        </w:rPr>
      </w:pPr>
      <w:del w:id="5170" w:author="VOYER Raphael" w:date="2021-06-16T11:15:00Z">
        <w:r w:rsidDel="001111A8">
          <w:delText>-&gt; vlan 12 members port 1/4 untagged</w:delText>
        </w:r>
      </w:del>
    </w:p>
    <w:p w14:paraId="6EE237D8" w14:textId="77777777" w:rsidR="009223ED" w:rsidDel="001111A8" w:rsidRDefault="009223ED" w:rsidP="009223ED">
      <w:pPr>
        <w:rPr>
          <w:del w:id="5171" w:author="VOYER Raphael" w:date="2021-06-16T11:15:00Z"/>
        </w:rPr>
      </w:pPr>
      <w:del w:id="5172" w:author="VOYER Raphael" w:date="2021-06-16T11:15:00Z">
        <w:r w:rsidDel="001111A8">
          <w:delText>-&gt; vlan 12 members port 1/5 untagged</w:delText>
        </w:r>
      </w:del>
    </w:p>
    <w:p w14:paraId="77855D90" w14:textId="77777777" w:rsidR="009223ED" w:rsidRPr="00CD74ED" w:rsidDel="001111A8" w:rsidRDefault="009223ED" w:rsidP="009223ED">
      <w:pPr>
        <w:rPr>
          <w:del w:id="5173" w:author="VOYER Raphael" w:date="2021-06-16T11:15:00Z"/>
        </w:rPr>
      </w:pPr>
    </w:p>
    <w:p w14:paraId="52636681" w14:textId="77777777" w:rsidR="009223ED" w:rsidRPr="00CD74ED" w:rsidDel="001111A8" w:rsidRDefault="00534A44" w:rsidP="009223ED">
      <w:pPr>
        <w:rPr>
          <w:del w:id="5174" w:author="VOYER Raphael" w:date="2021-06-16T11:15:00Z"/>
        </w:rPr>
      </w:pPr>
      <w:del w:id="5175" w:author="VOYER Raphael" w:date="2021-06-16T11:15:00Z">
        <w:r w:rsidRPr="00534A44" w:rsidDel="001111A8">
          <w:delText>-&gt;vrf 2</w:delText>
        </w:r>
      </w:del>
    </w:p>
    <w:p w14:paraId="4A60532E" w14:textId="77777777" w:rsidR="009223ED" w:rsidRPr="00CD74ED" w:rsidDel="001111A8" w:rsidRDefault="00534A44" w:rsidP="009223ED">
      <w:pPr>
        <w:rPr>
          <w:del w:id="5176" w:author="VOYER Raphael" w:date="2021-06-16T11:15:00Z"/>
        </w:rPr>
      </w:pPr>
      <w:del w:id="5177"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178" w:author="VOYER Raphael" w:date="2021-06-16T11:15:00Z"/>
        </w:rPr>
      </w:pPr>
      <w:del w:id="5179"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180" w:author="VOYER Raphael" w:date="2021-06-16T11:15:00Z"/>
        </w:rPr>
      </w:pPr>
      <w:del w:id="5181"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182" w:author="VOYER Raphael" w:date="2021-06-16T11:15:00Z"/>
        </w:rPr>
      </w:pPr>
      <w:del w:id="5183"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184" w:author="VOYER Raphael" w:date="2021-06-16T11:15:00Z"/>
        </w:rPr>
      </w:pPr>
      <w:del w:id="5185"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186" w:author="VOYER Raphael" w:date="2021-06-16T11:15:00Z"/>
        </w:rPr>
      </w:pPr>
      <w:del w:id="5187"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188" w:author="VOYER Raphael" w:date="2021-06-16T11:15:00Z"/>
        </w:rPr>
      </w:pPr>
      <w:del w:id="5189"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190" w:author="VOYER Raphael" w:date="2021-06-16T11:15:00Z"/>
        </w:rPr>
      </w:pPr>
      <w:del w:id="5191"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192" w:author="VOYER Raphael" w:date="2021-06-16T11:15:00Z"/>
        </w:rPr>
      </w:pPr>
      <w:del w:id="5193"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194" w:author="VOYER Raphael" w:date="2021-06-16T11:15:00Z"/>
        </w:rPr>
      </w:pPr>
      <w:del w:id="5195"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196" w:author="VOYER Raphael" w:date="2021-06-16T11:15:00Z"/>
        </w:rPr>
      </w:pPr>
      <w:del w:id="5197"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198" w:author="VOYER Raphael" w:date="2021-06-16T11:15:00Z"/>
        </w:rPr>
      </w:pPr>
      <w:del w:id="5199"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200" w:author="VOYER Raphael" w:date="2021-06-16T11:15:00Z"/>
        </w:rPr>
      </w:pPr>
      <w:del w:id="5201"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202" w:author="VOYER Raphael" w:date="2021-06-16T11:15:00Z"/>
        </w:rPr>
      </w:pPr>
    </w:p>
    <w:p w14:paraId="1D2BF69C" w14:textId="77777777" w:rsidR="008E2602" w:rsidDel="001111A8" w:rsidRDefault="008E2602" w:rsidP="009223ED">
      <w:pPr>
        <w:rPr>
          <w:del w:id="5203" w:author="VOYER Raphael" w:date="2021-06-16T11:15:00Z"/>
        </w:rPr>
      </w:pPr>
    </w:p>
    <w:p w14:paraId="3AA0925E" w14:textId="77777777" w:rsidR="009223ED" w:rsidDel="001111A8" w:rsidRDefault="009223ED" w:rsidP="009223ED">
      <w:pPr>
        <w:rPr>
          <w:del w:id="5204" w:author="VOYER Raphael" w:date="2021-06-16T11:15:00Z"/>
        </w:rPr>
      </w:pPr>
      <w:del w:id="5205" w:author="VOYER Raphael" w:date="2021-06-16T11:15:00Z">
        <w:r w:rsidDel="001111A8">
          <w:delText xml:space="preserve"> </w:delText>
        </w:r>
      </w:del>
    </w:p>
    <w:p w14:paraId="3D1BF5DE" w14:textId="77777777" w:rsidR="009223ED" w:rsidDel="001111A8" w:rsidRDefault="009223ED" w:rsidP="009223ED">
      <w:pPr>
        <w:rPr>
          <w:del w:id="5206" w:author="VOYER Raphael" w:date="2021-06-16T11:15:00Z"/>
        </w:rPr>
      </w:pPr>
    </w:p>
    <w:p w14:paraId="74B417B1" w14:textId="77777777" w:rsidR="009223ED" w:rsidDel="001111A8" w:rsidRDefault="009223ED" w:rsidP="009223ED">
      <w:pPr>
        <w:rPr>
          <w:del w:id="5207" w:author="VOYER Raphael" w:date="2021-06-16T11:15:00Z"/>
        </w:rPr>
      </w:pPr>
    </w:p>
    <w:p w14:paraId="3BFDDD88" w14:textId="77777777" w:rsidR="009223ED" w:rsidDel="001111A8" w:rsidRDefault="009223ED" w:rsidP="009223ED">
      <w:pPr>
        <w:rPr>
          <w:del w:id="5208" w:author="VOYER Raphael" w:date="2021-06-16T11:15:00Z"/>
        </w:rPr>
      </w:pPr>
    </w:p>
    <w:p w14:paraId="15288A8B" w14:textId="77777777" w:rsidR="009223ED" w:rsidDel="001111A8" w:rsidRDefault="009223ED" w:rsidP="009223ED">
      <w:pPr>
        <w:rPr>
          <w:del w:id="5209" w:author="VOYER Raphael" w:date="2021-06-16T11:15:00Z"/>
        </w:rPr>
      </w:pPr>
    </w:p>
    <w:p w14:paraId="4F57ABB2" w14:textId="77777777" w:rsidR="009223ED" w:rsidDel="001111A8" w:rsidRDefault="009223ED" w:rsidP="009223ED">
      <w:pPr>
        <w:rPr>
          <w:del w:id="5210" w:author="VOYER Raphael" w:date="2021-06-16T11:15:00Z"/>
        </w:rPr>
      </w:pPr>
    </w:p>
    <w:p w14:paraId="7162A427" w14:textId="77777777" w:rsidR="009223ED" w:rsidDel="001111A8" w:rsidRDefault="009223ED" w:rsidP="009223ED">
      <w:pPr>
        <w:rPr>
          <w:del w:id="5211" w:author="VOYER Raphael" w:date="2021-06-16T11:15:00Z"/>
        </w:rPr>
      </w:pPr>
    </w:p>
    <w:p w14:paraId="704059DC" w14:textId="77777777" w:rsidR="009223ED" w:rsidDel="001111A8" w:rsidRDefault="009223ED" w:rsidP="009223ED">
      <w:pPr>
        <w:rPr>
          <w:del w:id="5212" w:author="VOYER Raphael" w:date="2021-06-16T11:15:00Z"/>
        </w:rPr>
      </w:pPr>
    </w:p>
    <w:p w14:paraId="6FC44A20" w14:textId="77777777" w:rsidR="009223ED" w:rsidDel="001111A8" w:rsidRDefault="009223ED" w:rsidP="009223ED">
      <w:pPr>
        <w:rPr>
          <w:del w:id="5213" w:author="VOYER Raphael" w:date="2021-06-16T11:15:00Z"/>
        </w:rPr>
      </w:pPr>
    </w:p>
    <w:p w14:paraId="585C9B8B" w14:textId="77777777" w:rsidR="009223ED" w:rsidDel="001111A8" w:rsidRDefault="009223ED" w:rsidP="009223ED">
      <w:pPr>
        <w:rPr>
          <w:del w:id="5214" w:author="VOYER Raphael" w:date="2021-06-16T11:15:00Z"/>
        </w:rPr>
      </w:pPr>
    </w:p>
    <w:p w14:paraId="73C80F51" w14:textId="77777777" w:rsidR="009223ED" w:rsidDel="001111A8" w:rsidRDefault="009223ED" w:rsidP="009223ED">
      <w:pPr>
        <w:rPr>
          <w:del w:id="5215" w:author="VOYER Raphael" w:date="2021-06-16T11:15:00Z"/>
        </w:rPr>
      </w:pPr>
    </w:p>
    <w:p w14:paraId="5D007EE0" w14:textId="77777777" w:rsidR="009223ED" w:rsidDel="001111A8" w:rsidRDefault="009223ED" w:rsidP="009223ED">
      <w:pPr>
        <w:rPr>
          <w:del w:id="5216" w:author="VOYER Raphael" w:date="2021-06-16T11:15:00Z"/>
        </w:rPr>
      </w:pPr>
    </w:p>
    <w:p w14:paraId="7710394E" w14:textId="77777777" w:rsidR="009223ED" w:rsidDel="001111A8" w:rsidRDefault="009223ED" w:rsidP="009223ED">
      <w:pPr>
        <w:rPr>
          <w:del w:id="5217" w:author="VOYER Raphael" w:date="2021-06-16T11:15:00Z"/>
        </w:rPr>
      </w:pPr>
    </w:p>
    <w:p w14:paraId="44734EAF" w14:textId="77777777" w:rsidR="004300F7" w:rsidDel="001111A8" w:rsidRDefault="004300F7" w:rsidP="00FE1AA3">
      <w:pPr>
        <w:rPr>
          <w:del w:id="5218" w:author="VOYER Raphael" w:date="2021-06-16T11:15:00Z"/>
        </w:rPr>
      </w:pPr>
    </w:p>
    <w:p w14:paraId="169E7867" w14:textId="77777777" w:rsidR="004300F7" w:rsidDel="001111A8" w:rsidRDefault="004300F7" w:rsidP="00FE1AA3">
      <w:pPr>
        <w:rPr>
          <w:del w:id="5219" w:author="VOYER Raphael" w:date="2021-06-16T11:15:00Z"/>
        </w:rPr>
      </w:pPr>
    </w:p>
    <w:p w14:paraId="587DBF50" w14:textId="77777777" w:rsidR="00CA34F4" w:rsidDel="001111A8" w:rsidRDefault="00CA34F4" w:rsidP="00FE1AA3">
      <w:pPr>
        <w:rPr>
          <w:del w:id="5220" w:author="VOYER Raphael" w:date="2021-06-16T11:15:00Z"/>
        </w:rPr>
      </w:pPr>
    </w:p>
    <w:p w14:paraId="6B214D3B" w14:textId="77777777" w:rsidR="00FE1AA3" w:rsidDel="001111A8" w:rsidRDefault="00767CCF" w:rsidP="00622755">
      <w:pPr>
        <w:outlineLvl w:val="0"/>
        <w:rPr>
          <w:del w:id="5221" w:author="VOYER Raphael" w:date="2021-06-16T11:15:00Z"/>
        </w:rPr>
      </w:pPr>
      <w:bookmarkStart w:id="5222" w:name="_Toc381025817"/>
      <w:bookmarkStart w:id="5223" w:name="_Toc424820407"/>
      <w:del w:id="5224"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222"/>
        <w:bookmarkEnd w:id="5223"/>
      </w:del>
    </w:p>
    <w:p w14:paraId="779CC338" w14:textId="77777777" w:rsidR="00FE1AA3" w:rsidDel="001111A8" w:rsidRDefault="0067445D" w:rsidP="00FE1AA3">
      <w:pPr>
        <w:keepNext/>
        <w:rPr>
          <w:del w:id="5225" w:author="VOYER Raphael" w:date="2021-06-16T11:15:00Z"/>
        </w:rPr>
      </w:pPr>
      <w:del w:id="5226"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227" w:author="VOYER Raphael" w:date="2021-06-16T11:15:00Z"/>
        </w:rPr>
      </w:pPr>
      <w:del w:id="5228" w:author="VOYER Raphael" w:date="2021-06-16T11:15:00Z">
        <w:r w:rsidDel="001111A8">
          <w:delText xml:space="preserve">     </w:delText>
        </w:r>
        <w:bookmarkStart w:id="5229" w:name="_Toc381025818"/>
        <w:bookmarkStart w:id="5230" w:name="_Toc424820408"/>
        <w:bookmarkStart w:id="5231"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5229"/>
        <w:bookmarkEnd w:id="5230"/>
        <w:bookmarkEnd w:id="5231"/>
      </w:del>
    </w:p>
    <w:p w14:paraId="435DA980" w14:textId="77777777" w:rsidR="00FE1AA3" w:rsidDel="001111A8" w:rsidRDefault="00FE1AA3" w:rsidP="00FE1AA3">
      <w:pPr>
        <w:rPr>
          <w:del w:id="5232" w:author="VOYER Raphael" w:date="2021-06-16T11:15:00Z"/>
        </w:rPr>
      </w:pPr>
    </w:p>
    <w:p w14:paraId="7B3C725B" w14:textId="77777777" w:rsidR="00FE1AA3" w:rsidDel="001111A8" w:rsidRDefault="00FE1AA3" w:rsidP="00FE1AA3">
      <w:pPr>
        <w:rPr>
          <w:del w:id="5233" w:author="VOYER Raphael" w:date="2021-06-16T11:15:00Z"/>
        </w:rPr>
      </w:pPr>
      <w:del w:id="5234" w:author="VOYER Raphael" w:date="2021-06-16T11:15:00Z">
        <w:r w:rsidDel="001111A8">
          <w:delText xml:space="preserve">                            </w:delText>
        </w:r>
      </w:del>
    </w:p>
    <w:p w14:paraId="58FC0B9C" w14:textId="77777777" w:rsidR="00FE1AA3" w:rsidDel="001111A8" w:rsidRDefault="00FE1AA3" w:rsidP="00FE1AA3">
      <w:pPr>
        <w:numPr>
          <w:ilvl w:val="0"/>
          <w:numId w:val="28"/>
        </w:numPr>
        <w:rPr>
          <w:del w:id="5235" w:author="VOYER Raphael" w:date="2021-06-16T11:15:00Z"/>
        </w:rPr>
      </w:pPr>
      <w:del w:id="5236"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237" w:author="VOYER Raphael" w:date="2021-06-16T11:15:00Z"/>
        </w:rPr>
      </w:pPr>
      <w:del w:id="5238"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239" w:author="VOYER Raphael" w:date="2021-06-16T11:15:00Z"/>
        </w:rPr>
      </w:pPr>
      <w:del w:id="5240"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241" w:author="VOYER Raphael" w:date="2021-06-16T11:15:00Z"/>
        </w:rPr>
      </w:pPr>
      <w:del w:id="5242"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243" w:author="VOYER Raphael" w:date="2021-06-16T11:15:00Z"/>
        </w:rPr>
      </w:pPr>
      <w:del w:id="5244"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245" w:author="VOYER Raphael" w:date="2021-06-16T11:15:00Z"/>
        </w:rPr>
      </w:pPr>
      <w:del w:id="5246"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247" w:author="VOYER Raphael" w:date="2021-06-16T11:15:00Z"/>
        </w:rPr>
      </w:pPr>
      <w:del w:id="5248"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249" w:author="VOYER Raphael" w:date="2021-06-16T11:15:00Z"/>
        </w:rPr>
      </w:pPr>
      <w:del w:id="5250" w:author="VOYER Raphael" w:date="2021-06-16T11:15:00Z">
        <w:r w:rsidDel="001111A8">
          <w:delText>(IGMP v2 reports).</w:delText>
        </w:r>
      </w:del>
    </w:p>
    <w:p w14:paraId="7C1E90EE" w14:textId="77777777" w:rsidR="00FE1AA3" w:rsidDel="001111A8" w:rsidRDefault="00FE1AA3" w:rsidP="00FE1AA3">
      <w:pPr>
        <w:numPr>
          <w:ilvl w:val="0"/>
          <w:numId w:val="28"/>
        </w:numPr>
        <w:rPr>
          <w:del w:id="5251" w:author="VOYER Raphael" w:date="2021-06-16T11:15:00Z"/>
        </w:rPr>
      </w:pPr>
      <w:del w:id="5252"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253" w:author="VOYER Raphael" w:date="2021-06-16T11:15:00Z"/>
        </w:rPr>
      </w:pPr>
      <w:del w:id="5254"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255" w:author="VOYER Raphael" w:date="2021-06-16T11:15:00Z"/>
        </w:rPr>
      </w:pPr>
      <w:del w:id="5256"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257" w:author="VOYER Raphael" w:date="2021-06-16T11:15:00Z"/>
        </w:rPr>
      </w:pPr>
      <w:del w:id="5258"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259" w:author="VOYER Raphael" w:date="2021-06-16T11:15:00Z"/>
        </w:rPr>
      </w:pPr>
      <w:del w:id="5260"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261" w:author="VOYER Raphael" w:date="2021-06-16T11:15:00Z"/>
        </w:rPr>
      </w:pPr>
      <w:del w:id="5262"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263" w:author="VOYER Raphael" w:date="2021-06-16T11:15:00Z"/>
        </w:rPr>
      </w:pPr>
      <w:del w:id="5264" w:author="VOYER Raphael" w:date="2021-06-16T11:15:00Z">
        <w:r w:rsidDel="001111A8">
          <w:delText>Egress port can be a linkagg port as well.</w:delText>
        </w:r>
      </w:del>
    </w:p>
    <w:p w14:paraId="3D9642D9" w14:textId="77777777" w:rsidR="00FE1AA3" w:rsidDel="001111A8" w:rsidRDefault="00FE1AA3" w:rsidP="00FE1AA3">
      <w:pPr>
        <w:ind w:left="360"/>
        <w:rPr>
          <w:del w:id="5265" w:author="VOYER Raphael" w:date="2021-06-16T11:15:00Z"/>
        </w:rPr>
      </w:pPr>
    </w:p>
    <w:p w14:paraId="488F4AE2" w14:textId="77777777" w:rsidR="00FE1AA3" w:rsidRPr="005F7361" w:rsidDel="001111A8" w:rsidRDefault="00534A44" w:rsidP="00622755">
      <w:pPr>
        <w:outlineLvl w:val="0"/>
        <w:rPr>
          <w:del w:id="5266" w:author="VOYER Raphael" w:date="2021-06-16T11:15:00Z"/>
          <w:b/>
          <w:rPrChange w:id="5267" w:author="VOYER Raphael" w:date="2021-07-07T15:02:00Z">
            <w:rPr>
              <w:del w:id="5268" w:author="VOYER Raphael" w:date="2021-06-16T11:15:00Z"/>
              <w:b/>
              <w:lang w:val="fr-FR"/>
            </w:rPr>
          </w:rPrChange>
        </w:rPr>
      </w:pPr>
      <w:bookmarkStart w:id="5269" w:name="_Toc381025819"/>
      <w:bookmarkStart w:id="5270" w:name="_Toc424820409"/>
      <w:del w:id="5271" w:author="VOYER Raphael" w:date="2021-06-16T11:15:00Z">
        <w:r w:rsidRPr="005F7361" w:rsidDel="001111A8">
          <w:rPr>
            <w:b/>
            <w:rPrChange w:id="5272" w:author="VOYER Raphael" w:date="2021-07-07T15:02:00Z">
              <w:rPr>
                <w:b/>
                <w:lang w:val="fr-FR"/>
              </w:rPr>
            </w:rPrChange>
          </w:rPr>
          <w:delText>Configuration Example:</w:delText>
        </w:r>
        <w:bookmarkEnd w:id="5269"/>
        <w:bookmarkEnd w:id="5270"/>
      </w:del>
    </w:p>
    <w:p w14:paraId="3C38A7F4" w14:textId="77777777" w:rsidR="00FE1AA3" w:rsidRPr="005F7361" w:rsidDel="001111A8" w:rsidRDefault="00FE1AA3" w:rsidP="00FE1AA3">
      <w:pPr>
        <w:rPr>
          <w:del w:id="5273" w:author="VOYER Raphael" w:date="2021-06-16T11:15:00Z"/>
          <w:b/>
          <w:rPrChange w:id="5274" w:author="VOYER Raphael" w:date="2021-07-07T15:02:00Z">
            <w:rPr>
              <w:del w:id="5275" w:author="VOYER Raphael" w:date="2021-06-16T11:15:00Z"/>
              <w:b/>
              <w:lang w:val="fr-FR"/>
            </w:rPr>
          </w:rPrChange>
        </w:rPr>
      </w:pPr>
    </w:p>
    <w:p w14:paraId="64900C09" w14:textId="77777777" w:rsidR="00FE1AA3" w:rsidRPr="005F7361" w:rsidDel="001111A8" w:rsidRDefault="00534A44" w:rsidP="00FE1AA3">
      <w:pPr>
        <w:rPr>
          <w:del w:id="5276" w:author="VOYER Raphael" w:date="2021-06-16T11:15:00Z"/>
          <w:rPrChange w:id="5277" w:author="VOYER Raphael" w:date="2021-07-07T15:02:00Z">
            <w:rPr>
              <w:del w:id="5278" w:author="VOYER Raphael" w:date="2021-06-16T11:15:00Z"/>
              <w:lang w:val="fr-FR"/>
            </w:rPr>
          </w:rPrChange>
        </w:rPr>
      </w:pPr>
      <w:del w:id="5279" w:author="VOYER Raphael" w:date="2021-06-16T11:15:00Z">
        <w:r w:rsidRPr="005F7361" w:rsidDel="001111A8">
          <w:rPr>
            <w:rPrChange w:id="5280" w:author="VOYER Raphael" w:date="2021-07-07T15:02:00Z">
              <w:rPr>
                <w:lang w:val="fr-FR"/>
              </w:rPr>
            </w:rPrChange>
          </w:rPr>
          <w:delText>-&gt; server-cluster 1 mode L3</w:delText>
        </w:r>
      </w:del>
    </w:p>
    <w:p w14:paraId="052AB1A8" w14:textId="77777777" w:rsidR="0091587E" w:rsidDel="001111A8" w:rsidRDefault="0091587E" w:rsidP="00FE1AA3">
      <w:pPr>
        <w:rPr>
          <w:del w:id="5281" w:author="VOYER Raphael" w:date="2021-06-16T11:15:00Z"/>
        </w:rPr>
      </w:pPr>
      <w:del w:id="5282"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283" w:author="VOYER Raphael" w:date="2021-06-16T11:15:00Z"/>
        </w:rPr>
      </w:pPr>
      <w:del w:id="5284"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285" w:author="VOYER Raphael" w:date="2021-06-16T11:15:00Z"/>
        </w:rPr>
      </w:pPr>
      <w:del w:id="5286"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287" w:author="VOYER Raphael" w:date="2021-06-16T11:15:00Z"/>
        </w:rPr>
      </w:pPr>
      <w:del w:id="5288"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289" w:author="VOYER Raphael" w:date="2021-06-16T11:15:00Z"/>
        </w:rPr>
      </w:pPr>
      <w:del w:id="5290"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291" w:author="VOYER Raphael" w:date="2021-06-16T11:15:00Z"/>
        </w:rPr>
      </w:pPr>
    </w:p>
    <w:p w14:paraId="0F2BC943" w14:textId="77777777" w:rsidR="00BE1E2D" w:rsidRPr="00423C38" w:rsidDel="001111A8" w:rsidRDefault="00DE7837" w:rsidP="00622755">
      <w:pPr>
        <w:outlineLvl w:val="0"/>
        <w:rPr>
          <w:del w:id="5292" w:author="VOYER Raphael" w:date="2021-06-16T11:15:00Z"/>
          <w:b/>
        </w:rPr>
      </w:pPr>
      <w:bookmarkStart w:id="5293" w:name="_Toc381025820"/>
      <w:bookmarkStart w:id="5294" w:name="_Toc424820410"/>
      <w:del w:id="5295" w:author="VOYER Raphael" w:date="2021-06-16T11:15:00Z">
        <w:r w:rsidRPr="00423C38" w:rsidDel="001111A8">
          <w:rPr>
            <w:b/>
          </w:rPr>
          <w:delText>General Note</w:delText>
        </w:r>
        <w:r w:rsidR="009E1FE5" w:rsidRPr="00423C38" w:rsidDel="001111A8">
          <w:rPr>
            <w:b/>
          </w:rPr>
          <w:delText>:</w:delText>
        </w:r>
        <w:bookmarkEnd w:id="5293"/>
        <w:bookmarkEnd w:id="5294"/>
      </w:del>
    </w:p>
    <w:p w14:paraId="1DD4D420" w14:textId="77777777" w:rsidR="00FE1AA3" w:rsidRPr="00423C38" w:rsidDel="001111A8" w:rsidRDefault="00FE1AA3" w:rsidP="00FE1AA3">
      <w:pPr>
        <w:rPr>
          <w:del w:id="5296" w:author="VOYER Raphael" w:date="2021-06-16T11:15:00Z"/>
          <w:b/>
        </w:rPr>
      </w:pPr>
    </w:p>
    <w:p w14:paraId="08DA9FBA" w14:textId="77777777" w:rsidR="00DE7837" w:rsidRPr="00423C38" w:rsidDel="001111A8" w:rsidRDefault="00DE7837" w:rsidP="00DE7837">
      <w:pPr>
        <w:pStyle w:val="Corpsdetexte"/>
        <w:numPr>
          <w:ilvl w:val="0"/>
          <w:numId w:val="48"/>
        </w:numPr>
        <w:rPr>
          <w:del w:id="5297" w:author="VOYER Raphael" w:date="2021-06-16T11:15:00Z"/>
        </w:rPr>
      </w:pPr>
      <w:del w:id="5298"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299" w:author="VOYER Raphael" w:date="2021-06-16T11:15:00Z"/>
        </w:rPr>
      </w:pPr>
      <w:del w:id="5300"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301" w:author="VOYER Raphael" w:date="2021-06-16T11:15:00Z"/>
        </w:rPr>
      </w:pPr>
    </w:p>
    <w:p w14:paraId="6B2BC890" w14:textId="77777777" w:rsidR="00FE1AA3" w:rsidDel="001111A8" w:rsidRDefault="00FE1AA3" w:rsidP="00FE1AA3">
      <w:pPr>
        <w:rPr>
          <w:del w:id="5302" w:author="VOYER Raphael" w:date="2021-06-16T11:15:00Z"/>
        </w:rPr>
      </w:pPr>
    </w:p>
    <w:p w14:paraId="09BA2C09" w14:textId="77777777" w:rsidR="009A6F71" w:rsidDel="001111A8" w:rsidRDefault="009A6F71" w:rsidP="00855336">
      <w:pPr>
        <w:rPr>
          <w:del w:id="5303"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304" w:author="VOYER Raphael" w:date="2021-06-16T11:15:00Z"/>
        </w:rPr>
      </w:pPr>
      <w:bookmarkStart w:id="5305" w:name="_FUNCTIONAL_SPECIFICATIONS_1"/>
      <w:bookmarkStart w:id="5306" w:name="_Toc242248787"/>
      <w:bookmarkStart w:id="5307" w:name="_Toc381025821"/>
      <w:bookmarkEnd w:id="5305"/>
      <w:del w:id="5308" w:author="VOYER Raphael" w:date="2021-06-16T11:15:00Z">
        <w:r w:rsidDel="001111A8">
          <w:delText>FUNCTIONAL SPECIFICATIONS</w:delText>
        </w:r>
        <w:bookmarkEnd w:id="5306"/>
        <w:bookmarkEnd w:id="5307"/>
      </w:del>
    </w:p>
    <w:p w14:paraId="6DB76470" w14:textId="77777777" w:rsidR="00855336" w:rsidDel="001111A8" w:rsidRDefault="00855336" w:rsidP="00387307">
      <w:pPr>
        <w:pStyle w:val="Titre2"/>
        <w:rPr>
          <w:del w:id="5309" w:author="VOYER Raphael" w:date="2021-06-16T11:15:00Z"/>
        </w:rPr>
      </w:pPr>
      <w:bookmarkStart w:id="5310" w:name="_Toc242248788"/>
      <w:bookmarkStart w:id="5311" w:name="_Toc381025822"/>
      <w:del w:id="5312" w:author="VOYER Raphael" w:date="2021-06-16T11:15:00Z">
        <w:r w:rsidDel="001111A8">
          <w:delText>System Overview</w:delText>
        </w:r>
        <w:bookmarkEnd w:id="5310"/>
        <w:bookmarkEnd w:id="5311"/>
      </w:del>
    </w:p>
    <w:p w14:paraId="2F950776" w14:textId="77777777" w:rsidR="00855336" w:rsidDel="001111A8" w:rsidRDefault="00855336" w:rsidP="00855336">
      <w:pPr>
        <w:pStyle w:val="Corpsdetexte"/>
        <w:rPr>
          <w:del w:id="5313" w:author="VOYER Raphael" w:date="2021-06-16T11:15:00Z"/>
        </w:rPr>
      </w:pPr>
      <w:del w:id="5314"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315" w:author="VOYER Raphael" w:date="2021-06-16T11:15:00Z"/>
        </w:rPr>
      </w:pPr>
      <w:bookmarkStart w:id="5316" w:name="_Toc242248789"/>
      <w:bookmarkStart w:id="5317" w:name="_Toc381025823"/>
      <w:del w:id="5318" w:author="VOYER Raphael" w:date="2021-06-16T11:15:00Z">
        <w:r w:rsidDel="001111A8">
          <w:delText>Module Placement</w:delText>
        </w:r>
        <w:bookmarkEnd w:id="5316"/>
        <w:bookmarkEnd w:id="5317"/>
      </w:del>
    </w:p>
    <w:p w14:paraId="17B12309" w14:textId="77777777" w:rsidR="00855336" w:rsidDel="001111A8" w:rsidRDefault="00855336" w:rsidP="00855336">
      <w:pPr>
        <w:rPr>
          <w:del w:id="5319" w:author="VOYER Raphael" w:date="2021-06-16T11:15:00Z"/>
        </w:rPr>
      </w:pPr>
    </w:p>
    <w:p w14:paraId="0199BBF6" w14:textId="77777777" w:rsidR="0055577C" w:rsidDel="001111A8" w:rsidRDefault="00BB487C" w:rsidP="0055577C">
      <w:pPr>
        <w:keepNext/>
        <w:rPr>
          <w:del w:id="5320" w:author="VOYER Raphael" w:date="2021-06-16T11:15:00Z"/>
        </w:rPr>
      </w:pPr>
      <w:del w:id="5321"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2" o:title=""/>
            </v:shape>
            <o:OLEObject Type="Embed" ProgID="Visio.Drawing.6" ShapeID="_x0000_i1025" DrawAspect="Content" ObjectID="_1688451192" r:id="rId23"/>
          </w:object>
        </w:r>
      </w:del>
    </w:p>
    <w:p w14:paraId="01CC6C84" w14:textId="77777777" w:rsidR="00855336" w:rsidDel="001111A8" w:rsidRDefault="0055577C" w:rsidP="00622755">
      <w:pPr>
        <w:pStyle w:val="Lgende"/>
        <w:ind w:left="2160" w:firstLine="720"/>
        <w:outlineLvl w:val="0"/>
        <w:rPr>
          <w:del w:id="5322" w:author="VOYER Raphael" w:date="2021-06-16T11:15:00Z"/>
        </w:rPr>
      </w:pPr>
      <w:bookmarkStart w:id="5323" w:name="_Toc381025824"/>
      <w:bookmarkStart w:id="5324" w:name="_Toc424820414"/>
      <w:bookmarkStart w:id="5325" w:name="_Toc436661306"/>
      <w:del w:id="5326"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323"/>
        <w:bookmarkEnd w:id="5324"/>
        <w:bookmarkEnd w:id="5325"/>
      </w:del>
    </w:p>
    <w:p w14:paraId="1A6BB483" w14:textId="77777777" w:rsidR="0055577C" w:rsidRPr="0055577C" w:rsidDel="001111A8" w:rsidRDefault="0055577C" w:rsidP="0055577C">
      <w:pPr>
        <w:rPr>
          <w:del w:id="5327" w:author="VOYER Raphael" w:date="2021-06-16T11:15:00Z"/>
        </w:rPr>
      </w:pPr>
    </w:p>
    <w:p w14:paraId="30F8B92D" w14:textId="77777777" w:rsidR="00855336" w:rsidDel="001111A8" w:rsidRDefault="00855336" w:rsidP="00855336">
      <w:pPr>
        <w:pStyle w:val="Titre3"/>
        <w:ind w:left="0" w:firstLine="0"/>
        <w:jc w:val="left"/>
        <w:rPr>
          <w:del w:id="5328" w:author="VOYER Raphael" w:date="2021-06-16T11:15:00Z"/>
        </w:rPr>
      </w:pPr>
      <w:bookmarkStart w:id="5329" w:name="_Toc242248790"/>
      <w:bookmarkStart w:id="5330" w:name="_Toc381025825"/>
      <w:del w:id="5331" w:author="VOYER Raphael" w:date="2021-06-16T11:15:00Z">
        <w:r w:rsidDel="001111A8">
          <w:delText>Task Model</w:delText>
        </w:r>
        <w:bookmarkEnd w:id="5329"/>
        <w:bookmarkEnd w:id="5330"/>
        <w:r w:rsidDel="001111A8">
          <w:delText xml:space="preserve"> </w:delText>
        </w:r>
      </w:del>
    </w:p>
    <w:p w14:paraId="50E4CBA6" w14:textId="77777777" w:rsidR="00855336" w:rsidDel="001111A8" w:rsidRDefault="00855336" w:rsidP="00855336">
      <w:pPr>
        <w:pStyle w:val="Corpsdetexte"/>
        <w:rPr>
          <w:del w:id="5332" w:author="VOYER Raphael" w:date="2021-06-16T11:15:00Z"/>
        </w:rPr>
      </w:pPr>
      <w:del w:id="5333"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334" w:author="VOYER Raphael" w:date="2021-06-16T11:15:00Z"/>
        </w:rPr>
      </w:pPr>
      <w:del w:id="5335"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336" w:author="VOYER Raphael" w:date="2021-06-16T11:15:00Z"/>
        </w:rPr>
      </w:pPr>
      <w:del w:id="5337"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338" w:author="VOYER Raphael" w:date="2021-06-16T11:15:00Z"/>
        </w:rPr>
      </w:pPr>
      <w:bookmarkStart w:id="5339" w:name="_Toc381025826"/>
      <w:del w:id="5340" w:author="VOYER Raphael" w:date="2021-06-16T11:15:00Z">
        <w:r w:rsidDel="001111A8">
          <w:delText>Task Dependency Tree</w:delText>
        </w:r>
        <w:bookmarkEnd w:id="5339"/>
      </w:del>
    </w:p>
    <w:p w14:paraId="38A9AEF4" w14:textId="77777777" w:rsidR="00F85848" w:rsidDel="001111A8" w:rsidRDefault="00F85848" w:rsidP="0073656B">
      <w:pPr>
        <w:rPr>
          <w:del w:id="5341" w:author="VOYER Raphael" w:date="2021-06-16T11:15:00Z"/>
        </w:rPr>
      </w:pPr>
      <w:del w:id="5342"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343" w:author="VOYER Raphael" w:date="2021-06-16T11:15:00Z"/>
        </w:rPr>
      </w:pPr>
      <w:del w:id="5344"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345" w:author="VOYER Raphael" w:date="2021-06-16T11:15:00Z"/>
        </w:rPr>
      </w:pPr>
      <w:bookmarkStart w:id="5346" w:name="_Toc242248791"/>
      <w:bookmarkStart w:id="5347" w:name="_Toc381025827"/>
      <w:del w:id="5348" w:author="VOYER Raphael" w:date="2021-06-16T11:15:00Z">
        <w:r w:rsidDel="001111A8">
          <w:delText>System Details</w:delText>
        </w:r>
        <w:bookmarkEnd w:id="5346"/>
        <w:bookmarkEnd w:id="5347"/>
      </w:del>
    </w:p>
    <w:p w14:paraId="7C5EA82A" w14:textId="77777777" w:rsidR="00855336" w:rsidRPr="00ED3BE0" w:rsidDel="001111A8" w:rsidRDefault="00855336" w:rsidP="00855336">
      <w:pPr>
        <w:pStyle w:val="Titre3"/>
        <w:ind w:left="0" w:firstLine="0"/>
        <w:jc w:val="left"/>
        <w:rPr>
          <w:del w:id="5349" w:author="VOYER Raphael" w:date="2021-06-16T11:15:00Z"/>
        </w:rPr>
      </w:pPr>
      <w:bookmarkStart w:id="5350" w:name="_Toc242248794"/>
      <w:bookmarkStart w:id="5351" w:name="_Toc381025828"/>
      <w:del w:id="5352" w:author="VOYER Raphael" w:date="2021-06-16T11:15:00Z">
        <w:r w:rsidRPr="00ED3BE0" w:rsidDel="001111A8">
          <w:delText>System Interfaces</w:delText>
        </w:r>
        <w:bookmarkEnd w:id="5350"/>
        <w:bookmarkEnd w:id="5351"/>
      </w:del>
    </w:p>
    <w:p w14:paraId="5666600C" w14:textId="77777777" w:rsidR="00855336" w:rsidRPr="00135EF3" w:rsidDel="001111A8" w:rsidRDefault="00014FB3" w:rsidP="00622755">
      <w:pPr>
        <w:pStyle w:val="Titre4"/>
        <w:rPr>
          <w:del w:id="5353" w:author="VOYER Raphael" w:date="2021-06-16T11:15:00Z"/>
          <w:noProof/>
        </w:rPr>
      </w:pPr>
      <w:bookmarkStart w:id="5354" w:name="_Toc242248795"/>
      <w:del w:id="5355"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356" w:author="VOYER Raphael" w:date="2021-06-16T11:15:00Z"/>
          <w:noProof/>
        </w:rPr>
      </w:pPr>
      <w:bookmarkStart w:id="5357" w:name="_Toc381025829"/>
      <w:bookmarkStart w:id="5358" w:name="_Toc424820419"/>
      <w:smartTag w:uri="urn:schemas-microsoft-com:office:smarttags" w:element="stockticker">
        <w:del w:id="5359" w:author="VOYER Raphael" w:date="2021-06-16T11:15:00Z">
          <w:r w:rsidRPr="00135EF3" w:rsidDel="001111A8">
            <w:rPr>
              <w:b/>
              <w:noProof/>
            </w:rPr>
            <w:delText>AOS</w:delText>
          </w:r>
        </w:del>
      </w:smartTag>
      <w:del w:id="5360"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357"/>
        <w:bookmarkEnd w:id="5358"/>
      </w:del>
    </w:p>
    <w:p w14:paraId="290C9007" w14:textId="77777777" w:rsidR="00BB487C" w:rsidDel="001111A8" w:rsidRDefault="00BB487C" w:rsidP="00855336">
      <w:pPr>
        <w:pStyle w:val="Corpsdetexte"/>
        <w:rPr>
          <w:del w:id="5361" w:author="VOYER Raphael" w:date="2021-06-16T11:15:00Z"/>
          <w:noProof/>
        </w:rPr>
      </w:pPr>
      <w:del w:id="5362" w:author="VOYER Raphael" w:date="2021-06-16T11:15:00Z">
        <w:r w:rsidDel="001111A8">
          <w:rPr>
            <w:noProof/>
          </w:rPr>
          <w:delText>Cluster.</w:delText>
        </w:r>
      </w:del>
    </w:p>
    <w:p w14:paraId="61FE18DC" w14:textId="77777777" w:rsidR="00BB487C" w:rsidDel="001111A8" w:rsidRDefault="00BB487C" w:rsidP="00BB487C">
      <w:pPr>
        <w:pStyle w:val="Corpsdetexte"/>
        <w:rPr>
          <w:del w:id="5363" w:author="VOYER Raphael" w:date="2021-06-16T11:15:00Z"/>
          <w:noProof/>
        </w:rPr>
      </w:pPr>
      <w:smartTag w:uri="urn:schemas-microsoft-com:office:smarttags" w:element="stockticker">
        <w:del w:id="5364" w:author="VOYER Raphael" w:date="2021-06-16T11:15:00Z">
          <w:r w:rsidRPr="00135EF3" w:rsidDel="001111A8">
            <w:rPr>
              <w:b/>
              <w:noProof/>
            </w:rPr>
            <w:delText>AOS</w:delText>
          </w:r>
        </w:del>
      </w:smartTag>
      <w:del w:id="5365"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366" w:author="VOYER Raphael" w:date="2021-06-16T11:15:00Z"/>
          <w:noProof/>
        </w:rPr>
      </w:pPr>
      <w:del w:id="5367"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368" w:author="VOYER Raphael" w:date="2021-06-16T11:15:00Z"/>
          <w:noProof/>
        </w:rPr>
      </w:pPr>
      <w:del w:id="5369"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370" w:author="VOYER Raphael" w:date="2021-06-16T11:15:00Z"/>
          <w:noProof/>
        </w:rPr>
      </w:pPr>
      <w:smartTag w:uri="urn:schemas-microsoft-com:office:smarttags" w:element="stockticker">
        <w:del w:id="5371" w:author="VOYER Raphael" w:date="2021-06-16T11:15:00Z">
          <w:r w:rsidRPr="00135EF3" w:rsidDel="001111A8">
            <w:rPr>
              <w:b/>
              <w:noProof/>
            </w:rPr>
            <w:delText>AOS</w:delText>
          </w:r>
        </w:del>
      </w:smartTag>
      <w:del w:id="5372"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373" w:author="VOYER Raphael" w:date="2021-06-16T11:15:00Z"/>
          <w:noProof/>
        </w:rPr>
      </w:pPr>
      <w:del w:id="5374"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375" w:author="VOYER Raphael" w:date="2021-06-16T11:15:00Z"/>
          <w:noProof/>
        </w:rPr>
      </w:pPr>
      <w:del w:id="5376"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377" w:author="VOYER Raphael" w:date="2021-06-16T11:15:00Z"/>
          <w:noProof/>
        </w:rPr>
      </w:pPr>
      <w:smartTag w:uri="urn:schemas-microsoft-com:office:smarttags" w:element="stockticker">
        <w:del w:id="5378" w:author="VOYER Raphael" w:date="2021-06-16T11:15:00Z">
          <w:r w:rsidRPr="00135EF3" w:rsidDel="001111A8">
            <w:rPr>
              <w:b/>
              <w:noProof/>
            </w:rPr>
            <w:delText>AOS</w:delText>
          </w:r>
        </w:del>
      </w:smartTag>
      <w:del w:id="5379"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380" w:author="VOYER Raphael" w:date="2021-06-16T11:15:00Z"/>
          <w:noProof/>
        </w:rPr>
      </w:pPr>
      <w:del w:id="5381"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382" w:author="VOYER Raphael" w:date="2021-06-16T11:15:00Z"/>
          <w:noProof/>
        </w:rPr>
      </w:pPr>
      <w:del w:id="5383"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384" w:author="VOYER Raphael" w:date="2021-06-16T11:15:00Z"/>
          <w:noProof/>
        </w:rPr>
      </w:pPr>
      <w:del w:id="5385"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386" w:author="VOYER Raphael" w:date="2021-06-16T11:15:00Z"/>
          <w:noProof/>
        </w:rPr>
      </w:pPr>
      <w:bookmarkStart w:id="5387" w:name="_Toc381025830"/>
      <w:bookmarkStart w:id="5388" w:name="_Toc424820420"/>
      <w:smartTag w:uri="urn:schemas-microsoft-com:office:smarttags" w:element="stockticker">
        <w:del w:id="5389" w:author="VOYER Raphael" w:date="2021-06-16T11:15:00Z">
          <w:r w:rsidRPr="00135EF3" w:rsidDel="001111A8">
            <w:rPr>
              <w:b/>
              <w:noProof/>
            </w:rPr>
            <w:delText>AOS</w:delText>
          </w:r>
        </w:del>
      </w:smartTag>
      <w:del w:id="5390"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387"/>
        <w:bookmarkEnd w:id="5388"/>
      </w:del>
    </w:p>
    <w:p w14:paraId="2B5B144F" w14:textId="77777777" w:rsidR="00C0653D" w:rsidDel="001111A8" w:rsidRDefault="00C0653D" w:rsidP="00A43856">
      <w:pPr>
        <w:rPr>
          <w:del w:id="5391" w:author="VOYER Raphael" w:date="2021-06-16T11:15:00Z"/>
          <w:noProof/>
        </w:rPr>
      </w:pPr>
      <w:del w:id="5392"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393" w:author="VOYER Raphael" w:date="2021-06-16T11:15:00Z"/>
          <w:noProof/>
        </w:rPr>
      </w:pPr>
      <w:del w:id="5394"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395" w:author="VOYER Raphael" w:date="2021-06-16T11:15:00Z"/>
          <w:b/>
          <w:noProof/>
        </w:rPr>
      </w:pPr>
    </w:p>
    <w:p w14:paraId="167141D7" w14:textId="77777777" w:rsidR="00040756" w:rsidDel="001111A8" w:rsidRDefault="00040756" w:rsidP="00622755">
      <w:pPr>
        <w:outlineLvl w:val="0"/>
        <w:rPr>
          <w:del w:id="5396" w:author="VOYER Raphael" w:date="2021-06-16T11:15:00Z"/>
          <w:noProof/>
        </w:rPr>
      </w:pPr>
      <w:bookmarkStart w:id="5397" w:name="_Toc381025831"/>
      <w:bookmarkStart w:id="5398" w:name="_Toc424820421"/>
      <w:smartTag w:uri="urn:schemas-microsoft-com:office:smarttags" w:element="stockticker">
        <w:del w:id="5399" w:author="VOYER Raphael" w:date="2021-06-16T11:15:00Z">
          <w:r w:rsidRPr="00135EF3" w:rsidDel="001111A8">
            <w:rPr>
              <w:b/>
              <w:noProof/>
            </w:rPr>
            <w:delText>AOS</w:delText>
          </w:r>
        </w:del>
      </w:smartTag>
      <w:del w:id="5400"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397"/>
        <w:bookmarkEnd w:id="5398"/>
      </w:del>
    </w:p>
    <w:p w14:paraId="11F78896" w14:textId="77777777" w:rsidR="00040756" w:rsidDel="001111A8" w:rsidRDefault="00040756" w:rsidP="00A43856">
      <w:pPr>
        <w:rPr>
          <w:del w:id="5401" w:author="VOYER Raphael" w:date="2021-06-16T11:15:00Z"/>
          <w:noProof/>
        </w:rPr>
      </w:pPr>
      <w:del w:id="5402"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403" w:author="VOYER Raphael" w:date="2021-06-16T11:15:00Z"/>
          <w:noProof/>
        </w:rPr>
      </w:pPr>
    </w:p>
    <w:p w14:paraId="012FCADE" w14:textId="77777777" w:rsidR="00855336" w:rsidRPr="00135EF3" w:rsidDel="001111A8" w:rsidRDefault="00014FB3" w:rsidP="00622755">
      <w:pPr>
        <w:pStyle w:val="Titre4"/>
        <w:rPr>
          <w:del w:id="5404" w:author="VOYER Raphael" w:date="2021-06-16T11:15:00Z"/>
          <w:noProof/>
        </w:rPr>
      </w:pPr>
      <w:del w:id="5405"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406" w:author="VOYER Raphael" w:date="2021-06-16T11:15:00Z"/>
          <w:noProof/>
        </w:rPr>
      </w:pPr>
      <w:smartTag w:uri="urn:schemas-microsoft-com:office:smarttags" w:element="stockticker">
        <w:del w:id="5407" w:author="VOYER Raphael" w:date="2021-06-16T11:15:00Z">
          <w:r w:rsidRPr="00135EF3" w:rsidDel="001111A8">
            <w:rPr>
              <w:b/>
              <w:noProof/>
            </w:rPr>
            <w:delText>AOS</w:delText>
          </w:r>
        </w:del>
      </w:smartTag>
      <w:del w:id="5408"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409" w:author="VOYER Raphael" w:date="2021-06-16T11:15:00Z"/>
          <w:noProof/>
        </w:rPr>
      </w:pPr>
      <w:del w:id="5410"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411" w:author="VOYER Raphael" w:date="2021-06-16T11:15:00Z"/>
          <w:noProof/>
        </w:rPr>
      </w:pPr>
      <w:smartTag w:uri="urn:schemas-microsoft-com:office:smarttags" w:element="stockticker">
        <w:del w:id="5412" w:author="VOYER Raphael" w:date="2021-06-16T11:15:00Z">
          <w:r w:rsidRPr="001D267D" w:rsidDel="001111A8">
            <w:rPr>
              <w:b/>
              <w:noProof/>
            </w:rPr>
            <w:delText>AOS</w:delText>
          </w:r>
        </w:del>
      </w:smartTag>
      <w:del w:id="5413"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414" w:author="VOYER Raphael" w:date="2021-06-16T11:15:00Z"/>
          <w:noProof/>
        </w:rPr>
      </w:pPr>
      <w:del w:id="5415"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416" w:author="VOYER Raphael" w:date="2021-06-16T11:15:00Z"/>
          <w:noProof/>
        </w:rPr>
      </w:pPr>
      <w:del w:id="5417"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418" w:author="VOYER Raphael" w:date="2021-06-16T11:15:00Z"/>
          <w:noProof/>
        </w:rPr>
      </w:pPr>
      <w:smartTag w:uri="urn:schemas-microsoft-com:office:smarttags" w:element="stockticker">
        <w:del w:id="5419" w:author="VOYER Raphael" w:date="2021-06-16T11:15:00Z">
          <w:r w:rsidRPr="00135EF3" w:rsidDel="001111A8">
            <w:rPr>
              <w:b/>
              <w:noProof/>
            </w:rPr>
            <w:delText>AOS</w:delText>
          </w:r>
        </w:del>
      </w:smartTag>
      <w:del w:id="5420"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421" w:author="VOYER Raphael" w:date="2021-06-16T11:15:00Z"/>
          <w:noProof/>
        </w:rPr>
      </w:pPr>
      <w:smartTag w:uri="urn:schemas-microsoft-com:office:smarttags" w:element="stockticker">
        <w:del w:id="5422" w:author="VOYER Raphael" w:date="2021-06-16T11:15:00Z">
          <w:r w:rsidRPr="00135EF3" w:rsidDel="001111A8">
            <w:rPr>
              <w:b/>
              <w:noProof/>
            </w:rPr>
            <w:delText>AOS</w:delText>
          </w:r>
        </w:del>
      </w:smartTag>
      <w:del w:id="5423"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424" w:author="VOYER Raphael" w:date="2021-06-16T11:15:00Z"/>
          <w:noProof/>
        </w:rPr>
      </w:pPr>
      <w:smartTag w:uri="urn:schemas-microsoft-com:office:smarttags" w:element="stockticker">
        <w:del w:id="5425" w:author="VOYER Raphael" w:date="2021-06-16T11:15:00Z">
          <w:r w:rsidRPr="00135EF3" w:rsidDel="001111A8">
            <w:rPr>
              <w:b/>
              <w:noProof/>
            </w:rPr>
            <w:delText>AOS</w:delText>
          </w:r>
        </w:del>
      </w:smartTag>
      <w:del w:id="5426"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427" w:author="VOYER Raphael" w:date="2021-06-16T11:15:00Z"/>
          <w:noProof/>
        </w:rPr>
      </w:pPr>
      <w:del w:id="5428"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429" w:author="VOYER Raphael" w:date="2021-06-16T11:15:00Z"/>
        </w:rPr>
      </w:pPr>
      <w:smartTag w:uri="urn:schemas-microsoft-com:office:smarttags" w:element="stockticker">
        <w:del w:id="5430" w:author="VOYER Raphael" w:date="2021-06-16T11:15:00Z">
          <w:r w:rsidRPr="00135EF3" w:rsidDel="001111A8">
            <w:rPr>
              <w:b/>
              <w:noProof/>
            </w:rPr>
            <w:delText>AOS</w:delText>
          </w:r>
        </w:del>
      </w:smartTag>
      <w:del w:id="5431"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432" w:author="VOYER Raphael" w:date="2021-06-16T11:15:00Z"/>
        </w:rPr>
      </w:pPr>
    </w:p>
    <w:p w14:paraId="5FF66BB0" w14:textId="77777777" w:rsidR="00855336" w:rsidRPr="003A72A5" w:rsidDel="001111A8" w:rsidRDefault="00014FB3" w:rsidP="00622755">
      <w:pPr>
        <w:pStyle w:val="Corpsdetexte"/>
        <w:outlineLvl w:val="0"/>
        <w:rPr>
          <w:del w:id="5433" w:author="VOYER Raphael" w:date="2021-06-16T11:15:00Z"/>
          <w:b/>
          <w:noProof/>
        </w:rPr>
      </w:pPr>
      <w:bookmarkStart w:id="5434" w:name="_Toc381025832"/>
      <w:bookmarkStart w:id="5435" w:name="_Toc424820422"/>
      <w:del w:id="5436"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434"/>
        <w:bookmarkEnd w:id="5435"/>
      </w:del>
    </w:p>
    <w:p w14:paraId="0B8E231F" w14:textId="77777777" w:rsidR="00855336" w:rsidDel="001111A8" w:rsidRDefault="00855336" w:rsidP="00855336">
      <w:pPr>
        <w:pStyle w:val="Corpsdetexte"/>
        <w:rPr>
          <w:del w:id="5437" w:author="VOYER Raphael" w:date="2021-06-16T11:15:00Z"/>
          <w:noProof/>
        </w:rPr>
      </w:pPr>
      <w:smartTag w:uri="urn:schemas-microsoft-com:office:smarttags" w:element="stockticker">
        <w:del w:id="5438" w:author="VOYER Raphael" w:date="2021-06-16T11:15:00Z">
          <w:r w:rsidRPr="00135EF3" w:rsidDel="001111A8">
            <w:rPr>
              <w:b/>
              <w:noProof/>
            </w:rPr>
            <w:delText>AOS</w:delText>
          </w:r>
        </w:del>
      </w:smartTag>
      <w:del w:id="5439"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440" w:author="VOYER Raphael" w:date="2021-06-16T11:15:00Z"/>
          <w:noProof/>
        </w:rPr>
      </w:pPr>
      <w:smartTag w:uri="urn:schemas-microsoft-com:office:smarttags" w:element="stockticker">
        <w:del w:id="5441" w:author="VOYER Raphael" w:date="2021-06-16T11:15:00Z">
          <w:r w:rsidRPr="00135EF3" w:rsidDel="001111A8">
            <w:rPr>
              <w:b/>
              <w:noProof/>
            </w:rPr>
            <w:delText>AOS</w:delText>
          </w:r>
        </w:del>
      </w:smartTag>
      <w:del w:id="5442"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443" w:author="VOYER Raphael" w:date="2021-06-16T11:15:00Z"/>
          <w:noProof/>
        </w:rPr>
      </w:pPr>
      <w:del w:id="5444"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445" w:author="VOYER Raphael" w:date="2021-06-16T11:15:00Z"/>
          <w:noProof/>
        </w:rPr>
      </w:pPr>
      <w:smartTag w:uri="urn:schemas-microsoft-com:office:smarttags" w:element="stockticker">
        <w:del w:id="5446" w:author="VOYER Raphael" w:date="2021-06-16T11:15:00Z">
          <w:r w:rsidRPr="00135EF3" w:rsidDel="001111A8">
            <w:rPr>
              <w:b/>
              <w:noProof/>
            </w:rPr>
            <w:delText>AOS</w:delText>
          </w:r>
        </w:del>
      </w:smartTag>
      <w:del w:id="5447"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448" w:author="VOYER Raphael" w:date="2021-06-16T11:15:00Z"/>
          <w:noProof/>
        </w:rPr>
      </w:pPr>
      <w:del w:id="5449"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450" w:author="VOYER Raphael" w:date="2021-06-16T11:15:00Z"/>
          <w:noProof/>
        </w:rPr>
      </w:pPr>
      <w:del w:id="5451"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452" w:author="VOYER Raphael" w:date="2021-06-16T11:15:00Z"/>
          <w:noProof/>
        </w:rPr>
      </w:pPr>
      <w:smartTag w:uri="urn:schemas-microsoft-com:office:smarttags" w:element="stockticker">
        <w:del w:id="5453" w:author="VOYER Raphael" w:date="2021-06-16T11:15:00Z">
          <w:r w:rsidRPr="00135EF3" w:rsidDel="001111A8">
            <w:rPr>
              <w:b/>
              <w:noProof/>
            </w:rPr>
            <w:delText>AOS</w:delText>
          </w:r>
        </w:del>
      </w:smartTag>
      <w:del w:id="5454"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455" w:author="VOYER Raphael" w:date="2021-06-16T11:15:00Z"/>
          <w:noProof/>
        </w:rPr>
      </w:pPr>
      <w:del w:id="5456"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457" w:author="VOYER Raphael" w:date="2021-06-16T11:15:00Z"/>
          <w:noProof/>
        </w:rPr>
      </w:pPr>
      <w:smartTag w:uri="urn:schemas-microsoft-com:office:smarttags" w:element="stockticker">
        <w:del w:id="5458" w:author="VOYER Raphael" w:date="2021-06-16T11:15:00Z">
          <w:r w:rsidRPr="00135EF3" w:rsidDel="001111A8">
            <w:rPr>
              <w:b/>
              <w:noProof/>
            </w:rPr>
            <w:delText>AOS</w:delText>
          </w:r>
        </w:del>
      </w:smartTag>
      <w:del w:id="5459"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460" w:author="VOYER Raphael" w:date="2021-06-16T11:15:00Z"/>
          <w:noProof/>
        </w:rPr>
      </w:pPr>
    </w:p>
    <w:p w14:paraId="1446544F" w14:textId="77777777" w:rsidR="00855336" w:rsidDel="001111A8" w:rsidRDefault="00855336" w:rsidP="00855336">
      <w:pPr>
        <w:pStyle w:val="Titre3"/>
        <w:ind w:left="0" w:firstLine="0"/>
        <w:jc w:val="left"/>
        <w:rPr>
          <w:del w:id="5461" w:author="VOYER Raphael" w:date="2021-06-16T11:15:00Z"/>
        </w:rPr>
      </w:pPr>
      <w:bookmarkStart w:id="5462" w:name="_Toc381025833"/>
      <w:smartTag w:uri="urn:schemas-microsoft-com:office:smarttags" w:element="stockticker">
        <w:del w:id="5463" w:author="VOYER Raphael" w:date="2021-06-16T11:15:00Z">
          <w:r w:rsidDel="001111A8">
            <w:delText>CMM</w:delText>
          </w:r>
        </w:del>
      </w:smartTag>
      <w:del w:id="5464" w:author="VOYER Raphael" w:date="2021-06-16T11:15:00Z">
        <w:r w:rsidDel="001111A8">
          <w:delText xml:space="preserve"> Data Structures Involved</w:delText>
        </w:r>
        <w:bookmarkEnd w:id="5354"/>
        <w:bookmarkEnd w:id="5462"/>
      </w:del>
    </w:p>
    <w:p w14:paraId="691D12F8" w14:textId="77777777" w:rsidR="00610540" w:rsidRPr="0042000F" w:rsidDel="001111A8" w:rsidRDefault="00610540" w:rsidP="00610540">
      <w:pPr>
        <w:pStyle w:val="Corpsdetexte"/>
        <w:rPr>
          <w:del w:id="5465" w:author="VOYER Raphael" w:date="2021-06-16T11:15:00Z"/>
        </w:rPr>
      </w:pPr>
      <w:del w:id="5466"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467" w:author="VOYER Raphael" w:date="2021-06-16T11:15:00Z"/>
        </w:rPr>
      </w:pPr>
    </w:p>
    <w:p w14:paraId="57496035" w14:textId="77777777" w:rsidR="00182327" w:rsidDel="001111A8" w:rsidRDefault="00182327" w:rsidP="00610540">
      <w:pPr>
        <w:pStyle w:val="tablesourcecode"/>
        <w:rPr>
          <w:del w:id="5468" w:author="VOYER Raphael" w:date="2021-06-16T11:15:00Z"/>
        </w:rPr>
      </w:pPr>
      <w:del w:id="5469" w:author="VOYER Raphael" w:date="2021-06-16T11:15:00Z">
        <w:r w:rsidDel="001111A8">
          <w:delText>/* Cluster Database */</w:delText>
        </w:r>
      </w:del>
    </w:p>
    <w:p w14:paraId="34FCB775" w14:textId="77777777" w:rsidR="00610540" w:rsidDel="001111A8" w:rsidRDefault="00610540" w:rsidP="00610540">
      <w:pPr>
        <w:pStyle w:val="tablesourcecode"/>
        <w:rPr>
          <w:del w:id="5470" w:author="VOYER Raphael" w:date="2021-06-16T11:15:00Z"/>
        </w:rPr>
      </w:pPr>
      <w:del w:id="5471" w:author="VOYER Raphael" w:date="2021-06-16T11:15:00Z">
        <w:r w:rsidDel="001111A8">
          <w:delText>typedef struct {</w:delText>
        </w:r>
      </w:del>
    </w:p>
    <w:p w14:paraId="5E16D40D" w14:textId="77777777" w:rsidR="00610540" w:rsidDel="001111A8" w:rsidRDefault="00610540" w:rsidP="00610540">
      <w:pPr>
        <w:pStyle w:val="tablesourcecode"/>
        <w:rPr>
          <w:del w:id="5472" w:author="VOYER Raphael" w:date="2021-06-16T11:15:00Z"/>
        </w:rPr>
      </w:pPr>
      <w:del w:id="5473"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474" w:author="VOYER Raphael" w:date="2021-06-16T11:15:00Z"/>
        </w:rPr>
      </w:pPr>
    </w:p>
    <w:p w14:paraId="09BF0487" w14:textId="77777777" w:rsidR="00610540" w:rsidRPr="00610540" w:rsidDel="001111A8" w:rsidRDefault="00610540" w:rsidP="00610540">
      <w:pPr>
        <w:pStyle w:val="tablesourcecode"/>
        <w:rPr>
          <w:del w:id="5475" w:author="VOYER Raphael" w:date="2021-06-16T11:15:00Z"/>
        </w:rPr>
      </w:pPr>
      <w:del w:id="5476"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477" w:author="VOYER Raphael" w:date="2021-06-16T11:15:00Z"/>
        </w:rPr>
      </w:pPr>
    </w:p>
    <w:p w14:paraId="052519CA" w14:textId="77777777" w:rsidR="00610540" w:rsidDel="001111A8" w:rsidRDefault="00610540" w:rsidP="00610540">
      <w:pPr>
        <w:pStyle w:val="tablesourcecode"/>
        <w:rPr>
          <w:del w:id="5478" w:author="VOYER Raphael" w:date="2021-06-16T11:15:00Z"/>
        </w:rPr>
      </w:pPr>
      <w:del w:id="5479"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480" w:author="VOYER Raphael" w:date="2021-06-16T11:15:00Z"/>
        </w:rPr>
      </w:pPr>
      <w:del w:id="5481"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482" w:author="VOYER Raphael" w:date="2021-06-16T11:15:00Z"/>
        </w:rPr>
      </w:pPr>
      <w:del w:id="5483"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484" w:author="VOYER Raphael" w:date="2021-06-16T11:15:00Z"/>
        </w:rPr>
      </w:pPr>
      <w:del w:id="5485"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486" w:author="VOYER Raphael" w:date="2021-06-16T11:15:00Z"/>
        </w:rPr>
      </w:pPr>
    </w:p>
    <w:p w14:paraId="61E523C8" w14:textId="77777777" w:rsidR="00610540" w:rsidRPr="00CD74ED" w:rsidDel="001111A8" w:rsidRDefault="00534A44" w:rsidP="00610540">
      <w:pPr>
        <w:pStyle w:val="tablesourcecode"/>
        <w:rPr>
          <w:del w:id="5487" w:author="VOYER Raphael" w:date="2021-06-16T11:15:00Z"/>
        </w:rPr>
      </w:pPr>
      <w:del w:id="5488"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489" w:author="VOYER Raphael" w:date="2021-06-16T11:15:00Z"/>
        </w:rPr>
      </w:pPr>
    </w:p>
    <w:p w14:paraId="7E9025A5" w14:textId="77777777" w:rsidR="00182327" w:rsidRPr="00CD74ED" w:rsidDel="001111A8" w:rsidRDefault="00534A44" w:rsidP="00610540">
      <w:pPr>
        <w:pStyle w:val="tablesourcecode"/>
        <w:rPr>
          <w:del w:id="5490" w:author="VOYER Raphael" w:date="2021-06-16T11:15:00Z"/>
        </w:rPr>
      </w:pPr>
      <w:del w:id="5491"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492" w:author="VOYER Raphael" w:date="2021-06-16T11:15:00Z"/>
        </w:rPr>
      </w:pPr>
      <w:del w:id="5493"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494" w:author="VOYER Raphael" w:date="2021-06-16T11:15:00Z"/>
        </w:rPr>
      </w:pPr>
    </w:p>
    <w:p w14:paraId="22E7616D" w14:textId="77777777" w:rsidR="00944134" w:rsidDel="001111A8" w:rsidRDefault="00534A44" w:rsidP="00610540">
      <w:pPr>
        <w:pStyle w:val="tablesourcecode"/>
        <w:rPr>
          <w:del w:id="5495" w:author="VOYER Raphael" w:date="2021-06-16T11:15:00Z"/>
        </w:rPr>
      </w:pPr>
      <w:del w:id="5496"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497" w:author="VOYER Raphael" w:date="2021-06-16T11:15:00Z"/>
        </w:rPr>
      </w:pPr>
      <w:del w:id="5498"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499" w:author="VOYER Raphael" w:date="2021-06-16T11:15:00Z"/>
        </w:rPr>
      </w:pPr>
      <w:del w:id="5500" w:author="VOYER Raphael" w:date="2021-06-16T11:15:00Z">
        <w:r w:rsidDel="001111A8">
          <w:delText xml:space="preserve">    </w:delText>
        </w:r>
      </w:del>
    </w:p>
    <w:p w14:paraId="04CFC74D" w14:textId="77777777" w:rsidR="00610540" w:rsidDel="001111A8" w:rsidRDefault="00610540" w:rsidP="00610540">
      <w:pPr>
        <w:pStyle w:val="tablesourcecode"/>
        <w:rPr>
          <w:del w:id="5501" w:author="VOYER Raphael" w:date="2021-06-16T11:15:00Z"/>
        </w:rPr>
      </w:pPr>
      <w:del w:id="5502"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503" w:author="VOYER Raphael" w:date="2021-06-16T11:15:00Z"/>
        </w:rPr>
      </w:pPr>
      <w:del w:id="5504"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505" w:author="VOYER Raphael" w:date="2021-06-16T11:15:00Z"/>
        </w:rPr>
      </w:pPr>
      <w:del w:id="5506"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507" w:author="VOYER Raphael" w:date="2021-06-16T11:15:00Z"/>
        </w:rPr>
      </w:pPr>
      <w:del w:id="5508"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509" w:author="VOYER Raphael" w:date="2021-06-16T11:15:00Z"/>
        </w:rPr>
      </w:pPr>
    </w:p>
    <w:p w14:paraId="6DC6DDA9" w14:textId="77777777" w:rsidR="00610540" w:rsidDel="001111A8" w:rsidRDefault="00610540" w:rsidP="00610540">
      <w:pPr>
        <w:pStyle w:val="tablesourcecode"/>
        <w:rPr>
          <w:del w:id="5510" w:author="VOYER Raphael" w:date="2021-06-16T11:15:00Z"/>
        </w:rPr>
      </w:pPr>
      <w:del w:id="5511" w:author="VOYER Raphael" w:date="2021-06-16T11:15:00Z">
        <w:r w:rsidDel="001111A8">
          <w:delText>} cluster_info_t;</w:delText>
        </w:r>
      </w:del>
    </w:p>
    <w:p w14:paraId="01327E08" w14:textId="77777777" w:rsidR="00944134" w:rsidDel="001111A8" w:rsidRDefault="00944134" w:rsidP="00610540">
      <w:pPr>
        <w:pStyle w:val="tablesourcecode"/>
        <w:rPr>
          <w:del w:id="5512" w:author="VOYER Raphael" w:date="2021-06-16T11:15:00Z"/>
        </w:rPr>
      </w:pPr>
    </w:p>
    <w:p w14:paraId="0919A019" w14:textId="77777777" w:rsidR="00182327" w:rsidDel="001111A8" w:rsidRDefault="00944134" w:rsidP="00944134">
      <w:pPr>
        <w:pStyle w:val="tablesourcecode"/>
        <w:rPr>
          <w:del w:id="5513" w:author="VOYER Raphael" w:date="2021-06-16T11:15:00Z"/>
        </w:rPr>
      </w:pPr>
      <w:del w:id="5514" w:author="VOYER Raphael" w:date="2021-06-16T11:15:00Z">
        <w:r w:rsidDel="001111A8">
          <w:delText xml:space="preserve">  </w:delText>
        </w:r>
      </w:del>
    </w:p>
    <w:p w14:paraId="371F927C" w14:textId="77777777" w:rsidR="00182327" w:rsidDel="001111A8" w:rsidRDefault="00182327" w:rsidP="00944134">
      <w:pPr>
        <w:pStyle w:val="tablesourcecode"/>
        <w:rPr>
          <w:del w:id="5515" w:author="VOYER Raphael" w:date="2021-06-16T11:15:00Z"/>
        </w:rPr>
      </w:pPr>
    </w:p>
    <w:p w14:paraId="51437540" w14:textId="77777777" w:rsidR="00944134" w:rsidDel="001111A8" w:rsidRDefault="00944134" w:rsidP="00944134">
      <w:pPr>
        <w:pStyle w:val="tablesourcecode"/>
        <w:rPr>
          <w:del w:id="5516" w:author="VOYER Raphael" w:date="2021-06-16T11:15:00Z"/>
        </w:rPr>
      </w:pPr>
      <w:del w:id="5517"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518" w:author="VOYER Raphael" w:date="2021-06-16T11:15:00Z"/>
        </w:rPr>
      </w:pPr>
      <w:del w:id="5519" w:author="VOYER Raphael" w:date="2021-06-16T11:15:00Z">
        <w:r w:rsidDel="001111A8">
          <w:delText xml:space="preserve">    </w:delText>
        </w:r>
      </w:del>
    </w:p>
    <w:p w14:paraId="30156E58" w14:textId="77777777" w:rsidR="00944134" w:rsidDel="001111A8" w:rsidRDefault="00182327" w:rsidP="00610540">
      <w:pPr>
        <w:pStyle w:val="tablesourcecode"/>
        <w:rPr>
          <w:del w:id="5520" w:author="VOYER Raphael" w:date="2021-06-16T11:15:00Z"/>
        </w:rPr>
      </w:pPr>
      <w:del w:id="5521"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522" w:author="VOYER Raphael" w:date="2021-06-16T11:15:00Z"/>
        </w:rPr>
      </w:pPr>
    </w:p>
    <w:p w14:paraId="741AAFB9" w14:textId="77777777" w:rsidR="00182327" w:rsidDel="001111A8" w:rsidRDefault="00182327" w:rsidP="00610540">
      <w:pPr>
        <w:pStyle w:val="tablesourcecode"/>
        <w:rPr>
          <w:del w:id="5523" w:author="VOYER Raphael" w:date="2021-06-16T11:15:00Z"/>
        </w:rPr>
      </w:pPr>
    </w:p>
    <w:p w14:paraId="3ED451E1" w14:textId="77777777" w:rsidR="00182327" w:rsidDel="001111A8" w:rsidRDefault="00182327" w:rsidP="00610540">
      <w:pPr>
        <w:pStyle w:val="tablesourcecode"/>
        <w:rPr>
          <w:del w:id="5524" w:author="VOYER Raphael" w:date="2021-06-16T11:15:00Z"/>
        </w:rPr>
      </w:pPr>
    </w:p>
    <w:p w14:paraId="7256005F" w14:textId="77777777" w:rsidR="003437B0" w:rsidDel="001111A8" w:rsidRDefault="00182327" w:rsidP="00610540">
      <w:pPr>
        <w:pStyle w:val="tablesourcecode"/>
        <w:rPr>
          <w:del w:id="5525" w:author="VOYER Raphael" w:date="2021-06-16T11:15:00Z"/>
        </w:rPr>
      </w:pPr>
      <w:del w:id="5526" w:author="VOYER Raphael" w:date="2021-06-16T11:15:00Z">
        <w:r w:rsidDel="001111A8">
          <w:delText>/* L2 cluster */</w:delText>
        </w:r>
      </w:del>
    </w:p>
    <w:p w14:paraId="68594255" w14:textId="77777777" w:rsidR="003437B0" w:rsidDel="001111A8" w:rsidRDefault="003437B0" w:rsidP="003437B0">
      <w:pPr>
        <w:pStyle w:val="tablesourcecode"/>
        <w:rPr>
          <w:del w:id="5527" w:author="VOYER Raphael" w:date="2021-06-16T11:15:00Z"/>
        </w:rPr>
      </w:pPr>
      <w:del w:id="5528" w:author="VOYER Raphael" w:date="2021-06-16T11:15:00Z">
        <w:r w:rsidDel="001111A8">
          <w:delText>typedef struct {</w:delText>
        </w:r>
      </w:del>
    </w:p>
    <w:p w14:paraId="4352A09A" w14:textId="77777777" w:rsidR="003437B0" w:rsidRPr="005A0C5D" w:rsidDel="001111A8" w:rsidRDefault="003437B0" w:rsidP="003437B0">
      <w:pPr>
        <w:pStyle w:val="tablesourcecode"/>
        <w:rPr>
          <w:del w:id="5529" w:author="VOYER Raphael" w:date="2021-06-16T11:15:00Z"/>
        </w:rPr>
      </w:pPr>
      <w:del w:id="5530"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531" w:author="VOYER Raphael" w:date="2021-06-16T11:15:00Z"/>
        </w:rPr>
      </w:pPr>
      <w:del w:id="5532"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533" w:author="VOYER Raphael" w:date="2021-06-16T11:15:00Z"/>
        </w:rPr>
      </w:pPr>
      <w:del w:id="5534"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535" w:author="VOYER Raphael" w:date="2021-06-16T11:15:00Z"/>
        </w:rPr>
      </w:pPr>
      <w:del w:id="5536"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537" w:author="VOYER Raphael" w:date="2021-06-16T11:15:00Z"/>
        </w:rPr>
      </w:pPr>
      <w:del w:id="5538"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539" w:author="VOYER Raphael" w:date="2021-06-16T11:15:00Z"/>
          <w:rPrChange w:id="5540" w:author="VOYER Raphael" w:date="2021-07-07T15:02:00Z">
            <w:rPr>
              <w:del w:id="5541" w:author="VOYER Raphael" w:date="2021-06-16T11:15:00Z"/>
              <w:lang w:val="fr-FR"/>
            </w:rPr>
          </w:rPrChange>
        </w:rPr>
      </w:pPr>
      <w:del w:id="5542" w:author="VOYER Raphael" w:date="2021-06-16T11:15:00Z">
        <w:r w:rsidRPr="005A0C5D" w:rsidDel="001111A8">
          <w:delText xml:space="preserve">    </w:delText>
        </w:r>
        <w:r w:rsidRPr="005F7361" w:rsidDel="001111A8">
          <w:rPr>
            <w:rPrChange w:id="5543"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544" w:author="VOYER Raphael" w:date="2021-06-16T11:15:00Z"/>
          <w:rPrChange w:id="5545" w:author="VOYER Raphael" w:date="2021-07-07T15:02:00Z">
            <w:rPr>
              <w:del w:id="5546" w:author="VOYER Raphael" w:date="2021-06-16T11:15:00Z"/>
              <w:lang w:val="fr-FR"/>
            </w:rPr>
          </w:rPrChange>
        </w:rPr>
      </w:pPr>
    </w:p>
    <w:p w14:paraId="575FC7F0" w14:textId="77777777" w:rsidR="00D81D73" w:rsidRPr="005F7361" w:rsidDel="001111A8" w:rsidRDefault="00D81D73" w:rsidP="003437B0">
      <w:pPr>
        <w:pStyle w:val="tablesourcecode"/>
        <w:rPr>
          <w:del w:id="5547" w:author="VOYER Raphael" w:date="2021-06-16T11:15:00Z"/>
          <w:rPrChange w:id="5548" w:author="VOYER Raphael" w:date="2021-07-07T15:02:00Z">
            <w:rPr>
              <w:del w:id="5549" w:author="VOYER Raphael" w:date="2021-06-16T11:15:00Z"/>
              <w:lang w:val="fr-FR"/>
            </w:rPr>
          </w:rPrChange>
        </w:rPr>
      </w:pPr>
    </w:p>
    <w:p w14:paraId="10862911" w14:textId="77777777" w:rsidR="00182327" w:rsidRPr="005F7361" w:rsidDel="001111A8" w:rsidRDefault="00182327" w:rsidP="003437B0">
      <w:pPr>
        <w:pStyle w:val="tablesourcecode"/>
        <w:rPr>
          <w:del w:id="5550" w:author="VOYER Raphael" w:date="2021-06-16T11:15:00Z"/>
          <w:rPrChange w:id="5551" w:author="VOYER Raphael" w:date="2021-07-07T15:02:00Z">
            <w:rPr>
              <w:del w:id="5552" w:author="VOYER Raphael" w:date="2021-06-16T11:15:00Z"/>
              <w:lang w:val="fr-FR"/>
            </w:rPr>
          </w:rPrChange>
        </w:rPr>
      </w:pPr>
      <w:del w:id="5553" w:author="VOYER Raphael" w:date="2021-06-16T11:15:00Z">
        <w:r w:rsidRPr="005F7361" w:rsidDel="001111A8">
          <w:rPr>
            <w:rPrChange w:id="5554"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555" w:author="VOYER Raphael" w:date="2021-06-16T11:15:00Z"/>
        </w:rPr>
      </w:pPr>
      <w:del w:id="5556" w:author="VOYER Raphael" w:date="2021-06-16T11:15:00Z">
        <w:r w:rsidDel="001111A8">
          <w:delText>typedef struct {</w:delText>
        </w:r>
      </w:del>
    </w:p>
    <w:p w14:paraId="51E6B258" w14:textId="77777777" w:rsidR="003437B0" w:rsidDel="001111A8" w:rsidRDefault="003437B0" w:rsidP="003437B0">
      <w:pPr>
        <w:pStyle w:val="tablesourcecode"/>
        <w:rPr>
          <w:del w:id="5557" w:author="VOYER Raphael" w:date="2021-06-16T11:15:00Z"/>
        </w:rPr>
      </w:pPr>
      <w:del w:id="5558"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559" w:author="VOYER Raphael" w:date="2021-06-16T11:15:00Z"/>
        </w:rPr>
      </w:pPr>
      <w:del w:id="5560"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561" w:author="VOYER Raphael" w:date="2021-06-16T11:15:00Z"/>
        </w:rPr>
      </w:pPr>
    </w:p>
    <w:p w14:paraId="2F5C8535" w14:textId="77777777" w:rsidR="00182327" w:rsidRPr="005F7361" w:rsidDel="001111A8" w:rsidRDefault="00182327" w:rsidP="00182327">
      <w:pPr>
        <w:pStyle w:val="tablesourcecode"/>
        <w:rPr>
          <w:del w:id="5562" w:author="VOYER Raphael" w:date="2021-06-16T11:15:00Z"/>
          <w:rPrChange w:id="5563" w:author="VOYER Raphael" w:date="2021-07-07T15:02:00Z">
            <w:rPr>
              <w:del w:id="5564" w:author="VOYER Raphael" w:date="2021-06-16T11:15:00Z"/>
              <w:lang w:val="it-IT"/>
            </w:rPr>
          </w:rPrChange>
        </w:rPr>
      </w:pPr>
      <w:del w:id="5565" w:author="VOYER Raphael" w:date="2021-06-16T11:15:00Z">
        <w:r w:rsidRPr="005A0C5D" w:rsidDel="001111A8">
          <w:delText xml:space="preserve">    </w:delText>
        </w:r>
        <w:r w:rsidR="00534A44" w:rsidRPr="005F7361" w:rsidDel="001111A8">
          <w:rPr>
            <w:rPrChange w:id="5566" w:author="VOYER Raphael" w:date="2021-07-07T15:02:00Z">
              <w:rPr>
                <w:lang w:val="it-IT"/>
              </w:rPr>
            </w:rPrChange>
          </w:rPr>
          <w:delText xml:space="preserve">#define </w:delText>
        </w:r>
        <w:r w:rsidRPr="005F7361" w:rsidDel="001111A8">
          <w:rPr>
            <w:rPrChange w:id="5567"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568" w:author="VOYER Raphael" w:date="2021-06-16T11:15:00Z"/>
          <w:rPrChange w:id="5569" w:author="VOYER Raphael" w:date="2021-07-07T15:02:00Z">
            <w:rPr>
              <w:del w:id="5570" w:author="VOYER Raphael" w:date="2021-06-16T11:15:00Z"/>
              <w:lang w:val="it-IT"/>
            </w:rPr>
          </w:rPrChange>
        </w:rPr>
      </w:pPr>
      <w:del w:id="5571" w:author="VOYER Raphael" w:date="2021-06-16T11:15:00Z">
        <w:r w:rsidRPr="005F7361" w:rsidDel="001111A8">
          <w:rPr>
            <w:rPrChange w:id="5572" w:author="VOYER Raphael" w:date="2021-07-07T15:02:00Z">
              <w:rPr>
                <w:lang w:val="it-IT"/>
              </w:rPr>
            </w:rPrChange>
          </w:rPr>
          <w:delText xml:space="preserve">    </w:delText>
        </w:r>
        <w:r w:rsidR="00534A44" w:rsidRPr="005F7361" w:rsidDel="001111A8">
          <w:rPr>
            <w:rPrChange w:id="5573" w:author="VOYER Raphael" w:date="2021-07-07T15:02:00Z">
              <w:rPr>
                <w:lang w:val="it-IT"/>
              </w:rPr>
            </w:rPrChange>
          </w:rPr>
          <w:delText xml:space="preserve">#define </w:delText>
        </w:r>
        <w:r w:rsidRPr="005F7361" w:rsidDel="001111A8">
          <w:rPr>
            <w:rPrChange w:id="5574"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575" w:author="VOYER Raphael" w:date="2021-06-16T11:15:00Z"/>
        </w:rPr>
      </w:pPr>
      <w:del w:id="5576" w:author="VOYER Raphael" w:date="2021-06-16T11:15:00Z">
        <w:r w:rsidRPr="005F7361" w:rsidDel="001111A8">
          <w:rPr>
            <w:rPrChange w:id="5577"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578" w:author="VOYER Raphael" w:date="2021-06-16T11:15:00Z"/>
        </w:rPr>
      </w:pPr>
      <w:del w:id="5579" w:author="VOYER Raphael" w:date="2021-06-16T11:15:00Z">
        <w:r w:rsidDel="001111A8">
          <w:delText xml:space="preserve">    </w:delText>
        </w:r>
      </w:del>
    </w:p>
    <w:p w14:paraId="083026D2" w14:textId="77777777" w:rsidR="00182327" w:rsidDel="001111A8" w:rsidRDefault="00182327" w:rsidP="00182327">
      <w:pPr>
        <w:pStyle w:val="tablesourcecode"/>
        <w:rPr>
          <w:del w:id="5580" w:author="VOYER Raphael" w:date="2021-06-16T11:15:00Z"/>
        </w:rPr>
      </w:pPr>
      <w:del w:id="5581"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582" w:author="VOYER Raphael" w:date="2021-06-16T11:15:00Z"/>
        </w:rPr>
      </w:pPr>
      <w:del w:id="5583"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584" w:author="VOYER Raphael" w:date="2021-06-16T11:15:00Z"/>
        </w:rPr>
      </w:pPr>
    </w:p>
    <w:p w14:paraId="6FAD2D41" w14:textId="77777777" w:rsidR="00D5352E" w:rsidDel="001111A8" w:rsidRDefault="00D5352E" w:rsidP="00D5352E">
      <w:pPr>
        <w:pStyle w:val="tablesourcecode"/>
        <w:rPr>
          <w:del w:id="5585" w:author="VOYER Raphael" w:date="2021-06-16T11:15:00Z"/>
        </w:rPr>
      </w:pPr>
      <w:del w:id="5586"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587" w:author="VOYER Raphael" w:date="2021-06-16T11:15:00Z"/>
        </w:rPr>
      </w:pPr>
      <w:del w:id="5588"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589" w:author="VOYER Raphael" w:date="2021-06-16T11:15:00Z"/>
        </w:rPr>
      </w:pPr>
      <w:del w:id="5590"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591" w:author="VOYER Raphael" w:date="2021-06-16T11:15:00Z"/>
        </w:rPr>
      </w:pPr>
      <w:del w:id="5592"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593" w:author="VOYER Raphael" w:date="2021-06-16T11:15:00Z"/>
        </w:rPr>
      </w:pPr>
    </w:p>
    <w:p w14:paraId="0EA2D288" w14:textId="77777777" w:rsidR="00913F42" w:rsidDel="001111A8" w:rsidRDefault="003437B0" w:rsidP="003437B0">
      <w:pPr>
        <w:pStyle w:val="tablesourcecode"/>
        <w:rPr>
          <w:del w:id="5594" w:author="VOYER Raphael" w:date="2021-06-16T11:15:00Z"/>
        </w:rPr>
      </w:pPr>
      <w:del w:id="5595"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596" w:author="VOYER Raphael" w:date="2021-06-16T11:15:00Z"/>
          <w:rPrChange w:id="5597" w:author="VOYER Raphael" w:date="2021-07-07T15:02:00Z">
            <w:rPr>
              <w:del w:id="5598" w:author="VOYER Raphael" w:date="2021-06-16T11:15:00Z"/>
              <w:lang w:val="fr-FR"/>
            </w:rPr>
          </w:rPrChange>
        </w:rPr>
      </w:pPr>
      <w:del w:id="5599" w:author="VOYER Raphael" w:date="2021-06-16T11:15:00Z">
        <w:r w:rsidDel="001111A8">
          <w:delText xml:space="preserve">    </w:delText>
        </w:r>
        <w:r w:rsidR="00534A44" w:rsidRPr="005F7361" w:rsidDel="001111A8">
          <w:rPr>
            <w:rPrChange w:id="5600" w:author="VOYER Raphael" w:date="2021-07-07T15:02:00Z">
              <w:rPr>
                <w:lang w:val="fr-FR"/>
              </w:rPr>
            </w:rPrChange>
          </w:rPr>
          <w:delText>uint32  vrf;</w:delText>
        </w:r>
        <w:r w:rsidR="00534A44" w:rsidRPr="005F7361" w:rsidDel="001111A8">
          <w:rPr>
            <w:rPrChange w:id="5601" w:author="VOYER Raphael" w:date="2021-07-07T15:02:00Z">
              <w:rPr>
                <w:lang w:val="fr-FR"/>
              </w:rPr>
            </w:rPrChange>
          </w:rPr>
          <w:tab/>
        </w:r>
      </w:del>
    </w:p>
    <w:p w14:paraId="42227DB8" w14:textId="77777777" w:rsidR="003437B0" w:rsidRPr="005F7361" w:rsidDel="001111A8" w:rsidRDefault="00534A44" w:rsidP="003437B0">
      <w:pPr>
        <w:pStyle w:val="tablesourcecode"/>
        <w:rPr>
          <w:del w:id="5602" w:author="VOYER Raphael" w:date="2021-06-16T11:15:00Z"/>
          <w:rPrChange w:id="5603" w:author="VOYER Raphael" w:date="2021-07-07T15:02:00Z">
            <w:rPr>
              <w:del w:id="5604" w:author="VOYER Raphael" w:date="2021-06-16T11:15:00Z"/>
              <w:lang w:val="fr-FR"/>
            </w:rPr>
          </w:rPrChange>
        </w:rPr>
      </w:pPr>
      <w:del w:id="5605" w:author="VOYER Raphael" w:date="2021-06-16T11:15:00Z">
        <w:r w:rsidRPr="005F7361" w:rsidDel="001111A8">
          <w:rPr>
            <w:rPrChange w:id="5606"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607" w:author="VOYER Raphael" w:date="2021-06-16T11:15:00Z"/>
          <w:rPrChange w:id="5608" w:author="VOYER Raphael" w:date="2021-07-07T15:02:00Z">
            <w:rPr>
              <w:del w:id="5609" w:author="VOYER Raphael" w:date="2021-06-16T11:15:00Z"/>
              <w:lang w:val="fr-FR"/>
            </w:rPr>
          </w:rPrChange>
        </w:rPr>
      </w:pPr>
      <w:del w:id="5610" w:author="VOYER Raphael" w:date="2021-06-16T11:15:00Z">
        <w:r w:rsidRPr="005F7361" w:rsidDel="001111A8">
          <w:rPr>
            <w:rPrChange w:id="5611"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612" w:author="VOYER Raphael" w:date="2021-06-16T11:15:00Z"/>
          <w:rPrChange w:id="5613" w:author="VOYER Raphael" w:date="2021-07-07T15:02:00Z">
            <w:rPr>
              <w:del w:id="5614" w:author="VOYER Raphael" w:date="2021-06-16T11:15:00Z"/>
              <w:lang w:val="fr-FR"/>
            </w:rPr>
          </w:rPrChange>
        </w:rPr>
      </w:pPr>
    </w:p>
    <w:p w14:paraId="7ECE2DD6" w14:textId="77777777" w:rsidR="00D81D73" w:rsidRPr="005A0C5D" w:rsidDel="001111A8" w:rsidRDefault="00D81D73" w:rsidP="003437B0">
      <w:pPr>
        <w:pStyle w:val="tablesourcecode"/>
        <w:rPr>
          <w:del w:id="5615" w:author="VOYER Raphael" w:date="2021-06-16T11:15:00Z"/>
        </w:rPr>
      </w:pPr>
      <w:del w:id="5616"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617" w:author="VOYER Raphael" w:date="2021-06-16T11:15:00Z"/>
        </w:rPr>
      </w:pPr>
    </w:p>
    <w:p w14:paraId="03AC890D" w14:textId="77777777" w:rsidR="00944134" w:rsidRPr="00CD74ED" w:rsidDel="001111A8" w:rsidRDefault="00534A44" w:rsidP="00944134">
      <w:pPr>
        <w:pStyle w:val="tablesourcecode"/>
        <w:rPr>
          <w:del w:id="5618" w:author="VOYER Raphael" w:date="2021-06-16T11:15:00Z"/>
        </w:rPr>
      </w:pPr>
      <w:del w:id="5619"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620" w:author="VOYER Raphael" w:date="2021-06-16T11:15:00Z"/>
          <w:rPrChange w:id="5621" w:author="VOYER Raphael" w:date="2021-07-07T15:02:00Z">
            <w:rPr>
              <w:del w:id="5622" w:author="VOYER Raphael" w:date="2021-06-16T11:15:00Z"/>
              <w:lang w:val="fr-FR"/>
            </w:rPr>
          </w:rPrChange>
        </w:rPr>
      </w:pPr>
      <w:del w:id="5623" w:author="VOYER Raphael" w:date="2021-06-16T11:15:00Z">
        <w:r w:rsidRPr="005F7361" w:rsidDel="001111A8">
          <w:rPr>
            <w:rPrChange w:id="5624" w:author="VOYER Raphael" w:date="2021-07-07T15:02:00Z">
              <w:rPr>
                <w:lang w:val="fr-FR"/>
              </w:rPr>
            </w:rPrChange>
          </w:rPr>
          <w:delText xml:space="preserve">#define </w:delText>
        </w:r>
        <w:smartTag w:uri="urn:schemas-microsoft-com:office:smarttags" w:element="stockticker">
          <w:r w:rsidRPr="005F7361" w:rsidDel="001111A8">
            <w:rPr>
              <w:rPrChange w:id="5625" w:author="VOYER Raphael" w:date="2021-07-07T15:02:00Z">
                <w:rPr>
                  <w:lang w:val="fr-FR"/>
                </w:rPr>
              </w:rPrChange>
            </w:rPr>
            <w:delText>MAX</w:delText>
          </w:r>
        </w:smartTag>
        <w:r w:rsidRPr="005F7361" w:rsidDel="001111A8">
          <w:rPr>
            <w:rPrChange w:id="5626" w:author="VOYER Raphael" w:date="2021-07-07T15:02:00Z">
              <w:rPr>
                <w:lang w:val="fr-FR"/>
              </w:rPr>
            </w:rPrChange>
          </w:rPr>
          <w:delText>_</w:delText>
        </w:r>
        <w:smartTag w:uri="urn:schemas-microsoft-com:office:smarttags" w:element="stockticker">
          <w:r w:rsidRPr="005F7361" w:rsidDel="001111A8">
            <w:rPr>
              <w:rPrChange w:id="5627" w:author="VOYER Raphael" w:date="2021-07-07T15:02:00Z">
                <w:rPr>
                  <w:lang w:val="fr-FR"/>
                </w:rPr>
              </w:rPrChange>
            </w:rPr>
            <w:delText>PORT</w:delText>
          </w:r>
        </w:smartTag>
        <w:r w:rsidRPr="005F7361" w:rsidDel="001111A8">
          <w:rPr>
            <w:rPrChange w:id="5628" w:author="VOYER Raphael" w:date="2021-07-07T15:02:00Z">
              <w:rPr>
                <w:lang w:val="fr-FR"/>
              </w:rPr>
            </w:rPrChange>
          </w:rPr>
          <w:delText>_</w:delText>
        </w:r>
        <w:smartTag w:uri="urn:schemas-microsoft-com:office:smarttags" w:element="stockticker">
          <w:r w:rsidRPr="005F7361" w:rsidDel="001111A8">
            <w:rPr>
              <w:rPrChange w:id="5629" w:author="VOYER Raphael" w:date="2021-07-07T15:02:00Z">
                <w:rPr>
                  <w:lang w:val="fr-FR"/>
                </w:rPr>
              </w:rPrChange>
            </w:rPr>
            <w:delText>PER</w:delText>
          </w:r>
        </w:smartTag>
        <w:r w:rsidRPr="005F7361" w:rsidDel="001111A8">
          <w:rPr>
            <w:rPrChange w:id="5630"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631" w:author="VOYER Raphael" w:date="2021-06-16T11:15:00Z"/>
          <w:rPrChange w:id="5632" w:author="VOYER Raphael" w:date="2021-07-07T15:02:00Z">
            <w:rPr>
              <w:del w:id="5633" w:author="VOYER Raphael" w:date="2021-06-16T11:15:00Z"/>
              <w:lang w:val="fr-FR"/>
            </w:rPr>
          </w:rPrChange>
        </w:rPr>
      </w:pPr>
      <w:del w:id="5634" w:author="VOYER Raphael" w:date="2021-06-16T11:15:00Z">
        <w:r w:rsidRPr="005F7361" w:rsidDel="001111A8">
          <w:rPr>
            <w:rPrChange w:id="5635"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636" w:author="VOYER Raphael" w:date="2021-06-16T11:15:00Z"/>
        </w:rPr>
      </w:pPr>
      <w:del w:id="5637"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638" w:author="VOYER Raphael" w:date="2021-06-16T11:15:00Z"/>
        </w:rPr>
      </w:pPr>
    </w:p>
    <w:p w14:paraId="3B63C507" w14:textId="77777777" w:rsidR="00944134" w:rsidRPr="005A0C5D" w:rsidDel="001111A8" w:rsidRDefault="00944134" w:rsidP="00944134">
      <w:pPr>
        <w:pStyle w:val="tablesourcecode"/>
        <w:rPr>
          <w:del w:id="5639" w:author="VOYER Raphael" w:date="2021-06-16T11:15:00Z"/>
        </w:rPr>
      </w:pPr>
      <w:del w:id="5640"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641" w:author="VOYER Raphael" w:date="2021-06-16T11:15:00Z"/>
        </w:rPr>
      </w:pPr>
      <w:del w:id="5642"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643" w:author="VOYER Raphael" w:date="2021-06-16T11:15:00Z"/>
        </w:rPr>
      </w:pPr>
      <w:del w:id="5644"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645" w:author="VOYER Raphael" w:date="2021-06-16T11:15:00Z"/>
        </w:rPr>
      </w:pPr>
      <w:del w:id="5646"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647" w:author="VOYER Raphael" w:date="2021-06-16T11:15:00Z"/>
        </w:rPr>
      </w:pPr>
    </w:p>
    <w:p w14:paraId="4D1C7C7F" w14:textId="77777777" w:rsidR="0032569B" w:rsidRPr="005A0C5D" w:rsidDel="001111A8" w:rsidRDefault="00D5352E" w:rsidP="00944134">
      <w:pPr>
        <w:pStyle w:val="tablesourcecode"/>
        <w:rPr>
          <w:del w:id="5648" w:author="VOYER Raphael" w:date="2021-06-16T11:15:00Z"/>
        </w:rPr>
      </w:pPr>
      <w:del w:id="5649"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650" w:author="VOYER Raphael" w:date="2021-06-16T11:15:00Z"/>
        </w:rPr>
      </w:pPr>
    </w:p>
    <w:p w14:paraId="47F6C2EA" w14:textId="77777777" w:rsidR="00944134" w:rsidRPr="005F7361" w:rsidDel="001111A8" w:rsidRDefault="00534A44" w:rsidP="00610540">
      <w:pPr>
        <w:pStyle w:val="tablesourcecode"/>
        <w:rPr>
          <w:del w:id="5651" w:author="VOYER Raphael" w:date="2021-06-16T11:15:00Z"/>
          <w:rPrChange w:id="5652" w:author="VOYER Raphael" w:date="2021-07-07T15:02:00Z">
            <w:rPr>
              <w:del w:id="5653" w:author="VOYER Raphael" w:date="2021-06-16T11:15:00Z"/>
              <w:lang w:val="fr-FR"/>
            </w:rPr>
          </w:rPrChange>
        </w:rPr>
      </w:pPr>
      <w:del w:id="5654" w:author="VOYER Raphael" w:date="2021-06-16T11:15:00Z">
        <w:r w:rsidRPr="005F7361" w:rsidDel="001111A8">
          <w:rPr>
            <w:rPrChange w:id="5655" w:author="VOYER Raphael" w:date="2021-07-07T15:02:00Z">
              <w:rPr>
                <w:lang w:val="fr-FR"/>
              </w:rPr>
            </w:rPrChange>
          </w:rPr>
          <w:delText xml:space="preserve">#define </w:delText>
        </w:r>
        <w:smartTag w:uri="urn:schemas-microsoft-com:office:smarttags" w:element="stockticker">
          <w:r w:rsidRPr="005F7361" w:rsidDel="001111A8">
            <w:rPr>
              <w:rPrChange w:id="5656" w:author="VOYER Raphael" w:date="2021-07-07T15:02:00Z">
                <w:rPr>
                  <w:lang w:val="fr-FR"/>
                </w:rPr>
              </w:rPrChange>
            </w:rPr>
            <w:delText>MAX</w:delText>
          </w:r>
        </w:smartTag>
        <w:r w:rsidRPr="005F7361" w:rsidDel="001111A8">
          <w:rPr>
            <w:rPrChange w:id="5657" w:author="VOYER Raphael" w:date="2021-07-07T15:02:00Z">
              <w:rPr>
                <w:lang w:val="fr-FR"/>
              </w:rPr>
            </w:rPrChange>
          </w:rPr>
          <w:delText>_</w:delText>
        </w:r>
        <w:smartTag w:uri="urn:schemas-microsoft-com:office:smarttags" w:element="stockticker">
          <w:r w:rsidRPr="005F7361" w:rsidDel="001111A8">
            <w:rPr>
              <w:rPrChange w:id="5658" w:author="VOYER Raphael" w:date="2021-07-07T15:02:00Z">
                <w:rPr>
                  <w:lang w:val="fr-FR"/>
                </w:rPr>
              </w:rPrChange>
            </w:rPr>
            <w:delText>PORT</w:delText>
          </w:r>
        </w:smartTag>
        <w:r w:rsidRPr="005F7361" w:rsidDel="001111A8">
          <w:rPr>
            <w:rPrChange w:id="5659" w:author="VOYER Raphael" w:date="2021-07-07T15:02:00Z">
              <w:rPr>
                <w:lang w:val="fr-FR"/>
              </w:rPr>
            </w:rPrChange>
          </w:rPr>
          <w:delText>_</w:delText>
        </w:r>
        <w:smartTag w:uri="urn:schemas-microsoft-com:office:smarttags" w:element="stockticker">
          <w:r w:rsidRPr="005F7361" w:rsidDel="001111A8">
            <w:rPr>
              <w:rPrChange w:id="5660" w:author="VOYER Raphael" w:date="2021-07-07T15:02:00Z">
                <w:rPr>
                  <w:lang w:val="fr-FR"/>
                </w:rPr>
              </w:rPrChange>
            </w:rPr>
            <w:delText>PER</w:delText>
          </w:r>
        </w:smartTag>
        <w:r w:rsidRPr="005F7361" w:rsidDel="001111A8">
          <w:rPr>
            <w:rPrChange w:id="5661"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662" w:author="VOYER Raphael" w:date="2021-06-16T11:15:00Z"/>
          <w:rPrChange w:id="5663" w:author="VOYER Raphael" w:date="2021-07-07T15:02:00Z">
            <w:rPr>
              <w:del w:id="5664" w:author="VOYER Raphael" w:date="2021-06-16T11:15:00Z"/>
              <w:lang w:val="it-IT"/>
            </w:rPr>
          </w:rPrChange>
        </w:rPr>
      </w:pPr>
      <w:del w:id="5665" w:author="VOYER Raphael" w:date="2021-06-16T11:15:00Z">
        <w:r w:rsidRPr="005F7361" w:rsidDel="001111A8">
          <w:rPr>
            <w:rPrChange w:id="5666" w:author="VOYER Raphael" w:date="2021-07-07T15:02:00Z">
              <w:rPr>
                <w:lang w:val="it-IT"/>
              </w:rPr>
            </w:rPrChange>
          </w:rPr>
          <w:delText xml:space="preserve">#define </w:delText>
        </w:r>
        <w:smartTag w:uri="urn:schemas-microsoft-com:office:smarttags" w:element="stockticker">
          <w:r w:rsidRPr="005F7361" w:rsidDel="001111A8">
            <w:rPr>
              <w:rPrChange w:id="5667" w:author="VOYER Raphael" w:date="2021-07-07T15:02:00Z">
                <w:rPr>
                  <w:lang w:val="it-IT"/>
                </w:rPr>
              </w:rPrChange>
            </w:rPr>
            <w:delText>MAX</w:delText>
          </w:r>
        </w:smartTag>
        <w:r w:rsidRPr="005F7361" w:rsidDel="001111A8">
          <w:rPr>
            <w:rPrChange w:id="5668"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669" w:author="VOYER Raphael" w:date="2021-06-16T11:15:00Z"/>
          <w:rPrChange w:id="5670" w:author="VOYER Raphael" w:date="2021-07-07T15:02:00Z">
            <w:rPr>
              <w:del w:id="5671" w:author="VOYER Raphael" w:date="2021-06-16T11:15:00Z"/>
              <w:lang w:val="it-IT"/>
            </w:rPr>
          </w:rPrChange>
        </w:rPr>
      </w:pPr>
      <w:del w:id="5672" w:author="VOYER Raphael" w:date="2021-06-16T11:15:00Z">
        <w:r w:rsidRPr="005F7361" w:rsidDel="001111A8">
          <w:rPr>
            <w:rPrChange w:id="5673" w:author="VOYER Raphael" w:date="2021-07-07T15:02:00Z">
              <w:rPr>
                <w:lang w:val="it-IT"/>
              </w:rPr>
            </w:rPrChange>
          </w:rPr>
          <w:delText>#define HA_VLAN_</w:delText>
        </w:r>
        <w:smartTag w:uri="urn:schemas-microsoft-com:office:smarttags" w:element="stockticker">
          <w:r w:rsidRPr="005F7361" w:rsidDel="001111A8">
            <w:rPr>
              <w:rPrChange w:id="5674" w:author="VOYER Raphael" w:date="2021-07-07T15:02:00Z">
                <w:rPr>
                  <w:lang w:val="it-IT"/>
                </w:rPr>
              </w:rPrChange>
            </w:rPr>
            <w:delText>MAX</w:delText>
          </w:r>
        </w:smartTag>
        <w:r w:rsidRPr="005F7361" w:rsidDel="001111A8">
          <w:rPr>
            <w:rPrChange w:id="5675"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676" w:author="VOYER Raphael" w:date="2021-06-16T11:15:00Z"/>
          <w:rPrChange w:id="5677" w:author="VOYER Raphael" w:date="2021-07-07T15:02:00Z">
            <w:rPr>
              <w:del w:id="5678" w:author="VOYER Raphael" w:date="2021-06-16T11:15:00Z"/>
              <w:lang w:val="fr-FR"/>
            </w:rPr>
          </w:rPrChange>
        </w:rPr>
      </w:pPr>
      <w:del w:id="5679" w:author="VOYER Raphael" w:date="2021-06-16T11:15:00Z">
        <w:r w:rsidRPr="005F7361" w:rsidDel="001111A8">
          <w:rPr>
            <w:rPrChange w:id="5680" w:author="VOYER Raphael" w:date="2021-07-07T15:02:00Z">
              <w:rPr>
                <w:lang w:val="fr-FR"/>
              </w:rPr>
            </w:rPrChange>
          </w:rPr>
          <w:delText xml:space="preserve">#define </w:delText>
        </w:r>
        <w:smartTag w:uri="urn:schemas-microsoft-com:office:smarttags" w:element="stockticker">
          <w:r w:rsidRPr="005F7361" w:rsidDel="001111A8">
            <w:rPr>
              <w:rPrChange w:id="5681" w:author="VOYER Raphael" w:date="2021-07-07T15:02:00Z">
                <w:rPr>
                  <w:lang w:val="fr-FR"/>
                </w:rPr>
              </w:rPrChange>
            </w:rPr>
            <w:delText>MAX</w:delText>
          </w:r>
        </w:smartTag>
        <w:r w:rsidRPr="005F7361" w:rsidDel="001111A8">
          <w:rPr>
            <w:rPrChange w:id="5682" w:author="VOYER Raphael" w:date="2021-07-07T15:02:00Z">
              <w:rPr>
                <w:lang w:val="fr-FR"/>
              </w:rPr>
            </w:rPrChange>
          </w:rPr>
          <w:delText>_</w:delText>
        </w:r>
        <w:smartTag w:uri="urn:schemas-microsoft-com:office:smarttags" w:element="stockticker">
          <w:r w:rsidRPr="005F7361" w:rsidDel="001111A8">
            <w:rPr>
              <w:rPrChange w:id="5683" w:author="VOYER Raphael" w:date="2021-07-07T15:02:00Z">
                <w:rPr>
                  <w:lang w:val="fr-FR"/>
                </w:rPr>
              </w:rPrChange>
            </w:rPr>
            <w:delText>PORT</w:delText>
          </w:r>
        </w:smartTag>
        <w:r w:rsidRPr="005F7361" w:rsidDel="001111A8">
          <w:rPr>
            <w:rPrChange w:id="5684" w:author="VOYER Raphael" w:date="2021-07-07T15:02:00Z">
              <w:rPr>
                <w:lang w:val="fr-FR"/>
              </w:rPr>
            </w:rPrChange>
          </w:rPr>
          <w:delText>_</w:delText>
        </w:r>
        <w:smartTag w:uri="urn:schemas-microsoft-com:office:smarttags" w:element="stockticker">
          <w:r w:rsidRPr="005F7361" w:rsidDel="001111A8">
            <w:rPr>
              <w:rPrChange w:id="5685" w:author="VOYER Raphael" w:date="2021-07-07T15:02:00Z">
                <w:rPr>
                  <w:lang w:val="fr-FR"/>
                </w:rPr>
              </w:rPrChange>
            </w:rPr>
            <w:delText>PER</w:delText>
          </w:r>
        </w:smartTag>
        <w:r w:rsidRPr="005F7361" w:rsidDel="001111A8">
          <w:rPr>
            <w:rPrChange w:id="5686" w:author="VOYER Raphael" w:date="2021-07-07T15:02:00Z">
              <w:rPr>
                <w:lang w:val="fr-FR"/>
              </w:rPr>
            </w:rPrChange>
          </w:rPr>
          <w:delText>_SWITCH (</w:delText>
        </w:r>
        <w:smartTag w:uri="urn:schemas-microsoft-com:office:smarttags" w:element="stockticker">
          <w:r w:rsidRPr="005F7361" w:rsidDel="001111A8">
            <w:rPr>
              <w:rPrChange w:id="5687" w:author="VOYER Raphael" w:date="2021-07-07T15:02:00Z">
                <w:rPr>
                  <w:lang w:val="fr-FR"/>
                </w:rPr>
              </w:rPrChange>
            </w:rPr>
            <w:delText>MAX</w:delText>
          </w:r>
        </w:smartTag>
        <w:r w:rsidRPr="005F7361" w:rsidDel="001111A8">
          <w:rPr>
            <w:rPrChange w:id="5688" w:author="VOYER Raphael" w:date="2021-07-07T15:02:00Z">
              <w:rPr>
                <w:lang w:val="fr-FR"/>
              </w:rPr>
            </w:rPrChange>
          </w:rPr>
          <w:delText>_</w:delText>
        </w:r>
        <w:smartTag w:uri="urn:schemas-microsoft-com:office:smarttags" w:element="stockticker">
          <w:r w:rsidRPr="005F7361" w:rsidDel="001111A8">
            <w:rPr>
              <w:rPrChange w:id="5689" w:author="VOYER Raphael" w:date="2021-07-07T15:02:00Z">
                <w:rPr>
                  <w:lang w:val="fr-FR"/>
                </w:rPr>
              </w:rPrChange>
            </w:rPr>
            <w:delText>PORT</w:delText>
          </w:r>
        </w:smartTag>
        <w:r w:rsidRPr="005F7361" w:rsidDel="001111A8">
          <w:rPr>
            <w:rPrChange w:id="5690" w:author="VOYER Raphael" w:date="2021-07-07T15:02:00Z">
              <w:rPr>
                <w:lang w:val="fr-FR"/>
              </w:rPr>
            </w:rPrChange>
          </w:rPr>
          <w:delText>_</w:delText>
        </w:r>
        <w:smartTag w:uri="urn:schemas-microsoft-com:office:smarttags" w:element="stockticker">
          <w:r w:rsidRPr="005F7361" w:rsidDel="001111A8">
            <w:rPr>
              <w:rPrChange w:id="5691" w:author="VOYER Raphael" w:date="2021-07-07T15:02:00Z">
                <w:rPr>
                  <w:lang w:val="fr-FR"/>
                </w:rPr>
              </w:rPrChange>
            </w:rPr>
            <w:delText>PER</w:delText>
          </w:r>
        </w:smartTag>
        <w:r w:rsidRPr="005F7361" w:rsidDel="001111A8">
          <w:rPr>
            <w:rPrChange w:id="5692" w:author="VOYER Raphael" w:date="2021-07-07T15:02:00Z">
              <w:rPr>
                <w:lang w:val="fr-FR"/>
              </w:rPr>
            </w:rPrChange>
          </w:rPr>
          <w:delText xml:space="preserve">_NI * </w:delText>
        </w:r>
        <w:smartTag w:uri="urn:schemas-microsoft-com:office:smarttags" w:element="stockticker">
          <w:r w:rsidRPr="005F7361" w:rsidDel="001111A8">
            <w:rPr>
              <w:rPrChange w:id="5693" w:author="VOYER Raphael" w:date="2021-07-07T15:02:00Z">
                <w:rPr>
                  <w:lang w:val="fr-FR"/>
                </w:rPr>
              </w:rPrChange>
            </w:rPr>
            <w:delText>MAX</w:delText>
          </w:r>
        </w:smartTag>
        <w:r w:rsidRPr="005F7361" w:rsidDel="001111A8">
          <w:rPr>
            <w:rPrChange w:id="5694"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695" w:author="VOYER Raphael" w:date="2021-06-16T11:15:00Z"/>
        </w:rPr>
      </w:pPr>
      <w:del w:id="5696"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697" w:author="VOYER Raphael" w:date="2021-06-16T11:15:00Z"/>
        </w:rPr>
      </w:pPr>
    </w:p>
    <w:p w14:paraId="5B276AE8" w14:textId="77777777" w:rsidR="00FF0BFB" w:rsidRPr="00062A8D" w:rsidDel="001111A8" w:rsidRDefault="00FF0BFB" w:rsidP="00FF0BFB">
      <w:pPr>
        <w:pStyle w:val="tablesourcecode"/>
        <w:rPr>
          <w:del w:id="5698" w:author="VOYER Raphael" w:date="2021-06-16T11:15:00Z"/>
        </w:rPr>
      </w:pPr>
    </w:p>
    <w:p w14:paraId="123D3E9F" w14:textId="77777777" w:rsidR="00D81D73" w:rsidDel="001111A8" w:rsidRDefault="00D81D73" w:rsidP="00D81D73">
      <w:pPr>
        <w:pStyle w:val="Titre3"/>
        <w:ind w:left="0" w:firstLine="0"/>
        <w:jc w:val="left"/>
        <w:rPr>
          <w:del w:id="5699" w:author="VOYER Raphael" w:date="2021-06-16T11:15:00Z"/>
        </w:rPr>
      </w:pPr>
      <w:bookmarkStart w:id="5700" w:name="_Toc381025834"/>
      <w:del w:id="5701" w:author="VOYER Raphael" w:date="2021-06-16T11:15:00Z">
        <w:r w:rsidDel="001111A8">
          <w:delText>Message Structures Involved</w:delText>
        </w:r>
        <w:bookmarkEnd w:id="5700"/>
      </w:del>
    </w:p>
    <w:p w14:paraId="5298024C" w14:textId="77777777" w:rsidR="0088089E" w:rsidRPr="005F7361" w:rsidDel="001111A8" w:rsidRDefault="00DF6776" w:rsidP="0088089E">
      <w:pPr>
        <w:pStyle w:val="Titre5"/>
        <w:numPr>
          <w:ilvl w:val="3"/>
          <w:numId w:val="1"/>
        </w:numPr>
        <w:rPr>
          <w:del w:id="5702" w:author="VOYER Raphael" w:date="2021-06-16T11:15:00Z"/>
          <w:rPrChange w:id="5703" w:author="VOYER Raphael" w:date="2021-07-07T15:02:00Z">
            <w:rPr>
              <w:del w:id="5704" w:author="VOYER Raphael" w:date="2021-06-16T11:15:00Z"/>
              <w:lang w:val="it-IT"/>
            </w:rPr>
          </w:rPrChange>
        </w:rPr>
      </w:pPr>
      <w:bookmarkStart w:id="5705" w:name="_Ref239167419"/>
      <w:del w:id="5706" w:author="VOYER Raphael" w:date="2021-06-16T11:15:00Z">
        <w:r w:rsidRPr="005F7361" w:rsidDel="001111A8">
          <w:rPr>
            <w:b w:val="0"/>
            <w:bCs w:val="0"/>
            <w:i w:val="0"/>
            <w:iCs w:val="0"/>
            <w:rPrChange w:id="5707" w:author="VOYER Raphael" w:date="2021-07-07T15:02:00Z">
              <w:rPr>
                <w:b w:val="0"/>
                <w:bCs w:val="0"/>
                <w:i w:val="0"/>
                <w:iCs w:val="0"/>
                <w:lang w:val="it-IT"/>
              </w:rPr>
            </w:rPrChange>
          </w:rPr>
          <w:delText>HA_VLAN_</w:delText>
        </w:r>
        <w:r w:rsidR="00F176A4" w:rsidRPr="005F7361" w:rsidDel="001111A8">
          <w:rPr>
            <w:b w:val="0"/>
            <w:bCs w:val="0"/>
            <w:i w:val="0"/>
            <w:iCs w:val="0"/>
            <w:rPrChange w:id="5708" w:author="VOYER Raphael" w:date="2021-07-07T15:02:00Z">
              <w:rPr>
                <w:b w:val="0"/>
                <w:bCs w:val="0"/>
                <w:i w:val="0"/>
                <w:iCs w:val="0"/>
                <w:lang w:val="it-IT"/>
              </w:rPr>
            </w:rPrChange>
          </w:rPr>
          <w:delText>MC_INDEX_REQ</w:delText>
        </w:r>
        <w:r w:rsidR="0088089E" w:rsidRPr="005F7361" w:rsidDel="001111A8">
          <w:rPr>
            <w:b w:val="0"/>
            <w:bCs w:val="0"/>
            <w:i w:val="0"/>
            <w:iCs w:val="0"/>
            <w:rPrChange w:id="5709" w:author="VOYER Raphael" w:date="2021-07-07T15:02:00Z">
              <w:rPr>
                <w:b w:val="0"/>
                <w:bCs w:val="0"/>
                <w:i w:val="0"/>
                <w:iCs w:val="0"/>
                <w:lang w:val="it-IT"/>
              </w:rPr>
            </w:rPrChange>
          </w:rPr>
          <w:delText>_MSGID</w:delText>
        </w:r>
        <w:bookmarkEnd w:id="5705"/>
      </w:del>
    </w:p>
    <w:p w14:paraId="2C9D01B7" w14:textId="77777777" w:rsidR="00D5627A" w:rsidRPr="00213530" w:rsidDel="001111A8" w:rsidRDefault="00D5627A" w:rsidP="0088089E">
      <w:pPr>
        <w:pStyle w:val="Corpsdetexte"/>
        <w:rPr>
          <w:del w:id="5710" w:author="VOYER Raphael" w:date="2021-06-16T11:15:00Z"/>
        </w:rPr>
      </w:pPr>
      <w:del w:id="5711"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712" w:author="VOYER Raphael" w:date="2021-06-16T11:15:00Z"/>
        </w:rPr>
      </w:pPr>
      <w:del w:id="5713"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714" w:author="VOYER Raphael" w:date="2021-06-16T11:15:00Z"/>
        </w:rPr>
      </w:pPr>
      <w:del w:id="571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716" w:author="VOYER Raphael" w:date="2021-06-16T11:15:00Z"/>
        </w:rPr>
      </w:pPr>
      <w:del w:id="5717"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718" w:author="VOYER Raphael" w:date="2021-06-16T11:15:00Z"/>
          <w:rPrChange w:id="5719" w:author="VOYER Raphael" w:date="2021-07-07T15:02:00Z">
            <w:rPr>
              <w:del w:id="5720" w:author="VOYER Raphael" w:date="2021-06-16T11:15:00Z"/>
              <w:lang w:val="it-IT"/>
            </w:rPr>
          </w:rPrChange>
        </w:rPr>
      </w:pPr>
      <w:del w:id="5721" w:author="VOYER Raphael" w:date="2021-06-16T11:15:00Z">
        <w:r w:rsidRPr="00EA50DE" w:rsidDel="001111A8">
          <w:delText xml:space="preserve">        </w:delText>
        </w:r>
        <w:r w:rsidRPr="005F7361" w:rsidDel="001111A8">
          <w:rPr>
            <w:rPrChange w:id="5722" w:author="VOYER Raphael" w:date="2021-07-07T15:02:00Z">
              <w:rPr>
                <w:lang w:val="it-IT"/>
              </w:rPr>
            </w:rPrChange>
          </w:rPr>
          <w:delText>} HA_VLAN_</w:delText>
        </w:r>
        <w:r w:rsidR="00BB487C" w:rsidRPr="005F7361" w:rsidDel="001111A8">
          <w:rPr>
            <w:rPrChange w:id="5723" w:author="VOYER Raphael" w:date="2021-07-07T15:02:00Z">
              <w:rPr>
                <w:lang w:val="it-IT"/>
              </w:rPr>
            </w:rPrChange>
          </w:rPr>
          <w:delText>MC_INDEX</w:delText>
        </w:r>
        <w:r w:rsidR="00F176A4" w:rsidRPr="005F7361" w:rsidDel="001111A8">
          <w:rPr>
            <w:rPrChange w:id="5724" w:author="VOYER Raphael" w:date="2021-07-07T15:02:00Z">
              <w:rPr>
                <w:lang w:val="it-IT"/>
              </w:rPr>
            </w:rPrChange>
          </w:rPr>
          <w:delText>_REQ</w:delText>
        </w:r>
        <w:r w:rsidRPr="005F7361" w:rsidDel="001111A8">
          <w:rPr>
            <w:rPrChange w:id="5725"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726" w:author="VOYER Raphael" w:date="2021-06-16T11:15:00Z"/>
          <w:rPrChange w:id="5727" w:author="VOYER Raphael" w:date="2021-07-07T15:02:00Z">
            <w:rPr>
              <w:del w:id="5728" w:author="VOYER Raphael" w:date="2021-06-16T11:15:00Z"/>
              <w:lang w:val="it-IT"/>
            </w:rPr>
          </w:rPrChange>
        </w:rPr>
      </w:pPr>
      <w:del w:id="5729" w:author="VOYER Raphael" w:date="2021-06-16T11:15:00Z">
        <w:r w:rsidRPr="005F7361" w:rsidDel="001111A8">
          <w:rPr>
            <w:b w:val="0"/>
            <w:bCs w:val="0"/>
            <w:i w:val="0"/>
            <w:iCs w:val="0"/>
            <w:rPrChange w:id="5730"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5731" w:author="VOYER Raphael" w:date="2021-06-16T11:15:00Z"/>
        </w:rPr>
      </w:pPr>
      <w:del w:id="5732"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733" w:author="VOYER Raphael" w:date="2021-06-16T11:15:00Z"/>
        </w:rPr>
      </w:pPr>
      <w:del w:id="5734"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735" w:author="VOYER Raphael" w:date="2021-06-16T11:15:00Z"/>
        </w:rPr>
      </w:pPr>
      <w:del w:id="5736"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737" w:author="VOYER Raphael" w:date="2021-06-16T11:15:00Z"/>
        </w:rPr>
      </w:pPr>
      <w:del w:id="5738"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739" w:author="VOYER Raphael" w:date="2021-06-16T11:15:00Z"/>
        </w:rPr>
      </w:pPr>
      <w:del w:id="5740"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741" w:author="VOYER Raphael" w:date="2021-06-16T11:15:00Z"/>
          <w:rPrChange w:id="5742" w:author="VOYER Raphael" w:date="2021-07-07T15:02:00Z">
            <w:rPr>
              <w:del w:id="5743" w:author="VOYER Raphael" w:date="2021-06-16T11:15:00Z"/>
              <w:lang w:val="it-IT"/>
            </w:rPr>
          </w:rPrChange>
        </w:rPr>
      </w:pPr>
      <w:del w:id="5744" w:author="VOYER Raphael" w:date="2021-06-16T11:15:00Z">
        <w:r w:rsidRPr="00F176A4" w:rsidDel="001111A8">
          <w:delText xml:space="preserve">        </w:delText>
        </w:r>
        <w:r w:rsidRPr="005F7361" w:rsidDel="001111A8">
          <w:rPr>
            <w:rPrChange w:id="5745"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746" w:author="VOYER Raphael" w:date="2021-06-16T11:15:00Z"/>
          <w:rPrChange w:id="5747" w:author="VOYER Raphael" w:date="2021-07-07T15:02:00Z">
            <w:rPr>
              <w:del w:id="5748"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749" w:author="VOYER Raphael" w:date="2021-06-16T11:15:00Z"/>
          <w:rPrChange w:id="5750" w:author="VOYER Raphael" w:date="2021-07-07T15:02:00Z">
            <w:rPr>
              <w:del w:id="5751" w:author="VOYER Raphael" w:date="2021-06-16T11:15:00Z"/>
              <w:lang w:val="it-IT"/>
            </w:rPr>
          </w:rPrChange>
        </w:rPr>
      </w:pPr>
      <w:del w:id="5752" w:author="VOYER Raphael" w:date="2021-06-16T11:15:00Z">
        <w:r w:rsidRPr="005F7361" w:rsidDel="001111A8">
          <w:rPr>
            <w:b w:val="0"/>
            <w:bCs w:val="0"/>
            <w:i w:val="0"/>
            <w:iCs w:val="0"/>
            <w:rPrChange w:id="5753"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5754" w:author="VOYER Raphael" w:date="2021-07-07T15:02:00Z">
                <w:rPr>
                  <w:b w:val="0"/>
                  <w:bCs w:val="0"/>
                  <w:i w:val="0"/>
                  <w:iCs w:val="0"/>
                  <w:lang w:val="it-IT"/>
                </w:rPr>
              </w:rPrChange>
            </w:rPr>
            <w:delText>D</w:delText>
          </w:r>
          <w:r w:rsidR="00D5627A" w:rsidRPr="005F7361" w:rsidDel="001111A8">
            <w:rPr>
              <w:b w:val="0"/>
              <w:bCs w:val="0"/>
              <w:i w:val="0"/>
              <w:iCs w:val="0"/>
              <w:rPrChange w:id="5755" w:author="VOYER Raphael" w:date="2021-07-07T15:02:00Z">
                <w:rPr>
                  <w:b w:val="0"/>
                  <w:bCs w:val="0"/>
                  <w:i w:val="0"/>
                  <w:iCs w:val="0"/>
                  <w:lang w:val="it-IT"/>
                </w:rPr>
              </w:rPrChange>
            </w:rPr>
            <w:delText>EL</w:delText>
          </w:r>
        </w:smartTag>
        <w:r w:rsidRPr="005F7361" w:rsidDel="001111A8">
          <w:rPr>
            <w:b w:val="0"/>
            <w:bCs w:val="0"/>
            <w:i w:val="0"/>
            <w:iCs w:val="0"/>
            <w:rPrChange w:id="5756" w:author="VOYER Raphael" w:date="2021-07-07T15:02:00Z">
              <w:rPr>
                <w:b w:val="0"/>
                <w:bCs w:val="0"/>
                <w:i w:val="0"/>
                <w:iCs w:val="0"/>
                <w:lang w:val="it-IT"/>
              </w:rPr>
            </w:rPrChange>
          </w:rPr>
          <w:delText>_</w:delText>
        </w:r>
        <w:r w:rsidR="00F176A4" w:rsidRPr="005F7361" w:rsidDel="001111A8">
          <w:rPr>
            <w:b w:val="0"/>
            <w:bCs w:val="0"/>
            <w:i w:val="0"/>
            <w:iCs w:val="0"/>
            <w:rPrChange w:id="5757" w:author="VOYER Raphael" w:date="2021-07-07T15:02:00Z">
              <w:rPr>
                <w:b w:val="0"/>
                <w:bCs w:val="0"/>
                <w:i w:val="0"/>
                <w:iCs w:val="0"/>
                <w:lang w:val="it-IT"/>
              </w:rPr>
            </w:rPrChange>
          </w:rPr>
          <w:delText>MC_INDEX</w:delText>
        </w:r>
        <w:r w:rsidRPr="005F7361" w:rsidDel="001111A8">
          <w:rPr>
            <w:b w:val="0"/>
            <w:bCs w:val="0"/>
            <w:i w:val="0"/>
            <w:iCs w:val="0"/>
            <w:rPrChange w:id="5758"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5759" w:author="VOYER Raphael" w:date="2021-06-16T11:15:00Z"/>
        </w:rPr>
      </w:pPr>
      <w:del w:id="5760"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761" w:author="VOYER Raphael" w:date="2021-06-16T11:15:00Z"/>
        </w:rPr>
      </w:pPr>
      <w:del w:id="5762" w:author="VOYER Raphael" w:date="2021-06-16T11:15:00Z">
        <w:r w:rsidDel="001111A8">
          <w:delText>And clear the port list.</w:delText>
        </w:r>
      </w:del>
    </w:p>
    <w:p w14:paraId="0DFEE8EA" w14:textId="77777777" w:rsidR="00D5627A" w:rsidDel="001111A8" w:rsidRDefault="00D5627A" w:rsidP="00D5627A">
      <w:pPr>
        <w:pStyle w:val="tablesourcecode"/>
        <w:rPr>
          <w:del w:id="5763" w:author="VOYER Raphael" w:date="2021-06-16T11:15:00Z"/>
        </w:rPr>
      </w:pPr>
      <w:del w:id="5764"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765" w:author="VOYER Raphael" w:date="2021-06-16T11:15:00Z"/>
        </w:rPr>
      </w:pPr>
      <w:del w:id="576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767" w:author="VOYER Raphael" w:date="2021-06-16T11:15:00Z"/>
        </w:rPr>
      </w:pPr>
      <w:del w:id="5768"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769" w:author="VOYER Raphael" w:date="2021-06-16T11:15:00Z"/>
          <w:rPrChange w:id="5770" w:author="VOYER Raphael" w:date="2021-07-07T15:02:00Z">
            <w:rPr>
              <w:del w:id="5771" w:author="VOYER Raphael" w:date="2021-06-16T11:15:00Z"/>
              <w:lang w:val="it-IT"/>
            </w:rPr>
          </w:rPrChange>
        </w:rPr>
      </w:pPr>
      <w:del w:id="5772" w:author="VOYER Raphael" w:date="2021-06-16T11:15:00Z">
        <w:r w:rsidRPr="00EA50DE" w:rsidDel="001111A8">
          <w:delText xml:space="preserve">        </w:delText>
        </w:r>
        <w:r w:rsidRPr="005F7361" w:rsidDel="001111A8">
          <w:rPr>
            <w:rPrChange w:id="5773" w:author="VOYER Raphael" w:date="2021-07-07T15:02:00Z">
              <w:rPr>
                <w:lang w:val="it-IT"/>
              </w:rPr>
            </w:rPrChange>
          </w:rPr>
          <w:delText>} HA_VLAN_</w:delText>
        </w:r>
        <w:smartTag w:uri="urn:schemas-microsoft-com:office:smarttags" w:element="stockticker">
          <w:r w:rsidR="00BB487C" w:rsidRPr="005F7361" w:rsidDel="001111A8">
            <w:rPr>
              <w:rPrChange w:id="5774" w:author="VOYER Raphael" w:date="2021-07-07T15:02:00Z">
                <w:rPr>
                  <w:lang w:val="it-IT"/>
                </w:rPr>
              </w:rPrChange>
            </w:rPr>
            <w:delText>DEL</w:delText>
          </w:r>
        </w:smartTag>
        <w:r w:rsidR="00BB487C" w:rsidRPr="005F7361" w:rsidDel="001111A8">
          <w:rPr>
            <w:rPrChange w:id="5775" w:author="VOYER Raphael" w:date="2021-07-07T15:02:00Z">
              <w:rPr>
                <w:lang w:val="it-IT"/>
              </w:rPr>
            </w:rPrChange>
          </w:rPr>
          <w:delText>_M</w:delText>
        </w:r>
        <w:r w:rsidRPr="005F7361" w:rsidDel="001111A8">
          <w:rPr>
            <w:rPrChange w:id="5776" w:author="VOYER Raphael" w:date="2021-07-07T15:02:00Z">
              <w:rPr>
                <w:lang w:val="it-IT"/>
              </w:rPr>
            </w:rPrChange>
          </w:rPr>
          <w:delText>C</w:delText>
        </w:r>
        <w:r w:rsidR="00BB487C" w:rsidRPr="005F7361" w:rsidDel="001111A8">
          <w:rPr>
            <w:rPrChange w:id="5777" w:author="VOYER Raphael" w:date="2021-07-07T15:02:00Z">
              <w:rPr>
                <w:lang w:val="it-IT"/>
              </w:rPr>
            </w:rPrChange>
          </w:rPr>
          <w:delText>_INDEX</w:delText>
        </w:r>
        <w:r w:rsidRPr="005F7361" w:rsidDel="001111A8">
          <w:rPr>
            <w:rPrChange w:id="5778"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779" w:author="VOYER Raphael" w:date="2021-06-16T11:15:00Z"/>
          <w:rPrChange w:id="5780" w:author="VOYER Raphael" w:date="2021-07-07T15:02:00Z">
            <w:rPr>
              <w:del w:id="5781" w:author="VOYER Raphael" w:date="2021-06-16T11:15:00Z"/>
              <w:lang w:val="it-IT"/>
            </w:rPr>
          </w:rPrChange>
        </w:rPr>
      </w:pPr>
      <w:del w:id="5782" w:author="VOYER Raphael" w:date="2021-06-16T11:15:00Z">
        <w:r w:rsidRPr="005F7361" w:rsidDel="001111A8">
          <w:rPr>
            <w:b w:val="0"/>
            <w:bCs w:val="0"/>
            <w:i w:val="0"/>
            <w:iCs w:val="0"/>
            <w:rPrChange w:id="5783"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5784" w:author="VOYER Raphael" w:date="2021-07-07T15:02:00Z">
                <w:rPr>
                  <w:b w:val="0"/>
                  <w:bCs w:val="0"/>
                  <w:i w:val="0"/>
                  <w:iCs w:val="0"/>
                  <w:lang w:val="it-IT"/>
                </w:rPr>
              </w:rPrChange>
            </w:rPr>
            <w:delText>PORT</w:delText>
          </w:r>
        </w:smartTag>
        <w:r w:rsidRPr="005F7361" w:rsidDel="001111A8">
          <w:rPr>
            <w:b w:val="0"/>
            <w:bCs w:val="0"/>
            <w:i w:val="0"/>
            <w:iCs w:val="0"/>
            <w:rPrChange w:id="5785"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5786" w:author="VOYER Raphael" w:date="2021-06-16T11:15:00Z"/>
        </w:rPr>
      </w:pPr>
      <w:del w:id="5787"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788" w:author="VOYER Raphael" w:date="2021-06-16T11:15:00Z"/>
        </w:rPr>
      </w:pPr>
      <w:del w:id="5789"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790" w:author="VOYER Raphael" w:date="2021-06-16T11:15:00Z"/>
        </w:rPr>
      </w:pPr>
      <w:del w:id="5791"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792" w:author="VOYER Raphael" w:date="2021-06-16T11:15:00Z"/>
        </w:rPr>
      </w:pPr>
      <w:del w:id="579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794" w:author="VOYER Raphael" w:date="2021-06-16T11:15:00Z"/>
        </w:rPr>
      </w:pPr>
      <w:del w:id="5795"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796" w:author="VOYER Raphael" w:date="2021-06-16T11:15:00Z"/>
        </w:rPr>
      </w:pPr>
      <w:del w:id="5797"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798" w:author="VOYER Raphael" w:date="2021-06-16T11:15:00Z"/>
          <w:rPrChange w:id="5799" w:author="VOYER Raphael" w:date="2021-07-07T15:02:00Z">
            <w:rPr>
              <w:del w:id="5800" w:author="VOYER Raphael" w:date="2021-06-16T11:15:00Z"/>
              <w:lang w:val="fr-FR"/>
            </w:rPr>
          </w:rPrChange>
        </w:rPr>
      </w:pPr>
      <w:del w:id="5801" w:author="VOYER Raphael" w:date="2021-06-16T11:15:00Z">
        <w:r w:rsidDel="001111A8">
          <w:delText xml:space="preserve">         </w:delText>
        </w:r>
        <w:r w:rsidRPr="005F7361" w:rsidDel="001111A8">
          <w:rPr>
            <w:rPrChange w:id="5802" w:author="VOYER Raphael" w:date="2021-07-07T15:02:00Z">
              <w:rPr>
                <w:lang w:val="fr-FR"/>
              </w:rPr>
            </w:rPrChange>
          </w:rPr>
          <w:delText>uint32</w:delText>
        </w:r>
        <w:r w:rsidR="00911783" w:rsidRPr="005F7361" w:rsidDel="001111A8">
          <w:rPr>
            <w:rPrChange w:id="5803" w:author="VOYER Raphael" w:date="2021-07-07T15:02:00Z">
              <w:rPr>
                <w:lang w:val="fr-FR"/>
              </w:rPr>
            </w:rPrChange>
          </w:rPr>
          <w:delText xml:space="preserve">        </w:delText>
        </w:r>
        <w:r w:rsidR="00904367" w:rsidRPr="005F7361" w:rsidDel="001111A8">
          <w:rPr>
            <w:rPrChange w:id="5804" w:author="VOYER Raphael" w:date="2021-07-07T15:02:00Z">
              <w:rPr>
                <w:lang w:val="fr-FR"/>
              </w:rPr>
            </w:rPrChange>
          </w:rPr>
          <w:delText xml:space="preserve"> </w:delText>
        </w:r>
        <w:r w:rsidRPr="005F7361" w:rsidDel="001111A8">
          <w:rPr>
            <w:rPrChange w:id="5805" w:author="VOYER Raphael" w:date="2021-07-07T15:02:00Z">
              <w:rPr>
                <w:lang w:val="fr-FR"/>
              </w:rPr>
            </w:rPrChange>
          </w:rPr>
          <w:delText>g</w:delText>
        </w:r>
        <w:r w:rsidR="00911783" w:rsidRPr="005F7361" w:rsidDel="001111A8">
          <w:rPr>
            <w:rPrChange w:id="5806" w:author="VOYER Raphael" w:date="2021-07-07T15:02:00Z">
              <w:rPr>
                <w:lang w:val="fr-FR"/>
              </w:rPr>
            </w:rPrChange>
          </w:rPr>
          <w:delText>port;</w:delText>
        </w:r>
        <w:r w:rsidR="00BF2EA2" w:rsidRPr="005F7361" w:rsidDel="001111A8">
          <w:rPr>
            <w:rPrChange w:id="5807" w:author="VOYER Raphael" w:date="2021-07-07T15:02:00Z">
              <w:rPr>
                <w:lang w:val="fr-FR"/>
              </w:rPr>
            </w:rPrChange>
          </w:rPr>
          <w:delText xml:space="preserve">     /* </w:delText>
        </w:r>
        <w:r w:rsidR="00904367" w:rsidRPr="005F7361" w:rsidDel="001111A8">
          <w:rPr>
            <w:rPrChange w:id="5808" w:author="VOYER Raphael" w:date="2021-07-07T15:02:00Z">
              <w:rPr>
                <w:lang w:val="fr-FR"/>
              </w:rPr>
            </w:rPrChange>
          </w:rPr>
          <w:delText>port/linkagg</w:delText>
        </w:r>
        <w:r w:rsidR="00BF2EA2" w:rsidRPr="005F7361" w:rsidDel="001111A8">
          <w:rPr>
            <w:rPrChange w:id="5809" w:author="VOYER Raphael" w:date="2021-07-07T15:02:00Z">
              <w:rPr>
                <w:lang w:val="fr-FR"/>
              </w:rPr>
            </w:rPrChange>
          </w:rPr>
          <w:delText xml:space="preserve"> */</w:delText>
        </w:r>
        <w:r w:rsidR="00911783" w:rsidRPr="005F7361" w:rsidDel="001111A8">
          <w:rPr>
            <w:rPrChange w:id="5810"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811" w:author="VOYER Raphael" w:date="2021-06-16T11:15:00Z"/>
          <w:rPrChange w:id="5812" w:author="VOYER Raphael" w:date="2021-07-07T15:02:00Z">
            <w:rPr>
              <w:del w:id="5813" w:author="VOYER Raphael" w:date="2021-06-16T11:15:00Z"/>
              <w:lang w:val="fr-FR"/>
            </w:rPr>
          </w:rPrChange>
        </w:rPr>
      </w:pPr>
      <w:del w:id="5814" w:author="VOYER Raphael" w:date="2021-06-16T11:15:00Z">
        <w:r w:rsidRPr="005F7361" w:rsidDel="001111A8">
          <w:rPr>
            <w:rPrChange w:id="5815" w:author="VOYER Raphael" w:date="2021-07-07T15:02:00Z">
              <w:rPr>
                <w:lang w:val="fr-FR"/>
              </w:rPr>
            </w:rPrChange>
          </w:rPr>
          <w:delText>} HA_VLAN_</w:delText>
        </w:r>
        <w:r w:rsidR="00E76552" w:rsidRPr="005F7361" w:rsidDel="001111A8">
          <w:rPr>
            <w:rPrChange w:id="5816" w:author="VOYER Raphael" w:date="2021-07-07T15:02:00Z">
              <w:rPr>
                <w:lang w:val="fr-FR"/>
              </w:rPr>
            </w:rPrChange>
          </w:rPr>
          <w:delText>MO</w:delText>
        </w:r>
        <w:r w:rsidRPr="005F7361" w:rsidDel="001111A8">
          <w:rPr>
            <w:rPrChange w:id="5817" w:author="VOYER Raphael" w:date="2021-07-07T15:02:00Z">
              <w:rPr>
                <w:lang w:val="fr-FR"/>
              </w:rPr>
            </w:rPrChange>
          </w:rPr>
          <w:delText>D_</w:delText>
        </w:r>
        <w:smartTag w:uri="urn:schemas-microsoft-com:office:smarttags" w:element="stockticker">
          <w:r w:rsidRPr="005F7361" w:rsidDel="001111A8">
            <w:rPr>
              <w:rPrChange w:id="5818" w:author="VOYER Raphael" w:date="2021-07-07T15:02:00Z">
                <w:rPr>
                  <w:lang w:val="fr-FR"/>
                </w:rPr>
              </w:rPrChange>
            </w:rPr>
            <w:delText>MAC</w:delText>
          </w:r>
        </w:smartTag>
        <w:r w:rsidRPr="005F7361" w:rsidDel="001111A8">
          <w:rPr>
            <w:rPrChange w:id="5819"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820" w:author="VOYER Raphael" w:date="2021-06-16T11:15:00Z"/>
          <w:rPrChange w:id="5821" w:author="VOYER Raphael" w:date="2021-07-07T15:02:00Z">
            <w:rPr>
              <w:del w:id="5822"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823" w:author="VOYER Raphael" w:date="2021-06-16T11:15:00Z"/>
          <w:rPrChange w:id="5824" w:author="VOYER Raphael" w:date="2021-07-07T15:02:00Z">
            <w:rPr>
              <w:del w:id="5825" w:author="VOYER Raphael" w:date="2021-06-16T11:15:00Z"/>
              <w:lang w:val="it-IT"/>
            </w:rPr>
          </w:rPrChange>
        </w:rPr>
      </w:pPr>
      <w:del w:id="5826" w:author="VOYER Raphael" w:date="2021-06-16T11:15:00Z">
        <w:r w:rsidRPr="005F7361" w:rsidDel="001111A8">
          <w:rPr>
            <w:b w:val="0"/>
            <w:bCs w:val="0"/>
            <w:i w:val="0"/>
            <w:iCs w:val="0"/>
            <w:rPrChange w:id="5827"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5828" w:author="VOYER Raphael" w:date="2021-06-16T11:15:00Z"/>
        </w:rPr>
      </w:pPr>
      <w:del w:id="5829"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830" w:author="VOYER Raphael" w:date="2021-06-16T11:15:00Z"/>
        </w:rPr>
      </w:pPr>
      <w:del w:id="5831"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832" w:author="VOYER Raphael" w:date="2021-06-16T11:15:00Z"/>
        </w:rPr>
      </w:pPr>
      <w:del w:id="583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834" w:author="VOYER Raphael" w:date="2021-06-16T11:15:00Z"/>
        </w:rPr>
      </w:pPr>
      <w:del w:id="5835"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836" w:author="VOYER Raphael" w:date="2021-06-16T11:15:00Z"/>
        </w:rPr>
      </w:pPr>
      <w:del w:id="5837"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5838" w:author="VOYER Raphael" w:date="2021-06-16T11:15:00Z"/>
        </w:rPr>
      </w:pPr>
      <w:del w:id="5839"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5840" w:author="VOYER Raphael" w:date="2021-06-16T11:15:00Z"/>
        </w:rPr>
      </w:pPr>
      <w:del w:id="5841"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5842" w:author="VOYER Raphael" w:date="2021-06-16T11:15:00Z"/>
          <w:rPrChange w:id="5843" w:author="VOYER Raphael" w:date="2021-07-07T15:02:00Z">
            <w:rPr>
              <w:del w:id="5844" w:author="VOYER Raphael" w:date="2021-06-16T11:15:00Z"/>
              <w:lang w:val="it-IT"/>
            </w:rPr>
          </w:rPrChange>
        </w:rPr>
      </w:pPr>
      <w:del w:id="5845" w:author="VOYER Raphael" w:date="2021-06-16T11:15:00Z">
        <w:r w:rsidRPr="00885490" w:rsidDel="001111A8">
          <w:delText xml:space="preserve">        </w:delText>
        </w:r>
        <w:r w:rsidRPr="005F7361" w:rsidDel="001111A8">
          <w:rPr>
            <w:rPrChange w:id="5846" w:author="VOYER Raphael" w:date="2021-07-07T15:02:00Z">
              <w:rPr>
                <w:lang w:val="it-IT"/>
              </w:rPr>
            </w:rPrChange>
          </w:rPr>
          <w:delText>} HA_VLAN_ADD_</w:delText>
        </w:r>
        <w:r w:rsidR="000669F5" w:rsidRPr="005F7361" w:rsidDel="001111A8">
          <w:rPr>
            <w:rPrChange w:id="5847" w:author="VOYER Raphael" w:date="2021-07-07T15:02:00Z">
              <w:rPr>
                <w:lang w:val="it-IT"/>
              </w:rPr>
            </w:rPrChange>
          </w:rPr>
          <w:delText>ARP</w:delText>
        </w:r>
        <w:r w:rsidRPr="005F7361" w:rsidDel="001111A8">
          <w:rPr>
            <w:rPrChange w:id="5848"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5849" w:author="VOYER Raphael" w:date="2021-06-16T11:15:00Z"/>
          <w:rPrChange w:id="5850" w:author="VOYER Raphael" w:date="2021-07-07T15:02:00Z">
            <w:rPr>
              <w:del w:id="5851" w:author="VOYER Raphael" w:date="2021-06-16T11:15:00Z"/>
              <w:lang w:val="it-IT"/>
            </w:rPr>
          </w:rPrChange>
        </w:rPr>
      </w:pPr>
      <w:del w:id="5852" w:author="VOYER Raphael" w:date="2021-06-16T11:15:00Z">
        <w:r w:rsidRPr="005F7361" w:rsidDel="001111A8">
          <w:rPr>
            <w:b w:val="0"/>
            <w:bCs w:val="0"/>
            <w:i w:val="0"/>
            <w:iCs w:val="0"/>
            <w:rPrChange w:id="5853"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5854" w:author="VOYER Raphael" w:date="2021-06-16T11:15:00Z"/>
        </w:rPr>
      </w:pPr>
      <w:del w:id="5855"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5856" w:author="VOYER Raphael" w:date="2021-06-16T11:15:00Z"/>
        </w:rPr>
      </w:pPr>
    </w:p>
    <w:p w14:paraId="22BA1F5E" w14:textId="77777777" w:rsidR="000669F5" w:rsidDel="001111A8" w:rsidRDefault="000669F5" w:rsidP="000669F5">
      <w:pPr>
        <w:pStyle w:val="tablesourcecode"/>
        <w:rPr>
          <w:del w:id="5857" w:author="VOYER Raphael" w:date="2021-06-16T11:15:00Z"/>
        </w:rPr>
      </w:pPr>
      <w:del w:id="5858"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5859" w:author="VOYER Raphael" w:date="2021-06-16T11:15:00Z"/>
        </w:rPr>
      </w:pPr>
      <w:del w:id="586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5861" w:author="VOYER Raphael" w:date="2021-06-16T11:15:00Z"/>
        </w:rPr>
      </w:pPr>
      <w:del w:id="5862"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5863" w:author="VOYER Raphael" w:date="2021-06-16T11:15:00Z"/>
          <w:rPrChange w:id="5864" w:author="VOYER Raphael" w:date="2021-07-07T15:02:00Z">
            <w:rPr>
              <w:del w:id="5865" w:author="VOYER Raphael" w:date="2021-06-16T11:15:00Z"/>
              <w:lang w:val="it-IT"/>
            </w:rPr>
          </w:rPrChange>
        </w:rPr>
      </w:pPr>
      <w:del w:id="5866" w:author="VOYER Raphael" w:date="2021-06-16T11:15:00Z">
        <w:r w:rsidRPr="000669F5" w:rsidDel="001111A8">
          <w:delText xml:space="preserve">        </w:delText>
        </w:r>
        <w:r w:rsidRPr="005F7361" w:rsidDel="001111A8">
          <w:rPr>
            <w:rPrChange w:id="5867" w:author="VOYER Raphael" w:date="2021-07-07T15:02:00Z">
              <w:rPr>
                <w:lang w:val="it-IT"/>
              </w:rPr>
            </w:rPrChange>
          </w:rPr>
          <w:delText>} HA_VLAN_</w:delText>
        </w:r>
        <w:r w:rsidR="00345182" w:rsidRPr="005F7361" w:rsidDel="001111A8">
          <w:rPr>
            <w:rPrChange w:id="5868" w:author="VOYER Raphael" w:date="2021-07-07T15:02:00Z">
              <w:rPr>
                <w:lang w:val="it-IT"/>
              </w:rPr>
            </w:rPrChange>
          </w:rPr>
          <w:delText>REMOVE</w:delText>
        </w:r>
        <w:r w:rsidRPr="005F7361" w:rsidDel="001111A8">
          <w:rPr>
            <w:rPrChange w:id="5869"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5870" w:author="VOYER Raphael" w:date="2021-06-16T11:15:00Z"/>
          <w:rPrChange w:id="5871" w:author="VOYER Raphael" w:date="2021-07-07T15:02:00Z">
            <w:rPr>
              <w:del w:id="5872"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5873" w:author="VOYER Raphael" w:date="2021-06-16T11:15:00Z"/>
          <w:lang w:val="nl-BE"/>
        </w:rPr>
      </w:pPr>
      <w:del w:id="5874"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5875" w:author="VOYER Raphael" w:date="2021-06-16T11:15:00Z"/>
        </w:rPr>
      </w:pPr>
      <w:del w:id="5876"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5877" w:author="VOYER Raphael" w:date="2021-06-16T11:15:00Z"/>
        </w:rPr>
      </w:pPr>
      <w:del w:id="5878" w:author="VOYER Raphael" w:date="2021-06-16T11:15:00Z">
        <w:r w:rsidDel="001111A8">
          <w:delText>IGMP reports.</w:delText>
        </w:r>
      </w:del>
    </w:p>
    <w:p w14:paraId="7B158FCD" w14:textId="77777777" w:rsidR="00A11356" w:rsidDel="001111A8" w:rsidRDefault="00A11356" w:rsidP="00A11356">
      <w:pPr>
        <w:pStyle w:val="tablesourcecode"/>
        <w:rPr>
          <w:del w:id="5879" w:author="VOYER Raphael" w:date="2021-06-16T11:15:00Z"/>
        </w:rPr>
      </w:pPr>
      <w:del w:id="5880"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5881" w:author="VOYER Raphael" w:date="2021-06-16T11:15:00Z"/>
        </w:rPr>
      </w:pPr>
      <w:del w:id="588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5883" w:author="VOYER Raphael" w:date="2021-06-16T11:15:00Z"/>
        </w:rPr>
      </w:pPr>
      <w:del w:id="5884"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5885" w:author="VOYER Raphael" w:date="2021-06-16T11:15:00Z"/>
        </w:rPr>
      </w:pPr>
      <w:del w:id="5886"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5887" w:author="VOYER Raphael" w:date="2021-06-16T11:15:00Z"/>
        </w:rPr>
      </w:pPr>
      <w:del w:id="5888"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5889" w:author="VOYER Raphael" w:date="2021-06-16T11:15:00Z"/>
        </w:rPr>
      </w:pPr>
      <w:del w:id="5890"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5891" w:author="VOYER Raphael" w:date="2021-06-16T11:15:00Z"/>
        </w:rPr>
      </w:pPr>
    </w:p>
    <w:p w14:paraId="71D4FDF7" w14:textId="77777777" w:rsidR="00A11356" w:rsidRPr="00CD74ED" w:rsidDel="001111A8" w:rsidRDefault="00534A44" w:rsidP="00A11356">
      <w:pPr>
        <w:pStyle w:val="Titre5"/>
        <w:numPr>
          <w:ilvl w:val="3"/>
          <w:numId w:val="1"/>
        </w:numPr>
        <w:rPr>
          <w:del w:id="5892" w:author="VOYER Raphael" w:date="2021-06-16T11:15:00Z"/>
        </w:rPr>
      </w:pPr>
      <w:del w:id="5893"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5894" w:author="VOYER Raphael" w:date="2021-06-16T11:15:00Z"/>
        </w:rPr>
      </w:pPr>
      <w:del w:id="5895"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5896" w:author="VOYER Raphael" w:date="2021-06-16T11:15:00Z"/>
        </w:rPr>
      </w:pPr>
      <w:del w:id="589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5898" w:author="VOYER Raphael" w:date="2021-06-16T11:15:00Z"/>
        </w:rPr>
      </w:pPr>
      <w:del w:id="5899"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5900" w:author="VOYER Raphael" w:date="2021-06-16T11:15:00Z"/>
          <w:rPrChange w:id="5901" w:author="VOYER Raphael" w:date="2021-07-07T15:02:00Z">
            <w:rPr>
              <w:del w:id="5902" w:author="VOYER Raphael" w:date="2021-06-16T11:15:00Z"/>
              <w:lang w:val="fr-FR"/>
            </w:rPr>
          </w:rPrChange>
        </w:rPr>
      </w:pPr>
      <w:del w:id="5903" w:author="VOYER Raphael" w:date="2021-06-16T11:15:00Z">
        <w:r w:rsidDel="001111A8">
          <w:delText xml:space="preserve">         </w:delText>
        </w:r>
        <w:r w:rsidR="004B1109" w:rsidRPr="005F7361" w:rsidDel="001111A8">
          <w:rPr>
            <w:rPrChange w:id="5904" w:author="VOYER Raphael" w:date="2021-07-07T15:02:00Z">
              <w:rPr>
                <w:lang w:val="fr-FR"/>
              </w:rPr>
            </w:rPrChange>
          </w:rPr>
          <w:delText>uint32</w:delText>
        </w:r>
        <w:r w:rsidR="008965FD" w:rsidRPr="005F7361" w:rsidDel="001111A8">
          <w:rPr>
            <w:rPrChange w:id="5905" w:author="VOYER Raphael" w:date="2021-07-07T15:02:00Z">
              <w:rPr>
                <w:lang w:val="fr-FR"/>
              </w:rPr>
            </w:rPrChange>
          </w:rPr>
          <w:delText xml:space="preserve">        </w:delText>
        </w:r>
        <w:r w:rsidR="008914B3" w:rsidRPr="005F7361" w:rsidDel="001111A8">
          <w:rPr>
            <w:rPrChange w:id="5906" w:author="VOYER Raphael" w:date="2021-07-07T15:02:00Z">
              <w:rPr>
                <w:lang w:val="fr-FR"/>
              </w:rPr>
            </w:rPrChange>
          </w:rPr>
          <w:delText>port_</w:delText>
        </w:r>
        <w:r w:rsidR="008965FD" w:rsidRPr="005F7361" w:rsidDel="001111A8">
          <w:rPr>
            <w:rPrChange w:id="5907" w:author="VOYER Raphael" w:date="2021-07-07T15:02:00Z">
              <w:rPr>
                <w:lang w:val="fr-FR"/>
              </w:rPr>
            </w:rPrChange>
          </w:rPr>
          <w:delText>pbmp[</w:delText>
        </w:r>
        <w:smartTag w:uri="urn:schemas-microsoft-com:office:smarttags" w:element="stockticker">
          <w:r w:rsidR="008965FD" w:rsidRPr="005F7361" w:rsidDel="001111A8">
            <w:rPr>
              <w:rPrChange w:id="5908" w:author="VOYER Raphael" w:date="2021-07-07T15:02:00Z">
                <w:rPr>
                  <w:lang w:val="fr-FR"/>
                </w:rPr>
              </w:rPrChange>
            </w:rPr>
            <w:delText>MAX</w:delText>
          </w:r>
        </w:smartTag>
        <w:r w:rsidR="008965FD" w:rsidRPr="005F7361" w:rsidDel="001111A8">
          <w:rPr>
            <w:rPrChange w:id="5909" w:author="VOYER Raphael" w:date="2021-07-07T15:02:00Z">
              <w:rPr>
                <w:lang w:val="fr-FR"/>
              </w:rPr>
            </w:rPrChange>
          </w:rPr>
          <w:delText>_</w:delText>
        </w:r>
        <w:smartTag w:uri="urn:schemas-microsoft-com:office:smarttags" w:element="stockticker">
          <w:r w:rsidR="008965FD" w:rsidRPr="005F7361" w:rsidDel="001111A8">
            <w:rPr>
              <w:rPrChange w:id="5910" w:author="VOYER Raphael" w:date="2021-07-07T15:02:00Z">
                <w:rPr>
                  <w:lang w:val="fr-FR"/>
                </w:rPr>
              </w:rPrChange>
            </w:rPr>
            <w:delText>PORT</w:delText>
          </w:r>
        </w:smartTag>
        <w:r w:rsidR="004B1109" w:rsidRPr="005F7361" w:rsidDel="001111A8">
          <w:rPr>
            <w:rPrChange w:id="5911" w:author="VOYER Raphael" w:date="2021-07-07T15:02:00Z">
              <w:rPr>
                <w:lang w:val="fr-FR"/>
              </w:rPr>
            </w:rPrChange>
          </w:rPr>
          <w:delText>/32</w:delText>
        </w:r>
        <w:r w:rsidR="008965FD" w:rsidRPr="005F7361" w:rsidDel="001111A8">
          <w:rPr>
            <w:rPrChange w:id="5912"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5913" w:author="VOYER Raphael" w:date="2021-06-16T11:15:00Z"/>
          <w:lang w:val="nl-BE"/>
        </w:rPr>
      </w:pPr>
      <w:del w:id="5914" w:author="VOYER Raphael" w:date="2021-06-16T11:15:00Z">
        <w:r w:rsidRPr="005F7361" w:rsidDel="001111A8">
          <w:rPr>
            <w:rPrChange w:id="5915"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5916" w:author="VOYER Raphael" w:date="2021-06-16T11:15:00Z"/>
          <w:rPrChange w:id="5917" w:author="VOYER Raphael" w:date="2021-07-07T15:02:00Z">
            <w:rPr>
              <w:del w:id="5918" w:author="VOYER Raphael" w:date="2021-06-16T11:15:00Z"/>
              <w:lang w:val="fr-FR"/>
            </w:rPr>
          </w:rPrChange>
        </w:rPr>
      </w:pPr>
      <w:del w:id="5919" w:author="VOYER Raphael" w:date="2021-06-16T11:15:00Z">
        <w:r w:rsidRPr="005A0C5D" w:rsidDel="001111A8">
          <w:rPr>
            <w:lang w:val="nl-BE"/>
          </w:rPr>
          <w:delText xml:space="preserve">        </w:delText>
        </w:r>
        <w:r w:rsidR="00534A44" w:rsidRPr="005F7361" w:rsidDel="001111A8">
          <w:rPr>
            <w:rPrChange w:id="5920" w:author="VOYER Raphael" w:date="2021-07-07T15:02:00Z">
              <w:rPr>
                <w:lang w:val="fr-FR"/>
              </w:rPr>
            </w:rPrChange>
          </w:rPr>
          <w:delText>} HA_VLAN_IPMS_</w:delText>
        </w:r>
        <w:smartTag w:uri="urn:schemas-microsoft-com:office:smarttags" w:element="stockticker">
          <w:r w:rsidR="00534A44" w:rsidRPr="005F7361" w:rsidDel="001111A8">
            <w:rPr>
              <w:rPrChange w:id="5921" w:author="VOYER Raphael" w:date="2021-07-07T15:02:00Z">
                <w:rPr>
                  <w:lang w:val="fr-FR"/>
                </w:rPr>
              </w:rPrChange>
            </w:rPr>
            <w:delText>PORT</w:delText>
          </w:r>
        </w:smartTag>
        <w:r w:rsidR="00534A44" w:rsidRPr="005F7361" w:rsidDel="001111A8">
          <w:rPr>
            <w:rPrChange w:id="5922"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5923" w:author="VOYER Raphael" w:date="2021-06-16T11:15:00Z"/>
          <w:rPrChange w:id="5924" w:author="VOYER Raphael" w:date="2021-07-07T15:02:00Z">
            <w:rPr>
              <w:del w:id="5925" w:author="VOYER Raphael" w:date="2021-06-16T11:15:00Z"/>
              <w:lang w:val="fr-FR"/>
            </w:rPr>
          </w:rPrChange>
        </w:rPr>
      </w:pPr>
      <w:del w:id="5926" w:author="VOYER Raphael" w:date="2021-06-16T11:15:00Z">
        <w:r w:rsidRPr="005F7361" w:rsidDel="001111A8">
          <w:rPr>
            <w:b w:val="0"/>
            <w:bCs w:val="0"/>
            <w:i w:val="0"/>
            <w:iCs w:val="0"/>
            <w:rPrChange w:id="5927"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5928" w:author="VOYER Raphael" w:date="2021-07-07T15:02:00Z">
                <w:rPr>
                  <w:b w:val="0"/>
                  <w:bCs w:val="0"/>
                  <w:i w:val="0"/>
                  <w:iCs w:val="0"/>
                  <w:lang w:val="fr-FR"/>
                </w:rPr>
              </w:rPrChange>
            </w:rPr>
            <w:delText>PORT</w:delText>
          </w:r>
        </w:smartTag>
        <w:r w:rsidRPr="005F7361" w:rsidDel="001111A8">
          <w:rPr>
            <w:b w:val="0"/>
            <w:bCs w:val="0"/>
            <w:i w:val="0"/>
            <w:iCs w:val="0"/>
            <w:rPrChange w:id="5929"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5930" w:author="VOYER Raphael" w:date="2021-06-16T11:15:00Z"/>
        </w:rPr>
      </w:pPr>
      <w:del w:id="5931"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5932" w:author="VOYER Raphael" w:date="2021-06-16T11:15:00Z"/>
        </w:rPr>
      </w:pPr>
      <w:del w:id="593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5934" w:author="VOYER Raphael" w:date="2021-06-16T11:15:00Z"/>
        </w:rPr>
      </w:pPr>
      <w:del w:id="5935"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5936" w:author="VOYER Raphael" w:date="2021-06-16T11:15:00Z"/>
          <w:rPrChange w:id="5937" w:author="VOYER Raphael" w:date="2021-07-07T15:02:00Z">
            <w:rPr>
              <w:del w:id="5938" w:author="VOYER Raphael" w:date="2021-06-16T11:15:00Z"/>
              <w:lang w:val="fr-FR"/>
            </w:rPr>
          </w:rPrChange>
        </w:rPr>
      </w:pPr>
      <w:del w:id="5939" w:author="VOYER Raphael" w:date="2021-06-16T11:15:00Z">
        <w:r w:rsidDel="001111A8">
          <w:delText xml:space="preserve">         </w:delText>
        </w:r>
        <w:r w:rsidR="00534A44" w:rsidRPr="005F7361" w:rsidDel="001111A8">
          <w:rPr>
            <w:rPrChange w:id="5940"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5941" w:author="VOYER Raphael" w:date="2021-06-16T11:15:00Z"/>
        </w:rPr>
      </w:pPr>
      <w:del w:id="5942" w:author="VOYER Raphael" w:date="2021-06-16T11:15:00Z">
        <w:r w:rsidRPr="005F7361" w:rsidDel="001111A8">
          <w:rPr>
            <w:rPrChange w:id="5943"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5944" w:author="VOYER Raphael" w:date="2021-06-16T11:15:00Z"/>
          <w:rPrChange w:id="5945" w:author="VOYER Raphael" w:date="2021-07-07T15:02:00Z">
            <w:rPr>
              <w:del w:id="5946" w:author="VOYER Raphael" w:date="2021-06-16T11:15:00Z"/>
              <w:lang w:val="fr-FR"/>
            </w:rPr>
          </w:rPrChange>
        </w:rPr>
      </w:pPr>
      <w:del w:id="5947" w:author="VOYER Raphael" w:date="2021-06-16T11:15:00Z">
        <w:r w:rsidRPr="008965FD" w:rsidDel="001111A8">
          <w:delText xml:space="preserve">        </w:delText>
        </w:r>
        <w:r w:rsidRPr="005F7361" w:rsidDel="001111A8">
          <w:rPr>
            <w:rPrChange w:id="5948" w:author="VOYER Raphael" w:date="2021-07-07T15:02:00Z">
              <w:rPr>
                <w:lang w:val="fr-FR"/>
              </w:rPr>
            </w:rPrChange>
          </w:rPr>
          <w:delText>} HA_VLAN_IPMS_</w:delText>
        </w:r>
        <w:smartTag w:uri="urn:schemas-microsoft-com:office:smarttags" w:element="stockticker">
          <w:r w:rsidRPr="005F7361" w:rsidDel="001111A8">
            <w:rPr>
              <w:rPrChange w:id="5949" w:author="VOYER Raphael" w:date="2021-07-07T15:02:00Z">
                <w:rPr>
                  <w:lang w:val="fr-FR"/>
                </w:rPr>
              </w:rPrChange>
            </w:rPr>
            <w:delText>PORT</w:delText>
          </w:r>
        </w:smartTag>
        <w:r w:rsidRPr="005F7361" w:rsidDel="001111A8">
          <w:rPr>
            <w:rPrChange w:id="5950"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5951" w:author="VOYER Raphael" w:date="2021-06-16T11:15:00Z"/>
          <w:rPrChange w:id="5952" w:author="VOYER Raphael" w:date="2021-07-07T15:02:00Z">
            <w:rPr>
              <w:del w:id="5953"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5954" w:author="VOYER Raphael" w:date="2021-06-16T11:15:00Z"/>
          <w:b/>
          <w:bCs/>
          <w:i/>
          <w:iCs/>
          <w:sz w:val="22"/>
          <w:szCs w:val="26"/>
        </w:rPr>
      </w:pPr>
      <w:del w:id="5955"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5956" w:author="VOYER Raphael" w:date="2021-06-16T11:15:00Z"/>
        </w:rPr>
      </w:pPr>
      <w:del w:id="5957"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5958" w:author="VOYER Raphael" w:date="2021-06-16T11:15:00Z"/>
        </w:rPr>
      </w:pPr>
      <w:del w:id="595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5960" w:author="VOYER Raphael" w:date="2021-06-16T11:15:00Z"/>
        </w:rPr>
      </w:pPr>
      <w:del w:id="5961"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5962" w:author="VOYER Raphael" w:date="2021-06-16T11:15:00Z"/>
        </w:rPr>
      </w:pPr>
      <w:del w:id="5963"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5964" w:author="VOYER Raphael" w:date="2021-06-16T11:15:00Z"/>
        </w:rPr>
      </w:pPr>
      <w:del w:id="5965" w:author="VOYER Raphael" w:date="2021-06-16T11:15:00Z">
        <w:r w:rsidDel="001111A8">
          <w:delText xml:space="preserve">                                     or not */ </w:delText>
        </w:r>
      </w:del>
    </w:p>
    <w:p w14:paraId="334CFF8D" w14:textId="77777777" w:rsidR="000D3D88" w:rsidDel="001111A8" w:rsidRDefault="000D3D88" w:rsidP="000D3D88">
      <w:pPr>
        <w:pStyle w:val="tablesourcecode"/>
        <w:rPr>
          <w:del w:id="5966" w:author="VOYER Raphael" w:date="2021-06-16T11:15:00Z"/>
        </w:rPr>
      </w:pPr>
      <w:del w:id="5967"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5968" w:author="VOYER Raphael" w:date="2021-06-16T11:15:00Z"/>
        </w:rPr>
      </w:pPr>
      <w:del w:id="5969"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5970" w:author="VOYER Raphael" w:date="2021-06-16T11:15:00Z"/>
        </w:rPr>
      </w:pPr>
      <w:del w:id="5971"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5972" w:author="VOYER Raphael" w:date="2021-06-16T11:15:00Z"/>
        </w:rPr>
      </w:pPr>
      <w:del w:id="5973"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5974" w:author="VOYER Raphael" w:date="2021-06-16T11:15:00Z"/>
        </w:rPr>
      </w:pPr>
      <w:del w:id="5975"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5976" w:author="VOYER Raphael" w:date="2021-06-16T11:15:00Z"/>
        </w:rPr>
      </w:pPr>
    </w:p>
    <w:p w14:paraId="51E75045" w14:textId="77777777" w:rsidR="003F24A0" w:rsidRPr="00062A8D" w:rsidDel="001111A8" w:rsidRDefault="003F24A0" w:rsidP="000D3D88">
      <w:pPr>
        <w:pStyle w:val="tablesourcecode"/>
        <w:rPr>
          <w:del w:id="5977" w:author="VOYER Raphael" w:date="2021-06-16T11:15:00Z"/>
        </w:rPr>
      </w:pPr>
      <w:del w:id="5978"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5979" w:author="VOYER Raphael" w:date="2021-06-16T11:15:00Z"/>
        </w:rPr>
      </w:pPr>
      <w:del w:id="5980"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5981" w:author="VOYER Raphael" w:date="2021-06-16T11:15:00Z"/>
        </w:rPr>
      </w:pPr>
      <w:del w:id="5982"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5983" w:author="VOYER Raphael" w:date="2021-06-16T11:15:00Z"/>
        </w:rPr>
      </w:pPr>
      <w:del w:id="5984"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5985" w:author="VOYER Raphael" w:date="2021-06-16T11:15:00Z"/>
        </w:rPr>
      </w:pPr>
    </w:p>
    <w:p w14:paraId="13E20C2D" w14:textId="77777777" w:rsidR="00BF55EF" w:rsidDel="001111A8" w:rsidRDefault="00BF55EF" w:rsidP="00BF55EF">
      <w:pPr>
        <w:pStyle w:val="tablesourcecode"/>
        <w:rPr>
          <w:del w:id="5986" w:author="VOYER Raphael" w:date="2021-06-16T11:15:00Z"/>
        </w:rPr>
      </w:pPr>
      <w:del w:id="5987"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5988" w:author="VOYER Raphael" w:date="2021-06-16T11:15:00Z"/>
        </w:rPr>
      </w:pPr>
      <w:del w:id="5989"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5990" w:author="VOYER Raphael" w:date="2021-06-16T11:15:00Z"/>
          <w:rPrChange w:id="5991" w:author="VOYER Raphael" w:date="2021-07-07T15:02:00Z">
            <w:rPr>
              <w:del w:id="5992" w:author="VOYER Raphael" w:date="2021-06-16T11:15:00Z"/>
              <w:lang w:val="fr-FR"/>
            </w:rPr>
          </w:rPrChange>
        </w:rPr>
      </w:pPr>
      <w:del w:id="5993" w:author="VOYER Raphael" w:date="2021-06-16T11:15:00Z">
        <w:r w:rsidRPr="00062A8D" w:rsidDel="001111A8">
          <w:delText xml:space="preserve">                 </w:delText>
        </w:r>
        <w:r w:rsidRPr="005F7361" w:rsidDel="001111A8">
          <w:rPr>
            <w:rPrChange w:id="5994"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5995" w:author="VOYER Raphael" w:date="2021-06-16T11:15:00Z"/>
        </w:rPr>
      </w:pPr>
      <w:del w:id="5996" w:author="VOYER Raphael" w:date="2021-06-16T11:15:00Z">
        <w:r w:rsidRPr="005F7361" w:rsidDel="001111A8">
          <w:rPr>
            <w:rPrChange w:id="5997"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5998" w:author="VOYER Raphael" w:date="2021-06-16T11:15:00Z"/>
        </w:rPr>
      </w:pPr>
    </w:p>
    <w:p w14:paraId="5402730A" w14:textId="77777777" w:rsidR="002D3252" w:rsidDel="001111A8" w:rsidRDefault="002D3252" w:rsidP="002D3252">
      <w:pPr>
        <w:pStyle w:val="tablesourcecode"/>
        <w:rPr>
          <w:del w:id="5999" w:author="VOYER Raphael" w:date="2021-06-16T11:15:00Z"/>
        </w:rPr>
      </w:pPr>
      <w:del w:id="6000" w:author="VOYER Raphael" w:date="2021-06-16T11:15:00Z">
        <w:r w:rsidDel="001111A8">
          <w:delText xml:space="preserve">        typedef struct {</w:delText>
        </w:r>
      </w:del>
    </w:p>
    <w:p w14:paraId="7D041767" w14:textId="77777777" w:rsidR="002D3252" w:rsidDel="001111A8" w:rsidRDefault="002D3252" w:rsidP="002D3252">
      <w:pPr>
        <w:pStyle w:val="tablesourcecode"/>
        <w:rPr>
          <w:del w:id="6001" w:author="VOYER Raphael" w:date="2021-06-16T11:15:00Z"/>
        </w:rPr>
      </w:pPr>
      <w:del w:id="6002"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6003" w:author="VOYER Raphael" w:date="2021-06-16T11:15:00Z"/>
        </w:rPr>
      </w:pPr>
      <w:del w:id="6004"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6005" w:author="VOYER Raphael" w:date="2021-06-16T11:15:00Z"/>
        </w:rPr>
      </w:pPr>
      <w:del w:id="6006"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6007" w:author="VOYER Raphael" w:date="2021-06-16T11:15:00Z"/>
        </w:rPr>
      </w:pPr>
    </w:p>
    <w:p w14:paraId="49A41EBA" w14:textId="77777777" w:rsidR="002D3252" w:rsidDel="001111A8" w:rsidRDefault="002D3252" w:rsidP="002D3252">
      <w:pPr>
        <w:pStyle w:val="tablesourcecode"/>
        <w:rPr>
          <w:del w:id="6008" w:author="VOYER Raphael" w:date="2021-06-16T11:15:00Z"/>
        </w:rPr>
      </w:pPr>
      <w:del w:id="6009" w:author="VOYER Raphael" w:date="2021-06-16T11:15:00Z">
        <w:r w:rsidDel="001111A8">
          <w:delText xml:space="preserve">        typedef struct {</w:delText>
        </w:r>
      </w:del>
    </w:p>
    <w:p w14:paraId="383BA88D" w14:textId="77777777" w:rsidR="002D3252" w:rsidDel="001111A8" w:rsidRDefault="002D3252" w:rsidP="002D3252">
      <w:pPr>
        <w:pStyle w:val="tablesourcecode"/>
        <w:rPr>
          <w:del w:id="6010" w:author="VOYER Raphael" w:date="2021-06-16T11:15:00Z"/>
        </w:rPr>
      </w:pPr>
      <w:del w:id="6011"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6012" w:author="VOYER Raphael" w:date="2021-06-16T11:15:00Z"/>
        </w:rPr>
      </w:pPr>
      <w:del w:id="6013"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6014" w:author="VOYER Raphael" w:date="2021-06-16T11:15:00Z"/>
        </w:rPr>
      </w:pPr>
    </w:p>
    <w:p w14:paraId="65CA9963" w14:textId="77777777" w:rsidR="003F24A0" w:rsidDel="001111A8" w:rsidRDefault="003F24A0" w:rsidP="000D3D88">
      <w:pPr>
        <w:pStyle w:val="tablesourcecode"/>
        <w:rPr>
          <w:del w:id="6015" w:author="VOYER Raphael" w:date="2021-06-16T11:15:00Z"/>
        </w:rPr>
      </w:pPr>
      <w:del w:id="6016"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6017" w:author="VOYER Raphael" w:date="2021-06-16T11:15:00Z"/>
        </w:rPr>
      </w:pPr>
      <w:del w:id="6018"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6019" w:author="VOYER Raphael" w:date="2021-06-16T11:15:00Z"/>
          <w:rPrChange w:id="6020" w:author="VOYER Raphael" w:date="2021-07-07T15:02:00Z">
            <w:rPr>
              <w:del w:id="6021" w:author="VOYER Raphael" w:date="2021-06-16T11:15:00Z"/>
              <w:lang w:val="fr-FR"/>
            </w:rPr>
          </w:rPrChange>
        </w:rPr>
      </w:pPr>
      <w:del w:id="6022" w:author="VOYER Raphael" w:date="2021-06-16T11:15:00Z">
        <w:r w:rsidDel="001111A8">
          <w:delText xml:space="preserve">                </w:delText>
        </w:r>
        <w:r w:rsidRPr="005F7361" w:rsidDel="001111A8">
          <w:rPr>
            <w:rPrChange w:id="6023"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6024" w:author="VOYER Raphael" w:date="2021-06-16T11:15:00Z"/>
          <w:rPrChange w:id="6025" w:author="VOYER Raphael" w:date="2021-07-07T15:02:00Z">
            <w:rPr>
              <w:del w:id="6026" w:author="VOYER Raphael" w:date="2021-06-16T11:15:00Z"/>
              <w:lang w:val="fr-FR"/>
            </w:rPr>
          </w:rPrChange>
        </w:rPr>
      </w:pPr>
      <w:del w:id="6027" w:author="VOYER Raphael" w:date="2021-06-16T11:15:00Z">
        <w:r w:rsidRPr="005F7361" w:rsidDel="001111A8">
          <w:rPr>
            <w:rPrChange w:id="6028" w:author="VOYER Raphael" w:date="2021-07-07T15:02:00Z">
              <w:rPr>
                <w:lang w:val="fr-FR"/>
              </w:rPr>
            </w:rPrChange>
          </w:rPr>
          <w:delText xml:space="preserve">                ha_l2_condition</w:delText>
        </w:r>
        <w:r w:rsidR="002D3252" w:rsidRPr="005F7361" w:rsidDel="001111A8">
          <w:rPr>
            <w:rPrChange w:id="6029" w:author="VOYER Raphael" w:date="2021-07-07T15:02:00Z">
              <w:rPr>
                <w:lang w:val="fr-FR"/>
              </w:rPr>
            </w:rPrChange>
          </w:rPr>
          <w:delText>_t</w:delText>
        </w:r>
        <w:r w:rsidRPr="005F7361" w:rsidDel="001111A8">
          <w:rPr>
            <w:rPrChange w:id="6030"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6031" w:author="VOYER Raphael" w:date="2021-06-16T11:15:00Z"/>
          <w:rPrChange w:id="6032" w:author="VOYER Raphael" w:date="2021-07-07T15:02:00Z">
            <w:rPr>
              <w:del w:id="6033" w:author="VOYER Raphael" w:date="2021-06-16T11:15:00Z"/>
              <w:lang w:val="fr-FR"/>
            </w:rPr>
          </w:rPrChange>
        </w:rPr>
      </w:pPr>
      <w:del w:id="6034" w:author="VOYER Raphael" w:date="2021-06-16T11:15:00Z">
        <w:r w:rsidRPr="005F7361" w:rsidDel="001111A8">
          <w:rPr>
            <w:rPrChange w:id="6035" w:author="VOYER Raphael" w:date="2021-07-07T15:02:00Z">
              <w:rPr>
                <w:lang w:val="fr-FR"/>
              </w:rPr>
            </w:rPrChange>
          </w:rPr>
          <w:delText xml:space="preserve">                ha_l3_condition</w:delText>
        </w:r>
        <w:r w:rsidR="002D3252" w:rsidRPr="005F7361" w:rsidDel="001111A8">
          <w:rPr>
            <w:rPrChange w:id="6036" w:author="VOYER Raphael" w:date="2021-07-07T15:02:00Z">
              <w:rPr>
                <w:lang w:val="fr-FR"/>
              </w:rPr>
            </w:rPrChange>
          </w:rPr>
          <w:delText>_t</w:delText>
        </w:r>
        <w:r w:rsidRPr="005F7361" w:rsidDel="001111A8">
          <w:rPr>
            <w:rPrChange w:id="6037"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6038" w:author="VOYER Raphael" w:date="2021-06-16T11:15:00Z"/>
        </w:rPr>
      </w:pPr>
      <w:del w:id="6039" w:author="VOYER Raphael" w:date="2021-06-16T11:15:00Z">
        <w:r w:rsidRPr="005F7361" w:rsidDel="001111A8">
          <w:rPr>
            <w:rPrChange w:id="6040"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6041" w:author="VOYER Raphael" w:date="2021-06-16T11:15:00Z"/>
        </w:rPr>
      </w:pPr>
      <w:del w:id="6042"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6043" w:author="VOYER Raphael" w:date="2021-06-16T11:15:00Z"/>
        </w:rPr>
      </w:pPr>
    </w:p>
    <w:p w14:paraId="4190593C" w14:textId="77777777" w:rsidR="002D3252" w:rsidDel="001111A8" w:rsidRDefault="002D3252" w:rsidP="002D3252">
      <w:pPr>
        <w:pStyle w:val="tablesourcecode"/>
        <w:rPr>
          <w:del w:id="6044" w:author="VOYER Raphael" w:date="2021-06-16T11:15:00Z"/>
        </w:rPr>
      </w:pPr>
      <w:del w:id="6045" w:author="VOYER Raphael" w:date="2021-06-16T11:15:00Z">
        <w:r w:rsidDel="001111A8">
          <w:delText xml:space="preserve">        typedef struct {</w:delText>
        </w:r>
      </w:del>
    </w:p>
    <w:p w14:paraId="59BC2118" w14:textId="77777777" w:rsidR="002D3252" w:rsidDel="001111A8" w:rsidRDefault="002D3252" w:rsidP="002D3252">
      <w:pPr>
        <w:pStyle w:val="tablesourcecode"/>
        <w:rPr>
          <w:del w:id="6046" w:author="VOYER Raphael" w:date="2021-06-16T11:15:00Z"/>
        </w:rPr>
      </w:pPr>
      <w:del w:id="6047"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6048" w:author="VOYER Raphael" w:date="2021-06-16T11:15:00Z"/>
        </w:rPr>
      </w:pPr>
      <w:del w:id="6049"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6050" w:author="VOYER Raphael" w:date="2021-06-16T11:15:00Z"/>
        </w:rPr>
      </w:pPr>
    </w:p>
    <w:p w14:paraId="0C2A3390" w14:textId="77777777" w:rsidR="002D3252" w:rsidDel="001111A8" w:rsidRDefault="002D3252" w:rsidP="002D3252">
      <w:pPr>
        <w:pStyle w:val="tablesourcecode"/>
        <w:rPr>
          <w:del w:id="6051" w:author="VOYER Raphael" w:date="2021-06-16T11:15:00Z"/>
        </w:rPr>
      </w:pPr>
      <w:del w:id="6052" w:author="VOYER Raphael" w:date="2021-06-16T11:15:00Z">
        <w:r w:rsidDel="001111A8">
          <w:delText xml:space="preserve">        typedef struct {</w:delText>
        </w:r>
      </w:del>
    </w:p>
    <w:p w14:paraId="4A08C5F2" w14:textId="77777777" w:rsidR="002D3252" w:rsidDel="001111A8" w:rsidRDefault="002D3252" w:rsidP="002D3252">
      <w:pPr>
        <w:pStyle w:val="tablesourcecode"/>
        <w:rPr>
          <w:del w:id="6053" w:author="VOYER Raphael" w:date="2021-06-16T11:15:00Z"/>
        </w:rPr>
      </w:pPr>
      <w:del w:id="6054"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6055" w:author="VOYER Raphael" w:date="2021-06-16T11:15:00Z"/>
        </w:rPr>
      </w:pPr>
      <w:del w:id="6056" w:author="VOYER Raphael" w:date="2021-06-16T11:15:00Z">
        <w:r w:rsidDel="001111A8">
          <w:delText xml:space="preserve">                int    vlan ;</w:delText>
        </w:r>
      </w:del>
    </w:p>
    <w:p w14:paraId="5DAB3C60" w14:textId="77777777" w:rsidR="002D3252" w:rsidDel="001111A8" w:rsidRDefault="002D3252" w:rsidP="002D3252">
      <w:pPr>
        <w:pStyle w:val="tablesourcecode"/>
        <w:rPr>
          <w:del w:id="6057" w:author="VOYER Raphael" w:date="2021-06-16T11:15:00Z"/>
        </w:rPr>
      </w:pPr>
      <w:del w:id="6058"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6059" w:author="VOYER Raphael" w:date="2021-06-16T11:15:00Z"/>
        </w:rPr>
      </w:pPr>
      <w:del w:id="6060"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6061" w:author="VOYER Raphael" w:date="2021-06-16T11:15:00Z"/>
        </w:rPr>
      </w:pPr>
    </w:p>
    <w:p w14:paraId="5788E70D" w14:textId="77777777" w:rsidR="002D3252" w:rsidDel="001111A8" w:rsidRDefault="002D3252" w:rsidP="002D3252">
      <w:pPr>
        <w:pStyle w:val="tablesourcecode"/>
        <w:rPr>
          <w:del w:id="6062" w:author="VOYER Raphael" w:date="2021-06-16T11:15:00Z"/>
        </w:rPr>
      </w:pPr>
      <w:del w:id="6063" w:author="VOYER Raphael" w:date="2021-06-16T11:15:00Z">
        <w:r w:rsidDel="001111A8">
          <w:delText xml:space="preserve">        typedef struct {</w:delText>
        </w:r>
      </w:del>
    </w:p>
    <w:p w14:paraId="3A14C7BF" w14:textId="77777777" w:rsidR="002D3252" w:rsidDel="001111A8" w:rsidRDefault="002D3252" w:rsidP="002D3252">
      <w:pPr>
        <w:pStyle w:val="tablesourcecode"/>
        <w:rPr>
          <w:del w:id="6064" w:author="VOYER Raphael" w:date="2021-06-16T11:15:00Z"/>
        </w:rPr>
      </w:pPr>
      <w:del w:id="6065"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6066" w:author="VOYER Raphael" w:date="2021-06-16T11:15:00Z"/>
        </w:rPr>
      </w:pPr>
      <w:del w:id="6067" w:author="VOYER Raphael" w:date="2021-06-16T11:15:00Z">
        <w:r w:rsidDel="001111A8">
          <w:delText xml:space="preserve">                int    vlan ;</w:delText>
        </w:r>
      </w:del>
    </w:p>
    <w:p w14:paraId="0B775553" w14:textId="77777777" w:rsidR="002D3252" w:rsidDel="001111A8" w:rsidRDefault="002D3252" w:rsidP="002D3252">
      <w:pPr>
        <w:pStyle w:val="tablesourcecode"/>
        <w:rPr>
          <w:del w:id="6068" w:author="VOYER Raphael" w:date="2021-06-16T11:15:00Z"/>
        </w:rPr>
      </w:pPr>
      <w:del w:id="6069"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6070" w:author="VOYER Raphael" w:date="2021-06-16T11:15:00Z"/>
        </w:rPr>
      </w:pPr>
      <w:del w:id="6071" w:author="VOYER Raphael" w:date="2021-06-16T11:15:00Z">
        <w:r w:rsidDel="001111A8">
          <w:delText xml:space="preserve">                      }</w:delText>
        </w:r>
        <w:r w:rsidRPr="005F7361" w:rsidDel="001111A8">
          <w:rPr>
            <w:rPrChange w:id="6072"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6073" w:author="VOYER Raphael" w:date="2021-06-16T11:15:00Z"/>
        </w:rPr>
      </w:pPr>
    </w:p>
    <w:p w14:paraId="4380192F" w14:textId="77777777" w:rsidR="002C2776" w:rsidRPr="005F7361" w:rsidDel="001111A8" w:rsidRDefault="002C2776" w:rsidP="002C2776">
      <w:pPr>
        <w:pStyle w:val="Corpsdetexte"/>
        <w:numPr>
          <w:ilvl w:val="3"/>
          <w:numId w:val="1"/>
        </w:numPr>
        <w:rPr>
          <w:del w:id="6074" w:author="VOYER Raphael" w:date="2021-06-16T11:15:00Z"/>
          <w:b/>
          <w:bCs/>
          <w:i/>
          <w:iCs/>
          <w:sz w:val="22"/>
          <w:szCs w:val="26"/>
          <w:rPrChange w:id="6075" w:author="VOYER Raphael" w:date="2021-07-07T15:02:00Z">
            <w:rPr>
              <w:del w:id="6076" w:author="VOYER Raphael" w:date="2021-06-16T11:15:00Z"/>
              <w:b/>
              <w:bCs/>
              <w:i/>
              <w:iCs/>
              <w:sz w:val="22"/>
              <w:szCs w:val="26"/>
              <w:lang w:val="it-IT"/>
            </w:rPr>
          </w:rPrChange>
        </w:rPr>
      </w:pPr>
      <w:del w:id="6077" w:author="VOYER Raphael" w:date="2021-06-16T11:15:00Z">
        <w:r w:rsidRPr="005F7361" w:rsidDel="001111A8">
          <w:rPr>
            <w:b/>
            <w:bCs/>
            <w:i/>
            <w:iCs/>
            <w:sz w:val="22"/>
            <w:szCs w:val="26"/>
            <w:rPrChange w:id="6078" w:author="VOYER Raphael" w:date="2021-07-07T15:02:00Z">
              <w:rPr>
                <w:b/>
                <w:bCs/>
                <w:i/>
                <w:iCs/>
                <w:sz w:val="22"/>
                <w:szCs w:val="26"/>
                <w:lang w:val="it-IT"/>
              </w:rPr>
            </w:rPrChange>
          </w:rPr>
          <w:delText>HA_VLAN_QOS_FILTER_</w:delText>
        </w:r>
        <w:r w:rsidR="007275C5" w:rsidRPr="005F7361" w:rsidDel="001111A8">
          <w:rPr>
            <w:b/>
            <w:bCs/>
            <w:i/>
            <w:iCs/>
            <w:sz w:val="22"/>
            <w:szCs w:val="26"/>
            <w:rPrChange w:id="6079" w:author="VOYER Raphael" w:date="2021-07-07T15:02:00Z">
              <w:rPr>
                <w:b/>
                <w:bCs/>
                <w:i/>
                <w:iCs/>
                <w:sz w:val="22"/>
                <w:szCs w:val="26"/>
                <w:lang w:val="it-IT"/>
              </w:rPr>
            </w:rPrChange>
          </w:rPr>
          <w:delText>REMOVE</w:delText>
        </w:r>
        <w:r w:rsidRPr="005F7361" w:rsidDel="001111A8">
          <w:rPr>
            <w:b/>
            <w:bCs/>
            <w:i/>
            <w:iCs/>
            <w:sz w:val="22"/>
            <w:szCs w:val="26"/>
            <w:rPrChange w:id="6080"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6081" w:author="VOYER Raphael" w:date="2021-06-16T11:15:00Z"/>
        </w:rPr>
      </w:pPr>
      <w:del w:id="6082"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6083" w:author="VOYER Raphael" w:date="2021-06-16T11:15:00Z"/>
        </w:rPr>
      </w:pPr>
      <w:del w:id="6084"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6085" w:author="VOYER Raphael" w:date="2021-06-16T11:15:00Z"/>
        </w:rPr>
      </w:pPr>
      <w:del w:id="6086"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6087" w:author="VOYER Raphael" w:date="2021-06-16T11:15:00Z"/>
        </w:rPr>
      </w:pPr>
      <w:del w:id="6088"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6089" w:author="VOYER Raphael" w:date="2021-06-16T11:15:00Z"/>
        </w:rPr>
      </w:pPr>
      <w:del w:id="6090"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6091" w:author="VOYER Raphael" w:date="2021-06-16T11:15:00Z"/>
        </w:rPr>
      </w:pPr>
      <w:del w:id="6092"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6093" w:author="VOYER Raphael" w:date="2021-06-16T11:15:00Z"/>
        </w:rPr>
      </w:pPr>
    </w:p>
    <w:p w14:paraId="2D1C7E10" w14:textId="77777777" w:rsidR="005B12D5" w:rsidDel="001111A8" w:rsidRDefault="005B12D5" w:rsidP="005B12D5">
      <w:pPr>
        <w:pStyle w:val="Titre2"/>
        <w:numPr>
          <w:ilvl w:val="0"/>
          <w:numId w:val="0"/>
        </w:numPr>
        <w:rPr>
          <w:del w:id="6094" w:author="VOYER Raphael" w:date="2021-06-16T11:15:00Z"/>
        </w:rPr>
      </w:pPr>
      <w:bookmarkStart w:id="6095" w:name="_Toc242248798"/>
      <w:bookmarkStart w:id="6096" w:name="_Toc138487373"/>
    </w:p>
    <w:p w14:paraId="391CFBB0" w14:textId="77777777" w:rsidR="005B12D5" w:rsidDel="001111A8" w:rsidRDefault="005B12D5" w:rsidP="005B12D5">
      <w:pPr>
        <w:rPr>
          <w:del w:id="6097" w:author="VOYER Raphael" w:date="2021-06-16T11:15:00Z"/>
        </w:rPr>
      </w:pPr>
    </w:p>
    <w:p w14:paraId="27F05A8B" w14:textId="77777777" w:rsidR="005B12D5" w:rsidDel="001111A8" w:rsidRDefault="005B12D5" w:rsidP="005B12D5">
      <w:pPr>
        <w:rPr>
          <w:del w:id="6098" w:author="VOYER Raphael" w:date="2021-06-16T11:15:00Z"/>
        </w:rPr>
      </w:pPr>
    </w:p>
    <w:p w14:paraId="4ACE4489" w14:textId="77777777" w:rsidR="005B12D5" w:rsidDel="001111A8" w:rsidRDefault="005B12D5" w:rsidP="005B12D5">
      <w:pPr>
        <w:rPr>
          <w:del w:id="6099" w:author="VOYER Raphael" w:date="2021-06-16T11:15:00Z"/>
        </w:rPr>
      </w:pPr>
    </w:p>
    <w:p w14:paraId="662824E4" w14:textId="77777777" w:rsidR="005B12D5" w:rsidDel="001111A8" w:rsidRDefault="005B12D5" w:rsidP="005B12D5">
      <w:pPr>
        <w:rPr>
          <w:del w:id="6100" w:author="VOYER Raphael" w:date="2021-06-16T11:15:00Z"/>
        </w:rPr>
      </w:pPr>
    </w:p>
    <w:p w14:paraId="2D1C38F6" w14:textId="77777777" w:rsidR="005B12D5" w:rsidDel="001111A8" w:rsidRDefault="005B12D5" w:rsidP="005B12D5">
      <w:pPr>
        <w:rPr>
          <w:del w:id="6101" w:author="VOYER Raphael" w:date="2021-06-16T11:15:00Z"/>
        </w:rPr>
      </w:pPr>
    </w:p>
    <w:p w14:paraId="2EC2120E" w14:textId="77777777" w:rsidR="005B12D5" w:rsidDel="001111A8" w:rsidRDefault="005B12D5" w:rsidP="005B12D5">
      <w:pPr>
        <w:rPr>
          <w:del w:id="6102" w:author="VOYER Raphael" w:date="2021-06-16T11:15:00Z"/>
        </w:rPr>
      </w:pPr>
    </w:p>
    <w:p w14:paraId="663B7102" w14:textId="77777777" w:rsidR="005B12D5" w:rsidDel="001111A8" w:rsidRDefault="005B12D5" w:rsidP="005B12D5">
      <w:pPr>
        <w:rPr>
          <w:del w:id="6103" w:author="VOYER Raphael" w:date="2021-06-16T11:15:00Z"/>
        </w:rPr>
      </w:pPr>
    </w:p>
    <w:p w14:paraId="116B5656" w14:textId="77777777" w:rsidR="005B12D5" w:rsidDel="001111A8" w:rsidRDefault="005B12D5" w:rsidP="005B12D5">
      <w:pPr>
        <w:rPr>
          <w:del w:id="6104" w:author="VOYER Raphael" w:date="2021-06-16T11:15:00Z"/>
        </w:rPr>
      </w:pPr>
    </w:p>
    <w:p w14:paraId="5DDBD757" w14:textId="77777777" w:rsidR="005B12D5" w:rsidDel="001111A8" w:rsidRDefault="005B12D5" w:rsidP="005B12D5">
      <w:pPr>
        <w:rPr>
          <w:del w:id="6105" w:author="VOYER Raphael" w:date="2021-06-16T11:15:00Z"/>
        </w:rPr>
      </w:pPr>
    </w:p>
    <w:p w14:paraId="55E103FD" w14:textId="77777777" w:rsidR="005B12D5" w:rsidDel="001111A8" w:rsidRDefault="005B12D5" w:rsidP="005B12D5">
      <w:pPr>
        <w:rPr>
          <w:del w:id="6106" w:author="VOYER Raphael" w:date="2021-06-16T11:15:00Z"/>
        </w:rPr>
      </w:pPr>
    </w:p>
    <w:p w14:paraId="3462E384" w14:textId="77777777" w:rsidR="005B12D5" w:rsidDel="001111A8" w:rsidRDefault="005B12D5" w:rsidP="005B12D5">
      <w:pPr>
        <w:rPr>
          <w:del w:id="6107" w:author="VOYER Raphael" w:date="2021-06-16T11:15:00Z"/>
        </w:rPr>
      </w:pPr>
    </w:p>
    <w:p w14:paraId="50BF1A4A" w14:textId="77777777" w:rsidR="005B12D5" w:rsidDel="001111A8" w:rsidRDefault="005B12D5" w:rsidP="005B12D5">
      <w:pPr>
        <w:rPr>
          <w:del w:id="6108" w:author="VOYER Raphael" w:date="2021-06-16T11:15:00Z"/>
        </w:rPr>
      </w:pPr>
    </w:p>
    <w:p w14:paraId="4E6072D5" w14:textId="77777777" w:rsidR="00BB487C" w:rsidDel="001111A8" w:rsidRDefault="00BB487C" w:rsidP="005B12D5">
      <w:pPr>
        <w:rPr>
          <w:del w:id="6109" w:author="VOYER Raphael" w:date="2021-06-16T11:15:00Z"/>
        </w:rPr>
      </w:pPr>
    </w:p>
    <w:p w14:paraId="65222912" w14:textId="77777777" w:rsidR="00BB487C" w:rsidDel="001111A8" w:rsidRDefault="00BB487C" w:rsidP="005B12D5">
      <w:pPr>
        <w:rPr>
          <w:del w:id="6110" w:author="VOYER Raphael" w:date="2021-06-16T11:15:00Z"/>
        </w:rPr>
      </w:pPr>
    </w:p>
    <w:p w14:paraId="6A8E939E" w14:textId="77777777" w:rsidR="00BB487C" w:rsidDel="001111A8" w:rsidRDefault="00BB487C" w:rsidP="005B12D5">
      <w:pPr>
        <w:rPr>
          <w:del w:id="6111" w:author="VOYER Raphael" w:date="2021-06-16T11:15:00Z"/>
        </w:rPr>
      </w:pPr>
    </w:p>
    <w:p w14:paraId="7AC20CCE" w14:textId="77777777" w:rsidR="00855336" w:rsidDel="001111A8" w:rsidRDefault="00855336" w:rsidP="00387307">
      <w:pPr>
        <w:pStyle w:val="Titre2"/>
        <w:rPr>
          <w:del w:id="6112" w:author="VOYER Raphael" w:date="2021-06-16T11:15:00Z"/>
        </w:rPr>
      </w:pPr>
      <w:bookmarkStart w:id="6113" w:name="_Toc381025835"/>
      <w:del w:id="6114" w:author="VOYER Raphael" w:date="2021-06-16T11:15:00Z">
        <w:r w:rsidDel="001111A8">
          <w:delText>System Flows</w:delText>
        </w:r>
        <w:bookmarkEnd w:id="6095"/>
        <w:bookmarkEnd w:id="6113"/>
        <w:r w:rsidDel="001111A8">
          <w:delText xml:space="preserve"> </w:delText>
        </w:r>
      </w:del>
    </w:p>
    <w:p w14:paraId="01723712" w14:textId="77777777" w:rsidR="00855336" w:rsidDel="001111A8" w:rsidRDefault="00855336" w:rsidP="00622755">
      <w:pPr>
        <w:pStyle w:val="Titre3"/>
        <w:ind w:left="0" w:firstLine="0"/>
        <w:jc w:val="left"/>
        <w:rPr>
          <w:del w:id="6115" w:author="VOYER Raphael" w:date="2021-06-16T11:15:00Z"/>
        </w:rPr>
      </w:pPr>
      <w:bookmarkStart w:id="6116" w:name="_Toc168453664"/>
      <w:bookmarkStart w:id="6117" w:name="_Toc242248799"/>
      <w:bookmarkStart w:id="6118" w:name="_Toc381025836"/>
      <w:bookmarkEnd w:id="6096"/>
      <w:del w:id="6119" w:author="VOYER Raphael" w:date="2021-06-16T11:15:00Z">
        <w:r w:rsidRPr="00631005" w:rsidDel="001111A8">
          <w:delText>Summary of Flows</w:delText>
        </w:r>
        <w:bookmarkEnd w:id="6116"/>
        <w:bookmarkEnd w:id="6117"/>
        <w:bookmarkEnd w:id="6118"/>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120"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121" w:author="VOYER Raphael" w:date="2021-06-16T11:15:00Z"/>
              </w:rPr>
            </w:pPr>
            <w:del w:id="6122"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123" w:author="VOYER Raphael" w:date="2021-06-16T11:15:00Z"/>
              </w:rPr>
            </w:pPr>
            <w:del w:id="6124"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125" w:author="VOYER Raphael" w:date="2021-06-16T11:15:00Z"/>
              </w:rPr>
            </w:pPr>
            <w:del w:id="6126" w:author="VOYER Raphael" w:date="2021-06-16T11:15:00Z">
              <w:r w:rsidDel="001111A8">
                <w:delText>Description</w:delText>
              </w:r>
            </w:del>
          </w:p>
        </w:tc>
      </w:tr>
      <w:tr w:rsidR="00855336" w:rsidRPr="000F53EB" w:rsidDel="001111A8" w14:paraId="4B0AF5EB" w14:textId="77777777">
        <w:trPr>
          <w:trHeight w:val="345"/>
          <w:del w:id="6127"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128" w:author="VOYER Raphael" w:date="2021-06-16T11:15:00Z"/>
              </w:rPr>
            </w:pPr>
            <w:del w:id="6129" w:author="VOYER Raphael" w:date="2021-06-16T11:15:00Z">
              <w:r w:rsidDel="001111A8">
                <w:delText>Initialization Flows</w:delText>
              </w:r>
            </w:del>
          </w:p>
        </w:tc>
      </w:tr>
      <w:tr w:rsidR="00855336" w:rsidRPr="000F53EB" w:rsidDel="001111A8" w14:paraId="469D1B8F" w14:textId="77777777">
        <w:trPr>
          <w:del w:id="6130"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131" w:author="VOYER Raphael" w:date="2021-06-16T11:15:00Z"/>
              </w:rPr>
            </w:pPr>
            <w:del w:id="6132"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133" w:author="VOYER Raphael" w:date="2021-06-16T11:15:00Z"/>
                <w:u w:val="single"/>
              </w:rPr>
            </w:pPr>
            <w:del w:id="6134"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135" w:author="VOYER Raphael" w:date="2021-06-16T11:15:00Z"/>
              </w:rPr>
            </w:pPr>
            <w:del w:id="6136" w:author="VOYER Raphael" w:date="2021-06-16T11:15:00Z">
              <w:r w:rsidDel="001111A8">
                <w:delText>Boot Sequence</w:delText>
              </w:r>
            </w:del>
          </w:p>
        </w:tc>
      </w:tr>
      <w:tr w:rsidR="00855336" w:rsidRPr="000F53EB" w:rsidDel="001111A8" w14:paraId="5E98F305" w14:textId="77777777">
        <w:trPr>
          <w:del w:id="6137"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138" w:author="VOYER Raphael" w:date="2021-06-16T11:15:00Z"/>
              </w:rPr>
            </w:pPr>
            <w:del w:id="6139"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140" w:author="VOYER Raphael" w:date="2021-06-16T11:15:00Z"/>
                <w:u w:val="single"/>
              </w:rPr>
            </w:pPr>
            <w:del w:id="6141"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142" w:author="VOYER Raphael" w:date="2021-06-16T11:15:00Z"/>
              </w:rPr>
            </w:pPr>
            <w:del w:id="6143" w:author="VOYER Raphael" w:date="2021-06-16T11:15:00Z">
              <w:r w:rsidDel="001111A8">
                <w:delText>NI Down</w:delText>
              </w:r>
            </w:del>
          </w:p>
        </w:tc>
      </w:tr>
      <w:tr w:rsidR="00855336" w:rsidRPr="000F53EB" w:rsidDel="001111A8" w14:paraId="2F70EF2E" w14:textId="77777777">
        <w:trPr>
          <w:del w:id="6144"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145" w:author="VOYER Raphael" w:date="2021-06-16T11:15:00Z"/>
              </w:rPr>
            </w:pPr>
            <w:del w:id="6146"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147" w:author="VOYER Raphael" w:date="2021-06-16T11:15:00Z"/>
                <w:u w:val="single"/>
              </w:rPr>
            </w:pPr>
            <w:del w:id="6148"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149" w:author="VOYER Raphael" w:date="2021-06-16T11:15:00Z"/>
              </w:rPr>
            </w:pPr>
            <w:del w:id="6150" w:author="VOYER Raphael" w:date="2021-06-16T11:15:00Z">
              <w:r w:rsidDel="001111A8">
                <w:delText>Takeover</w:delText>
              </w:r>
            </w:del>
          </w:p>
        </w:tc>
      </w:tr>
      <w:tr w:rsidR="00855336" w:rsidRPr="000F53EB" w:rsidDel="001111A8" w14:paraId="4D95A2F1" w14:textId="77777777">
        <w:trPr>
          <w:trHeight w:val="345"/>
          <w:del w:id="6151"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152" w:author="VOYER Raphael" w:date="2021-06-16T11:15:00Z"/>
              </w:rPr>
            </w:pPr>
            <w:del w:id="6153" w:author="VOYER Raphael" w:date="2021-06-16T11:15:00Z">
              <w:r w:rsidDel="001111A8">
                <w:delText>Configuration Driven Flows</w:delText>
              </w:r>
            </w:del>
          </w:p>
        </w:tc>
      </w:tr>
      <w:tr w:rsidR="00855336" w:rsidRPr="000F53EB" w:rsidDel="001111A8" w14:paraId="2A5F7865" w14:textId="77777777">
        <w:trPr>
          <w:del w:id="6154"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155" w:author="VOYER Raphael" w:date="2021-06-16T11:15:00Z"/>
              </w:rPr>
            </w:pPr>
            <w:del w:id="6156"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157" w:author="VOYER Raphael" w:date="2021-06-16T11:15:00Z"/>
                <w:u w:val="single"/>
              </w:rPr>
            </w:pPr>
            <w:del w:id="6158"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159" w:author="VOYER Raphael" w:date="2021-06-16T11:15:00Z"/>
              </w:rPr>
            </w:pPr>
            <w:del w:id="6160" w:author="VOYER Raphael" w:date="2021-06-16T11:15:00Z">
              <w:r w:rsidDel="001111A8">
                <w:delText>Cluster Creation.</w:delText>
              </w:r>
            </w:del>
          </w:p>
        </w:tc>
      </w:tr>
      <w:tr w:rsidR="00855336" w:rsidRPr="000F53EB" w:rsidDel="001111A8" w14:paraId="7FC9C6AD" w14:textId="77777777">
        <w:trPr>
          <w:del w:id="6161"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162" w:author="VOYER Raphael" w:date="2021-06-16T11:15:00Z"/>
              </w:rPr>
            </w:pPr>
            <w:del w:id="6163"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164" w:author="VOYER Raphael" w:date="2021-06-16T11:15:00Z"/>
                <w:u w:val="single"/>
              </w:rPr>
            </w:pPr>
            <w:del w:id="6165"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166" w:author="VOYER Raphael" w:date="2021-06-16T11:15:00Z"/>
              </w:rPr>
            </w:pPr>
            <w:del w:id="6167"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168"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169" w:author="VOYER Raphael" w:date="2021-06-16T11:15:00Z"/>
              </w:rPr>
            </w:pPr>
            <w:del w:id="6170"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171" w:author="VOYER Raphael" w:date="2021-06-16T11:15:00Z"/>
                <w:u w:val="single"/>
              </w:rPr>
            </w:pPr>
            <w:del w:id="6172"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173" w:author="VOYER Raphael" w:date="2021-06-16T11:15:00Z"/>
              </w:rPr>
            </w:pPr>
            <w:del w:id="6174" w:author="VOYER Raphael" w:date="2021-06-16T11:15:00Z">
              <w:r w:rsidDel="001111A8">
                <w:delText>L2 Cluster parameters configuration</w:delText>
              </w:r>
            </w:del>
          </w:p>
        </w:tc>
      </w:tr>
      <w:tr w:rsidR="009E50E2" w:rsidRPr="000F53EB" w:rsidDel="001111A8" w14:paraId="00E5B2EC" w14:textId="77777777">
        <w:trPr>
          <w:del w:id="6175"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176" w:author="VOYER Raphael" w:date="2021-06-16T11:15:00Z"/>
              </w:rPr>
            </w:pPr>
            <w:del w:id="617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178" w:author="VOYER Raphael" w:date="2021-06-16T11:15:00Z"/>
                <w:u w:val="single"/>
              </w:rPr>
            </w:pPr>
            <w:del w:id="6179"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180" w:author="VOYER Raphael" w:date="2021-06-16T11:15:00Z"/>
              </w:rPr>
            </w:pPr>
            <w:del w:id="6181" w:author="VOYER Raphael" w:date="2021-06-16T11:15:00Z">
              <w:r w:rsidDel="001111A8">
                <w:delText>L3 Cluster parameters configuration</w:delText>
              </w:r>
            </w:del>
          </w:p>
        </w:tc>
      </w:tr>
      <w:tr w:rsidR="00855336" w:rsidRPr="000F53EB" w:rsidDel="001111A8" w14:paraId="55FF13EF" w14:textId="77777777">
        <w:trPr>
          <w:del w:id="6182"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183" w:author="VOYER Raphael" w:date="2021-06-16T11:15:00Z"/>
              </w:rPr>
            </w:pPr>
            <w:del w:id="6184"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185" w:author="VOYER Raphael" w:date="2021-06-16T11:15:00Z"/>
                <w:u w:val="single"/>
              </w:rPr>
            </w:pPr>
            <w:del w:id="6186"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187" w:author="VOYER Raphael" w:date="2021-06-16T11:15:00Z"/>
              </w:rPr>
            </w:pPr>
            <w:del w:id="6188" w:author="VOYER Raphael" w:date="2021-06-16T11:15:00Z">
              <w:r w:rsidDel="001111A8">
                <w:delText>Cluster parameters modification</w:delText>
              </w:r>
            </w:del>
          </w:p>
        </w:tc>
      </w:tr>
      <w:tr w:rsidR="009E50E2" w:rsidRPr="000F53EB" w:rsidDel="001111A8" w14:paraId="0FF69961" w14:textId="77777777">
        <w:trPr>
          <w:del w:id="6189"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190" w:author="VOYER Raphael" w:date="2021-06-16T11:15:00Z"/>
              </w:rPr>
            </w:pPr>
            <w:del w:id="6191"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192" w:author="VOYER Raphael" w:date="2021-06-16T11:15:00Z"/>
                <w:u w:val="single"/>
              </w:rPr>
            </w:pPr>
            <w:del w:id="6193"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194" w:author="VOYER Raphael" w:date="2021-06-16T11:15:00Z"/>
              </w:rPr>
            </w:pPr>
            <w:del w:id="6195" w:author="VOYER Raphael" w:date="2021-06-16T11:15:00Z">
              <w:r w:rsidDel="001111A8">
                <w:delText>Cluster Deletion</w:delText>
              </w:r>
            </w:del>
          </w:p>
        </w:tc>
      </w:tr>
      <w:tr w:rsidR="00D81D73" w:rsidRPr="000F53EB" w:rsidDel="001111A8" w14:paraId="51DC8D5A" w14:textId="77777777">
        <w:trPr>
          <w:del w:id="6196"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197" w:author="VOYER Raphael" w:date="2021-06-16T11:15:00Z"/>
              </w:rPr>
            </w:pPr>
            <w:del w:id="6198"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199" w:author="VOYER Raphael" w:date="2021-06-16T11:15:00Z"/>
                <w:u w:val="single"/>
              </w:rPr>
            </w:pPr>
            <w:del w:id="6200"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201" w:author="VOYER Raphael" w:date="2021-06-16T11:15:00Z"/>
              </w:rPr>
            </w:pPr>
            <w:del w:id="6202" w:author="VOYER Raphael" w:date="2021-06-16T11:15:00Z">
              <w:r w:rsidDel="001111A8">
                <w:delText>Cluster Disable</w:delText>
              </w:r>
            </w:del>
          </w:p>
        </w:tc>
      </w:tr>
      <w:tr w:rsidR="00B070E5" w:rsidRPr="000F53EB" w:rsidDel="001111A8" w14:paraId="6135A0B4" w14:textId="77777777">
        <w:trPr>
          <w:del w:id="6203"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204" w:author="VOYER Raphael" w:date="2021-06-16T11:15:00Z"/>
              </w:rPr>
            </w:pPr>
            <w:del w:id="6205"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206" w:author="VOYER Raphael" w:date="2021-06-16T11:15:00Z"/>
                <w:u w:val="single"/>
              </w:rPr>
            </w:pPr>
            <w:del w:id="6207"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208" w:author="VOYER Raphael" w:date="2021-06-16T11:15:00Z"/>
              </w:rPr>
            </w:pPr>
            <w:del w:id="6209" w:author="VOYER Raphael" w:date="2021-06-16T11:15:00Z">
              <w:r w:rsidDel="001111A8">
                <w:delText>Cluster Enable</w:delText>
              </w:r>
            </w:del>
          </w:p>
        </w:tc>
      </w:tr>
      <w:tr w:rsidR="00855336" w:rsidRPr="000F53EB" w:rsidDel="001111A8" w14:paraId="2E6CF556" w14:textId="77777777">
        <w:trPr>
          <w:trHeight w:val="345"/>
          <w:del w:id="6210"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211" w:author="VOYER Raphael" w:date="2021-06-16T11:15:00Z"/>
              </w:rPr>
            </w:pPr>
            <w:del w:id="6212" w:author="VOYER Raphael" w:date="2021-06-16T11:15:00Z">
              <w:r w:rsidDel="001111A8">
                <w:delText>Interface Flows</w:delText>
              </w:r>
            </w:del>
          </w:p>
        </w:tc>
      </w:tr>
      <w:tr w:rsidR="00855336" w:rsidRPr="000F53EB" w:rsidDel="001111A8" w14:paraId="0860906A" w14:textId="77777777">
        <w:trPr>
          <w:del w:id="6213"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214" w:author="VOYER Raphael" w:date="2021-06-16T11:15:00Z"/>
              </w:rPr>
            </w:pPr>
            <w:del w:id="6215"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216" w:author="VOYER Raphael" w:date="2021-06-16T11:15:00Z"/>
                <w:u w:val="single"/>
              </w:rPr>
            </w:pPr>
            <w:del w:id="6217"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218" w:author="VOYER Raphael" w:date="2021-06-16T11:15:00Z"/>
              </w:rPr>
            </w:pPr>
            <w:del w:id="6219" w:author="VOYER Raphael" w:date="2021-06-16T11:15:00Z">
              <w:r w:rsidDel="001111A8">
                <w:delText>Interface with PM</w:delText>
              </w:r>
            </w:del>
          </w:p>
        </w:tc>
      </w:tr>
      <w:tr w:rsidR="00855336" w:rsidRPr="000F53EB" w:rsidDel="001111A8" w14:paraId="0AA20595" w14:textId="77777777">
        <w:trPr>
          <w:del w:id="622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221" w:author="VOYER Raphael" w:date="2021-06-16T11:15:00Z"/>
              </w:rPr>
            </w:pPr>
            <w:del w:id="6222"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223" w:author="VOYER Raphael" w:date="2021-06-16T11:15:00Z"/>
                <w:u w:val="single"/>
              </w:rPr>
            </w:pPr>
            <w:del w:id="6224"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225" w:author="VOYER Raphael" w:date="2021-06-16T11:15:00Z"/>
              </w:rPr>
            </w:pPr>
            <w:del w:id="6226" w:author="VOYER Raphael" w:date="2021-06-16T11:15:00Z">
              <w:r w:rsidDel="001111A8">
                <w:delText>Interface with VM</w:delText>
              </w:r>
            </w:del>
          </w:p>
        </w:tc>
      </w:tr>
      <w:tr w:rsidR="00FD0274" w:rsidRPr="000F53EB" w:rsidDel="001111A8" w14:paraId="76FC59F6" w14:textId="77777777">
        <w:trPr>
          <w:del w:id="622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228" w:author="VOYER Raphael" w:date="2021-06-16T11:15:00Z"/>
              </w:rPr>
            </w:pPr>
            <w:del w:id="6229"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230" w:author="VOYER Raphael" w:date="2021-06-16T11:15:00Z"/>
                <w:u w:val="single"/>
              </w:rPr>
            </w:pPr>
            <w:del w:id="6231"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232" w:author="VOYER Raphael" w:date="2021-06-16T11:15:00Z"/>
              </w:rPr>
            </w:pPr>
            <w:del w:id="6233" w:author="VOYER Raphael" w:date="2021-06-16T11:15:00Z">
              <w:r w:rsidDel="001111A8">
                <w:delText>Interface with IP</w:delText>
              </w:r>
            </w:del>
          </w:p>
        </w:tc>
      </w:tr>
      <w:tr w:rsidR="008F3792" w:rsidRPr="000F53EB" w:rsidDel="001111A8" w14:paraId="665D3DE4" w14:textId="77777777">
        <w:trPr>
          <w:del w:id="6234"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235" w:author="VOYER Raphael" w:date="2021-06-16T11:15:00Z"/>
              </w:rPr>
            </w:pPr>
            <w:del w:id="6236"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237" w:author="VOYER Raphael" w:date="2021-06-16T11:15:00Z"/>
                <w:u w:val="single"/>
              </w:rPr>
            </w:pPr>
            <w:del w:id="6238"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239" w:author="VOYER Raphael" w:date="2021-06-16T11:15:00Z"/>
              </w:rPr>
            </w:pPr>
            <w:del w:id="6240"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241" w:author="VOYER Raphael" w:date="2021-06-16T11:15:00Z"/>
        </w:rPr>
      </w:pPr>
      <w:bookmarkStart w:id="6242" w:name="_Toc270435670"/>
      <w:del w:id="6243"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6242"/>
      </w:del>
    </w:p>
    <w:p w14:paraId="2F8C39B9" w14:textId="77777777" w:rsidR="0004373C" w:rsidRPr="0004373C" w:rsidDel="001111A8" w:rsidRDefault="0004373C" w:rsidP="0004373C">
      <w:pPr>
        <w:rPr>
          <w:del w:id="6244" w:author="VOYER Raphael" w:date="2021-06-16T11:15:00Z"/>
        </w:rPr>
      </w:pPr>
    </w:p>
    <w:p w14:paraId="318F40B4" w14:textId="77777777" w:rsidR="00855336" w:rsidDel="001111A8" w:rsidRDefault="00855336" w:rsidP="00855336">
      <w:pPr>
        <w:rPr>
          <w:del w:id="6245" w:author="VOYER Raphael" w:date="2021-06-16T11:15:00Z"/>
          <w:lang w:eastAsia="ko-KR"/>
        </w:rPr>
      </w:pPr>
    </w:p>
    <w:p w14:paraId="5FB212B4" w14:textId="77777777" w:rsidR="00855336" w:rsidDel="001111A8" w:rsidRDefault="00855336" w:rsidP="00855336">
      <w:pPr>
        <w:rPr>
          <w:del w:id="6246" w:author="VOYER Raphael" w:date="2021-06-16T11:15:00Z"/>
          <w:lang w:eastAsia="ko-KR"/>
        </w:rPr>
      </w:pPr>
    </w:p>
    <w:p w14:paraId="4D847103" w14:textId="77777777" w:rsidR="00855336" w:rsidDel="001111A8" w:rsidRDefault="00855336" w:rsidP="00622755">
      <w:pPr>
        <w:pStyle w:val="Titre3"/>
        <w:ind w:left="0" w:firstLine="0"/>
        <w:jc w:val="left"/>
        <w:rPr>
          <w:del w:id="6247" w:author="VOYER Raphael" w:date="2021-06-16T11:15:00Z"/>
        </w:rPr>
      </w:pPr>
      <w:bookmarkStart w:id="6248" w:name="_Toc381025837"/>
      <w:del w:id="6249" w:author="VOYER Raphael" w:date="2021-06-16T11:15:00Z">
        <w:r w:rsidDel="001111A8">
          <w:delText>Initialization Flows</w:delText>
        </w:r>
        <w:bookmarkEnd w:id="6248"/>
      </w:del>
    </w:p>
    <w:p w14:paraId="6CF04FF6" w14:textId="77777777" w:rsidR="00F85848" w:rsidDel="001111A8" w:rsidRDefault="00F85848" w:rsidP="00622755">
      <w:pPr>
        <w:pStyle w:val="Titre4"/>
        <w:rPr>
          <w:del w:id="6250" w:author="VOYER Raphael" w:date="2021-06-16T11:15:00Z"/>
        </w:rPr>
      </w:pPr>
      <w:bookmarkStart w:id="6251" w:name="_CMM_Takeover"/>
      <w:bookmarkEnd w:id="6251"/>
      <w:del w:id="6252" w:author="VOYER Raphael" w:date="2021-06-16T11:15:00Z">
        <w:r w:rsidDel="001111A8">
          <w:delText>6.3.2.1 Boot Sequence</w:delText>
        </w:r>
      </w:del>
    </w:p>
    <w:p w14:paraId="5A388255" w14:textId="77777777" w:rsidR="00F85848" w:rsidDel="001111A8" w:rsidRDefault="00F85848" w:rsidP="00F85848">
      <w:pPr>
        <w:rPr>
          <w:del w:id="6253" w:author="VOYER Raphael" w:date="2021-06-16T11:15:00Z"/>
        </w:rPr>
      </w:pPr>
    </w:p>
    <w:p w14:paraId="44ECDB5C" w14:textId="77777777" w:rsidR="0037023E" w:rsidDel="001111A8" w:rsidRDefault="00BB487C" w:rsidP="0037023E">
      <w:pPr>
        <w:keepNext/>
        <w:rPr>
          <w:del w:id="6254" w:author="VOYER Raphael" w:date="2021-06-16T11:15:00Z"/>
        </w:rPr>
      </w:pPr>
      <w:del w:id="6255" w:author="VOYER Raphael" w:date="2021-06-16T11:15:00Z">
        <w:r w:rsidDel="001111A8">
          <w:object w:dxaOrig="9812" w:dyaOrig="4285" w14:anchorId="511C438B">
            <v:shape id="_x0000_i1026" type="#_x0000_t75" style="width:467.25pt;height:203.9pt" o:ole="">
              <v:imagedata r:id="rId24" o:title=""/>
            </v:shape>
            <o:OLEObject Type="Embed" ProgID="Visio.Drawing.6" ShapeID="_x0000_i1026" DrawAspect="Content" ObjectID="_1688451193" r:id="rId25"/>
          </w:object>
        </w:r>
      </w:del>
    </w:p>
    <w:p w14:paraId="4DA82227" w14:textId="77777777" w:rsidR="00855336" w:rsidDel="001111A8" w:rsidRDefault="0037023E" w:rsidP="00622755">
      <w:pPr>
        <w:pStyle w:val="Lgende"/>
        <w:outlineLvl w:val="0"/>
        <w:rPr>
          <w:del w:id="6256" w:author="VOYER Raphael" w:date="2021-06-16T11:15:00Z"/>
        </w:rPr>
      </w:pPr>
      <w:del w:id="6257" w:author="VOYER Raphael" w:date="2021-06-16T11:15:00Z">
        <w:r w:rsidDel="001111A8">
          <w:delText xml:space="preserve">                                                            </w:delText>
        </w:r>
        <w:bookmarkStart w:id="6258" w:name="_Toc381025838"/>
        <w:bookmarkStart w:id="6259" w:name="_Toc424820428"/>
        <w:bookmarkStart w:id="6260"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6258"/>
        <w:bookmarkEnd w:id="6259"/>
        <w:bookmarkEnd w:id="6260"/>
      </w:del>
    </w:p>
    <w:p w14:paraId="463301D1" w14:textId="77777777" w:rsidR="001626E8" w:rsidDel="001111A8" w:rsidRDefault="001626E8" w:rsidP="00855336">
      <w:pPr>
        <w:rPr>
          <w:del w:id="6261" w:author="VOYER Raphael" w:date="2021-06-16T11:15:00Z"/>
        </w:rPr>
      </w:pPr>
    </w:p>
    <w:p w14:paraId="2DD98BFD" w14:textId="77777777" w:rsidR="001626E8" w:rsidDel="001111A8" w:rsidRDefault="0037023E" w:rsidP="00622755">
      <w:pPr>
        <w:outlineLvl w:val="0"/>
        <w:rPr>
          <w:del w:id="6262" w:author="VOYER Raphael" w:date="2021-06-16T11:15:00Z"/>
          <w:b/>
          <w:bCs/>
        </w:rPr>
      </w:pPr>
      <w:bookmarkStart w:id="6263" w:name="_Toc381025839"/>
      <w:bookmarkStart w:id="6264" w:name="_Toc424820429"/>
      <w:del w:id="6265" w:author="VOYER Raphael" w:date="2021-06-16T11:15:00Z">
        <w:r w:rsidRPr="00F3451D" w:rsidDel="001111A8">
          <w:rPr>
            <w:b/>
            <w:bCs/>
          </w:rPr>
          <w:delText>Detailed Steps</w:delText>
        </w:r>
        <w:r w:rsidDel="001111A8">
          <w:rPr>
            <w:b/>
            <w:bCs/>
          </w:rPr>
          <w:delText>:</w:delText>
        </w:r>
        <w:bookmarkEnd w:id="6263"/>
        <w:bookmarkEnd w:id="6264"/>
      </w:del>
    </w:p>
    <w:p w14:paraId="0DDC3351" w14:textId="77777777" w:rsidR="0037023E" w:rsidDel="001111A8" w:rsidRDefault="0037023E" w:rsidP="0037023E">
      <w:pPr>
        <w:numPr>
          <w:ilvl w:val="0"/>
          <w:numId w:val="35"/>
        </w:numPr>
        <w:rPr>
          <w:del w:id="6266" w:author="VOYER Raphael" w:date="2021-06-16T11:15:00Z"/>
        </w:rPr>
      </w:pPr>
      <w:del w:id="6267"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268" w:author="VOYER Raphael" w:date="2021-06-16T11:15:00Z"/>
        </w:rPr>
      </w:pPr>
      <w:del w:id="6269"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270" w:author="VOYER Raphael" w:date="2021-06-16T11:15:00Z"/>
        </w:rPr>
      </w:pPr>
      <w:del w:id="6271"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272" w:author="VOYER Raphael" w:date="2021-06-16T11:15:00Z"/>
        </w:rPr>
      </w:pPr>
      <w:del w:id="6273"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274" w:author="VOYER Raphael" w:date="2021-06-16T11:15:00Z"/>
        </w:rPr>
      </w:pPr>
      <w:del w:id="6275"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276" w:author="VOYER Raphael" w:date="2021-06-16T11:15:00Z"/>
        </w:rPr>
      </w:pPr>
      <w:del w:id="6277"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278" w:author="VOYER Raphael" w:date="2021-06-16T11:15:00Z"/>
        </w:rPr>
      </w:pPr>
      <w:del w:id="6279"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280" w:author="VOYER Raphael" w:date="2021-06-16T11:15:00Z"/>
        </w:rPr>
      </w:pPr>
    </w:p>
    <w:p w14:paraId="57E1D4D2" w14:textId="77777777" w:rsidR="00855336" w:rsidDel="001111A8" w:rsidRDefault="00014FB3" w:rsidP="00622755">
      <w:pPr>
        <w:pStyle w:val="Titre4"/>
        <w:rPr>
          <w:del w:id="6281" w:author="VOYER Raphael" w:date="2021-06-16T11:15:00Z"/>
        </w:rPr>
      </w:pPr>
      <w:bookmarkStart w:id="6282" w:name="_5.3.2.2_NI_Down"/>
      <w:bookmarkEnd w:id="6282"/>
      <w:del w:id="6283"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284" w:author="VOYER Raphael" w:date="2021-06-16T11:15:00Z"/>
        </w:rPr>
      </w:pPr>
    </w:p>
    <w:p w14:paraId="76054C52" w14:textId="77777777" w:rsidR="00EF63EA" w:rsidDel="001111A8" w:rsidRDefault="00CA34F4" w:rsidP="00EF63EA">
      <w:pPr>
        <w:keepNext/>
        <w:rPr>
          <w:del w:id="6285" w:author="VOYER Raphael" w:date="2021-06-16T11:15:00Z"/>
        </w:rPr>
      </w:pPr>
      <w:del w:id="6286" w:author="VOYER Raphael" w:date="2021-06-16T11:15:00Z">
        <w:r w:rsidDel="001111A8">
          <w:object w:dxaOrig="8453" w:dyaOrig="3683" w14:anchorId="44581AC4">
            <v:shape id="_x0000_i1027" type="#_x0000_t75" style="width:422.95pt;height:184.8pt" o:ole="">
              <v:imagedata r:id="rId26" o:title=""/>
            </v:shape>
            <o:OLEObject Type="Embed" ProgID="Visio.Drawing.6" ShapeID="_x0000_i1027" DrawAspect="Content" ObjectID="_1688451194" r:id="rId27"/>
          </w:object>
        </w:r>
      </w:del>
    </w:p>
    <w:p w14:paraId="444DC9BE" w14:textId="77777777" w:rsidR="00855336" w:rsidDel="001111A8" w:rsidRDefault="0037023E" w:rsidP="00622755">
      <w:pPr>
        <w:pStyle w:val="Lgende"/>
        <w:ind w:left="1440" w:firstLine="720"/>
        <w:outlineLvl w:val="0"/>
        <w:rPr>
          <w:del w:id="6287" w:author="VOYER Raphael" w:date="2021-06-16T11:15:00Z"/>
        </w:rPr>
      </w:pPr>
      <w:del w:id="6288" w:author="VOYER Raphael" w:date="2021-06-16T11:15:00Z">
        <w:r w:rsidDel="001111A8">
          <w:delText xml:space="preserve">             </w:delText>
        </w:r>
        <w:bookmarkStart w:id="6289" w:name="_Toc381025840"/>
        <w:bookmarkStart w:id="6290" w:name="_Toc424820430"/>
        <w:bookmarkStart w:id="6291"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6289"/>
        <w:bookmarkEnd w:id="6290"/>
        <w:bookmarkEnd w:id="6291"/>
      </w:del>
    </w:p>
    <w:p w14:paraId="774163D9" w14:textId="77777777" w:rsidR="00855336" w:rsidDel="001111A8" w:rsidRDefault="00855336" w:rsidP="00855336">
      <w:pPr>
        <w:rPr>
          <w:del w:id="6292" w:author="VOYER Raphael" w:date="2021-06-16T11:15:00Z"/>
        </w:rPr>
      </w:pPr>
    </w:p>
    <w:p w14:paraId="22A07644" w14:textId="77777777" w:rsidR="00F3451D" w:rsidDel="001111A8" w:rsidRDefault="00F3451D" w:rsidP="00F3451D">
      <w:pPr>
        <w:rPr>
          <w:del w:id="6293" w:author="VOYER Raphael" w:date="2021-06-16T11:15:00Z"/>
        </w:rPr>
      </w:pPr>
    </w:p>
    <w:p w14:paraId="00E5E10E" w14:textId="77777777" w:rsidR="00F3451D" w:rsidDel="001111A8" w:rsidRDefault="00F3451D" w:rsidP="00622755">
      <w:pPr>
        <w:outlineLvl w:val="0"/>
        <w:rPr>
          <w:del w:id="6294" w:author="VOYER Raphael" w:date="2021-06-16T11:15:00Z"/>
          <w:b/>
          <w:bCs/>
        </w:rPr>
      </w:pPr>
      <w:bookmarkStart w:id="6295" w:name="_Toc381025841"/>
      <w:bookmarkStart w:id="6296" w:name="_Toc424820431"/>
      <w:del w:id="6297" w:author="VOYER Raphael" w:date="2021-06-16T11:15:00Z">
        <w:r w:rsidRPr="00F3451D" w:rsidDel="001111A8">
          <w:rPr>
            <w:b/>
            <w:bCs/>
          </w:rPr>
          <w:delText>Detailed Steps</w:delText>
        </w:r>
        <w:r w:rsidDel="001111A8">
          <w:rPr>
            <w:b/>
            <w:bCs/>
          </w:rPr>
          <w:delText>:</w:delText>
        </w:r>
        <w:bookmarkEnd w:id="6295"/>
        <w:bookmarkEnd w:id="6296"/>
      </w:del>
    </w:p>
    <w:p w14:paraId="0DF77B1B" w14:textId="77777777" w:rsidR="00F3451D" w:rsidDel="001111A8" w:rsidRDefault="00F3451D" w:rsidP="00F3451D">
      <w:pPr>
        <w:numPr>
          <w:ilvl w:val="0"/>
          <w:numId w:val="23"/>
        </w:numPr>
        <w:rPr>
          <w:del w:id="6298" w:author="VOYER Raphael" w:date="2021-06-16T11:15:00Z"/>
        </w:rPr>
      </w:pPr>
      <w:del w:id="6299"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300" w:author="VOYER Raphael" w:date="2021-06-16T11:15:00Z"/>
        </w:rPr>
      </w:pPr>
      <w:del w:id="6301"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302" w:author="VOYER Raphael" w:date="2021-06-16T11:15:00Z"/>
        </w:rPr>
      </w:pPr>
      <w:del w:id="6303"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304" w:author="VOYER Raphael" w:date="2021-06-16T11:15:00Z"/>
          <w:b/>
          <w:bCs/>
        </w:rPr>
      </w:pPr>
      <w:del w:id="6305" w:author="VOYER Raphael" w:date="2021-06-16T11:15:00Z">
        <w:r w:rsidDel="001111A8">
          <w:delText>.</w:delText>
        </w:r>
      </w:del>
    </w:p>
    <w:p w14:paraId="39B93D54" w14:textId="77777777" w:rsidR="00855336" w:rsidDel="001111A8" w:rsidRDefault="00855336" w:rsidP="00855336">
      <w:pPr>
        <w:rPr>
          <w:del w:id="6306" w:author="VOYER Raphael" w:date="2021-06-16T11:15:00Z"/>
        </w:rPr>
      </w:pPr>
    </w:p>
    <w:p w14:paraId="1272808E" w14:textId="77777777" w:rsidR="009B51E0" w:rsidDel="001111A8" w:rsidRDefault="009B51E0" w:rsidP="00855336">
      <w:pPr>
        <w:rPr>
          <w:del w:id="6307" w:author="VOYER Raphael" w:date="2021-06-16T11:15:00Z"/>
        </w:rPr>
      </w:pPr>
    </w:p>
    <w:p w14:paraId="4DBA9489" w14:textId="77777777" w:rsidR="009B51E0" w:rsidDel="001111A8" w:rsidRDefault="009B51E0" w:rsidP="00855336">
      <w:pPr>
        <w:rPr>
          <w:del w:id="6308" w:author="VOYER Raphael" w:date="2021-06-16T11:15:00Z"/>
        </w:rPr>
      </w:pPr>
    </w:p>
    <w:p w14:paraId="09E13A84" w14:textId="77777777" w:rsidR="009B51E0" w:rsidDel="001111A8" w:rsidRDefault="009B51E0" w:rsidP="00855336">
      <w:pPr>
        <w:rPr>
          <w:del w:id="6309" w:author="VOYER Raphael" w:date="2021-06-16T11:15:00Z"/>
        </w:rPr>
      </w:pPr>
    </w:p>
    <w:p w14:paraId="208E9F44" w14:textId="77777777" w:rsidR="009B51E0" w:rsidDel="001111A8" w:rsidRDefault="009B51E0" w:rsidP="00855336">
      <w:pPr>
        <w:rPr>
          <w:del w:id="6310" w:author="VOYER Raphael" w:date="2021-06-16T11:15:00Z"/>
        </w:rPr>
      </w:pPr>
    </w:p>
    <w:p w14:paraId="1A80A7DB" w14:textId="77777777" w:rsidR="009B51E0" w:rsidDel="001111A8" w:rsidRDefault="009B51E0" w:rsidP="00855336">
      <w:pPr>
        <w:rPr>
          <w:del w:id="6311" w:author="VOYER Raphael" w:date="2021-06-16T11:15:00Z"/>
        </w:rPr>
      </w:pPr>
    </w:p>
    <w:p w14:paraId="54B44038" w14:textId="77777777" w:rsidR="009B51E0" w:rsidDel="001111A8" w:rsidRDefault="009B51E0" w:rsidP="00855336">
      <w:pPr>
        <w:rPr>
          <w:del w:id="6312" w:author="VOYER Raphael" w:date="2021-06-16T11:15:00Z"/>
        </w:rPr>
      </w:pPr>
    </w:p>
    <w:p w14:paraId="22107F02" w14:textId="77777777" w:rsidR="009B51E0" w:rsidDel="001111A8" w:rsidRDefault="009B51E0" w:rsidP="00855336">
      <w:pPr>
        <w:rPr>
          <w:del w:id="6313" w:author="VOYER Raphael" w:date="2021-06-16T11:15:00Z"/>
        </w:rPr>
      </w:pPr>
    </w:p>
    <w:p w14:paraId="6DE54152" w14:textId="77777777" w:rsidR="009B51E0" w:rsidDel="001111A8" w:rsidRDefault="009B51E0" w:rsidP="00855336">
      <w:pPr>
        <w:rPr>
          <w:del w:id="6314" w:author="VOYER Raphael" w:date="2021-06-16T11:15:00Z"/>
        </w:rPr>
      </w:pPr>
    </w:p>
    <w:p w14:paraId="0F07DF94" w14:textId="77777777" w:rsidR="009B51E0" w:rsidDel="001111A8" w:rsidRDefault="009B51E0" w:rsidP="00855336">
      <w:pPr>
        <w:rPr>
          <w:del w:id="6315" w:author="VOYER Raphael" w:date="2021-06-16T11:15:00Z"/>
        </w:rPr>
      </w:pPr>
    </w:p>
    <w:p w14:paraId="3C18DCC0" w14:textId="77777777" w:rsidR="00F85848" w:rsidDel="001111A8" w:rsidRDefault="00F85848" w:rsidP="00622755">
      <w:pPr>
        <w:pStyle w:val="Titre4"/>
        <w:numPr>
          <w:ilvl w:val="3"/>
          <w:numId w:val="36"/>
        </w:numPr>
        <w:rPr>
          <w:del w:id="6316" w:author="VOYER Raphael" w:date="2021-06-16T11:15:00Z"/>
        </w:rPr>
      </w:pPr>
      <w:bookmarkStart w:id="6317" w:name="_5.3.2.3_Boot_Sequence"/>
      <w:bookmarkStart w:id="6318" w:name="_Ref239478784"/>
      <w:bookmarkEnd w:id="6317"/>
      <w:smartTag w:uri="urn:schemas-microsoft-com:office:smarttags" w:element="stockticker">
        <w:del w:id="6319" w:author="VOYER Raphael" w:date="2021-06-16T11:15:00Z">
          <w:r w:rsidDel="001111A8">
            <w:delText>CMM</w:delText>
          </w:r>
        </w:del>
      </w:smartTag>
      <w:del w:id="6320" w:author="VOYER Raphael" w:date="2021-06-16T11:15:00Z">
        <w:r w:rsidDel="001111A8">
          <w:delText xml:space="preserve"> Takeover</w:delText>
        </w:r>
        <w:bookmarkEnd w:id="6318"/>
      </w:del>
    </w:p>
    <w:p w14:paraId="20D97D21" w14:textId="77777777" w:rsidR="00F85848" w:rsidRPr="00EF63EA" w:rsidDel="001111A8" w:rsidRDefault="00F85848" w:rsidP="00F85848">
      <w:pPr>
        <w:rPr>
          <w:del w:id="6321" w:author="VOYER Raphael" w:date="2021-06-16T11:15:00Z"/>
        </w:rPr>
      </w:pPr>
    </w:p>
    <w:p w14:paraId="52A22A7D" w14:textId="77777777" w:rsidR="00F85848" w:rsidDel="001111A8" w:rsidRDefault="00F85848" w:rsidP="00F85848">
      <w:pPr>
        <w:keepNext/>
        <w:rPr>
          <w:del w:id="6322" w:author="VOYER Raphael" w:date="2021-06-16T11:15:00Z"/>
        </w:rPr>
      </w:pPr>
      <w:del w:id="6323" w:author="VOYER Raphael" w:date="2021-06-16T11:15:00Z">
        <w:r w:rsidDel="001111A8">
          <w:object w:dxaOrig="10142" w:dyaOrig="3662" w14:anchorId="0307A0EE">
            <v:shape id="_x0000_i1028" type="#_x0000_t75" style="width:467.25pt;height:168.65pt" o:ole="">
              <v:imagedata r:id="rId28" o:title=""/>
            </v:shape>
            <o:OLEObject Type="Embed" ProgID="Visio.Drawing.6" ShapeID="_x0000_i1028" DrawAspect="Content" ObjectID="_1688451195" r:id="rId29"/>
          </w:object>
        </w:r>
      </w:del>
    </w:p>
    <w:p w14:paraId="3244CC89" w14:textId="77777777" w:rsidR="00F85848" w:rsidDel="001111A8" w:rsidRDefault="00F85848" w:rsidP="00622755">
      <w:pPr>
        <w:pStyle w:val="Lgende"/>
        <w:ind w:left="720" w:firstLine="720"/>
        <w:outlineLvl w:val="0"/>
        <w:rPr>
          <w:del w:id="6324" w:author="VOYER Raphael" w:date="2021-06-16T11:15:00Z"/>
          <w:lang w:eastAsia="ko-KR"/>
        </w:rPr>
      </w:pPr>
      <w:del w:id="6325" w:author="VOYER Raphael" w:date="2021-06-16T11:15:00Z">
        <w:r w:rsidDel="001111A8">
          <w:delText xml:space="preserve">        </w:delText>
        </w:r>
        <w:r w:rsidR="001E4165" w:rsidDel="001111A8">
          <w:delText xml:space="preserve">                     </w:delText>
        </w:r>
        <w:bookmarkStart w:id="6326" w:name="_Toc381025842"/>
        <w:bookmarkStart w:id="6327" w:name="_Toc424820432"/>
        <w:bookmarkStart w:id="6328"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326"/>
        <w:bookmarkEnd w:id="6327"/>
        <w:bookmarkEnd w:id="6328"/>
      </w:del>
    </w:p>
    <w:p w14:paraId="1467766B" w14:textId="77777777" w:rsidR="00F85848" w:rsidDel="001111A8" w:rsidRDefault="00F85848" w:rsidP="00F85848">
      <w:pPr>
        <w:rPr>
          <w:del w:id="6329" w:author="VOYER Raphael" w:date="2021-06-16T11:15:00Z"/>
        </w:rPr>
      </w:pPr>
    </w:p>
    <w:p w14:paraId="6036A7C2" w14:textId="77777777" w:rsidR="00F85848" w:rsidDel="001111A8" w:rsidRDefault="00F85848" w:rsidP="00F85848">
      <w:pPr>
        <w:rPr>
          <w:del w:id="6330" w:author="VOYER Raphael" w:date="2021-06-16T11:15:00Z"/>
        </w:rPr>
      </w:pPr>
      <w:del w:id="6331" w:author="VOYER Raphael" w:date="2021-06-16T11:15:00Z">
        <w:r w:rsidDel="001111A8">
          <w:br w:type="textWrapping" w:clear="all"/>
        </w:r>
      </w:del>
    </w:p>
    <w:p w14:paraId="2BCEA2DB" w14:textId="77777777" w:rsidR="00F85848" w:rsidDel="001111A8" w:rsidRDefault="00F85848" w:rsidP="00F85848">
      <w:pPr>
        <w:rPr>
          <w:del w:id="6332" w:author="VOYER Raphael" w:date="2021-06-16T11:15:00Z"/>
        </w:rPr>
      </w:pPr>
    </w:p>
    <w:p w14:paraId="314A7C2F" w14:textId="77777777" w:rsidR="00F85848" w:rsidDel="001111A8" w:rsidRDefault="00F85848" w:rsidP="00622755">
      <w:pPr>
        <w:outlineLvl w:val="0"/>
        <w:rPr>
          <w:del w:id="6333" w:author="VOYER Raphael" w:date="2021-06-16T11:15:00Z"/>
          <w:b/>
          <w:bCs/>
        </w:rPr>
      </w:pPr>
      <w:bookmarkStart w:id="6334" w:name="_Toc381025843"/>
      <w:bookmarkStart w:id="6335" w:name="_Toc424820433"/>
      <w:del w:id="6336" w:author="VOYER Raphael" w:date="2021-06-16T11:15:00Z">
        <w:r w:rsidRPr="00F3451D" w:rsidDel="001111A8">
          <w:rPr>
            <w:b/>
            <w:bCs/>
          </w:rPr>
          <w:delText>Detailed Steps</w:delText>
        </w:r>
        <w:r w:rsidDel="001111A8">
          <w:rPr>
            <w:b/>
            <w:bCs/>
          </w:rPr>
          <w:delText>:</w:delText>
        </w:r>
        <w:bookmarkEnd w:id="6334"/>
        <w:bookmarkEnd w:id="6335"/>
      </w:del>
    </w:p>
    <w:p w14:paraId="118ADBA3" w14:textId="77777777" w:rsidR="00F85848" w:rsidDel="001111A8" w:rsidRDefault="00F85848" w:rsidP="00F85848">
      <w:pPr>
        <w:numPr>
          <w:ilvl w:val="0"/>
          <w:numId w:val="22"/>
        </w:numPr>
        <w:rPr>
          <w:del w:id="6337" w:author="VOYER Raphael" w:date="2021-06-16T11:15:00Z"/>
        </w:rPr>
      </w:pPr>
      <w:del w:id="6338"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339" w:author="VOYER Raphael" w:date="2021-06-16T11:15:00Z"/>
        </w:rPr>
      </w:pPr>
      <w:del w:id="6340"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341" w:author="VOYER Raphael" w:date="2021-06-16T11:15:00Z"/>
        </w:rPr>
      </w:pPr>
      <w:del w:id="6342"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343" w:author="VOYER Raphael" w:date="2021-06-16T11:15:00Z"/>
        </w:rPr>
      </w:pPr>
      <w:del w:id="6344"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345" w:author="VOYER Raphael" w:date="2021-06-16T11:15:00Z"/>
        </w:rPr>
      </w:pPr>
      <w:del w:id="6346"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347" w:author="VOYER Raphael" w:date="2021-06-16T11:15:00Z"/>
        </w:rPr>
      </w:pPr>
      <w:del w:id="6348" w:author="VOYER Raphael" w:date="2021-06-16T11:15:00Z">
        <w:r w:rsidDel="001111A8">
          <w:delText>Static Database is already in sync by Configuration Manager.</w:delText>
        </w:r>
      </w:del>
    </w:p>
    <w:p w14:paraId="5CAF833B" w14:textId="77777777" w:rsidR="00F85848" w:rsidDel="001111A8" w:rsidRDefault="00F85848" w:rsidP="00855336">
      <w:pPr>
        <w:rPr>
          <w:del w:id="6349" w:author="VOYER Raphael" w:date="2021-06-16T11:15:00Z"/>
        </w:rPr>
      </w:pPr>
    </w:p>
    <w:p w14:paraId="544A5C0E" w14:textId="77777777" w:rsidR="00F63A30" w:rsidDel="001111A8" w:rsidRDefault="00F63A30" w:rsidP="00855336">
      <w:pPr>
        <w:rPr>
          <w:del w:id="6350" w:author="VOYER Raphael" w:date="2021-06-16T11:15:00Z"/>
        </w:rPr>
      </w:pPr>
    </w:p>
    <w:p w14:paraId="43BA54F6" w14:textId="77777777" w:rsidR="00F63A30" w:rsidDel="001111A8" w:rsidRDefault="00F63A30" w:rsidP="00855336">
      <w:pPr>
        <w:rPr>
          <w:del w:id="6351" w:author="VOYER Raphael" w:date="2021-06-16T11:15:00Z"/>
        </w:rPr>
      </w:pPr>
    </w:p>
    <w:p w14:paraId="5E5A2CF8" w14:textId="77777777" w:rsidR="00F63A30" w:rsidDel="001111A8" w:rsidRDefault="00F63A30" w:rsidP="00855336">
      <w:pPr>
        <w:rPr>
          <w:del w:id="6352" w:author="VOYER Raphael" w:date="2021-06-16T11:15:00Z"/>
        </w:rPr>
      </w:pPr>
    </w:p>
    <w:p w14:paraId="447C0A7F" w14:textId="77777777" w:rsidR="00F63A30" w:rsidDel="001111A8" w:rsidRDefault="00F63A30" w:rsidP="00855336">
      <w:pPr>
        <w:rPr>
          <w:del w:id="6353" w:author="VOYER Raphael" w:date="2021-06-16T11:15:00Z"/>
        </w:rPr>
      </w:pPr>
    </w:p>
    <w:p w14:paraId="65AB9342" w14:textId="77777777" w:rsidR="00F63A30" w:rsidDel="001111A8" w:rsidRDefault="00F63A30" w:rsidP="00855336">
      <w:pPr>
        <w:rPr>
          <w:del w:id="6354" w:author="VOYER Raphael" w:date="2021-06-16T11:15:00Z"/>
        </w:rPr>
      </w:pPr>
    </w:p>
    <w:p w14:paraId="023D451D" w14:textId="77777777" w:rsidR="00855336" w:rsidDel="001111A8" w:rsidRDefault="00855336" w:rsidP="00622755">
      <w:pPr>
        <w:pStyle w:val="Titre3"/>
        <w:ind w:left="0" w:firstLine="0"/>
        <w:jc w:val="left"/>
        <w:rPr>
          <w:del w:id="6355" w:author="VOYER Raphael" w:date="2021-06-16T11:15:00Z"/>
        </w:rPr>
      </w:pPr>
      <w:bookmarkStart w:id="6356" w:name="_Toc381025844"/>
      <w:del w:id="6357" w:author="VOYER Raphael" w:date="2021-06-16T11:15:00Z">
        <w:r w:rsidDel="001111A8">
          <w:delText>Configuration Flows</w:delText>
        </w:r>
        <w:bookmarkEnd w:id="6356"/>
      </w:del>
    </w:p>
    <w:p w14:paraId="03911FDD" w14:textId="77777777" w:rsidR="00855336" w:rsidDel="001111A8" w:rsidRDefault="00014FB3" w:rsidP="00622755">
      <w:pPr>
        <w:pStyle w:val="Titre4"/>
        <w:rPr>
          <w:del w:id="6358" w:author="VOYER Raphael" w:date="2021-06-16T11:15:00Z"/>
        </w:rPr>
      </w:pPr>
      <w:bookmarkStart w:id="6359" w:name="_5.3.3.1_Cluster_Creation"/>
      <w:bookmarkEnd w:id="6359"/>
      <w:del w:id="6360"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361" w:author="VOYER Raphael" w:date="2021-06-16T11:15:00Z"/>
        </w:rPr>
      </w:pPr>
    </w:p>
    <w:p w14:paraId="57E05A11" w14:textId="77777777" w:rsidR="00EF63EA" w:rsidDel="001111A8" w:rsidRDefault="00D919EA" w:rsidP="00EF63EA">
      <w:pPr>
        <w:keepNext/>
        <w:rPr>
          <w:del w:id="6362" w:author="VOYER Raphael" w:date="2021-06-16T11:15:00Z"/>
        </w:rPr>
      </w:pPr>
      <w:del w:id="6363" w:author="VOYER Raphael" w:date="2021-06-16T11:15:00Z">
        <w:r w:rsidDel="001111A8">
          <w:object w:dxaOrig="6318" w:dyaOrig="3934" w14:anchorId="56B58820">
            <v:shape id="_x0000_i1029" type="#_x0000_t75" style="width:315.2pt;height:196.35pt" o:ole="">
              <v:imagedata r:id="rId30" o:title=""/>
            </v:shape>
            <o:OLEObject Type="Embed" ProgID="Visio.Drawing.6" ShapeID="_x0000_i1029" DrawAspect="Content" ObjectID="_1688451196" r:id="rId31"/>
          </w:object>
        </w:r>
      </w:del>
    </w:p>
    <w:p w14:paraId="54EC28CC" w14:textId="77777777" w:rsidR="00855336" w:rsidDel="001111A8" w:rsidRDefault="00EF63EA" w:rsidP="00622755">
      <w:pPr>
        <w:pStyle w:val="Lgende"/>
        <w:outlineLvl w:val="0"/>
        <w:rPr>
          <w:del w:id="6364" w:author="VOYER Raphael" w:date="2021-06-16T11:15:00Z"/>
        </w:rPr>
      </w:pPr>
      <w:del w:id="6365" w:author="VOYER Raphael" w:date="2021-06-16T11:15:00Z">
        <w:r w:rsidDel="001111A8">
          <w:delText xml:space="preserve">             </w:delText>
        </w:r>
        <w:bookmarkStart w:id="6366" w:name="_Toc381025845"/>
        <w:bookmarkStart w:id="6367" w:name="_Toc424820435"/>
        <w:bookmarkStart w:id="6368"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6366"/>
        <w:bookmarkEnd w:id="6367"/>
        <w:bookmarkEnd w:id="6368"/>
      </w:del>
    </w:p>
    <w:p w14:paraId="02E60629" w14:textId="77777777" w:rsidR="00855336" w:rsidRPr="00762E5A" w:rsidDel="001111A8" w:rsidRDefault="00855336" w:rsidP="00855336">
      <w:pPr>
        <w:rPr>
          <w:del w:id="6369" w:author="VOYER Raphael" w:date="2021-06-16T11:15:00Z"/>
        </w:rPr>
      </w:pPr>
    </w:p>
    <w:p w14:paraId="4D870386" w14:textId="77777777" w:rsidR="00855336" w:rsidDel="001111A8" w:rsidRDefault="00855336" w:rsidP="00855336">
      <w:pPr>
        <w:rPr>
          <w:del w:id="6370" w:author="VOYER Raphael" w:date="2021-06-16T11:15:00Z"/>
        </w:rPr>
      </w:pPr>
    </w:p>
    <w:p w14:paraId="4F9F011A" w14:textId="77777777" w:rsidR="00F63A30" w:rsidDel="001111A8" w:rsidRDefault="00F63A30" w:rsidP="00622755">
      <w:pPr>
        <w:outlineLvl w:val="0"/>
        <w:rPr>
          <w:del w:id="6371" w:author="VOYER Raphael" w:date="2021-06-16T11:15:00Z"/>
          <w:b/>
          <w:bCs/>
        </w:rPr>
      </w:pPr>
      <w:bookmarkStart w:id="6372" w:name="_Toc381025846"/>
      <w:bookmarkStart w:id="6373" w:name="_Toc424820436"/>
      <w:del w:id="6374" w:author="VOYER Raphael" w:date="2021-06-16T11:15:00Z">
        <w:r w:rsidRPr="00F3451D" w:rsidDel="001111A8">
          <w:rPr>
            <w:b/>
            <w:bCs/>
          </w:rPr>
          <w:delText>Detailed Steps</w:delText>
        </w:r>
        <w:r w:rsidDel="001111A8">
          <w:rPr>
            <w:b/>
            <w:bCs/>
          </w:rPr>
          <w:delText>:</w:delText>
        </w:r>
        <w:bookmarkEnd w:id="6372"/>
        <w:bookmarkEnd w:id="6373"/>
      </w:del>
    </w:p>
    <w:p w14:paraId="21FA0FA0" w14:textId="77777777" w:rsidR="00F63A30" w:rsidDel="001111A8" w:rsidRDefault="00F63A30" w:rsidP="00F63A30">
      <w:pPr>
        <w:numPr>
          <w:ilvl w:val="0"/>
          <w:numId w:val="24"/>
        </w:numPr>
        <w:rPr>
          <w:del w:id="6375" w:author="VOYER Raphael" w:date="2021-06-16T11:15:00Z"/>
        </w:rPr>
      </w:pPr>
      <w:del w:id="6376"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377" w:author="VOYER Raphael" w:date="2021-06-16T11:15:00Z"/>
        </w:rPr>
      </w:pPr>
      <w:del w:id="6378"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379" w:author="VOYER Raphael" w:date="2021-06-16T11:15:00Z"/>
        </w:rPr>
      </w:pPr>
      <w:del w:id="6380"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381" w:author="VOYER Raphael" w:date="2021-06-16T11:15:00Z"/>
        </w:rPr>
      </w:pPr>
      <w:del w:id="6382"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383" w:author="VOYER Raphael" w:date="2021-06-16T11:15:00Z"/>
        </w:rPr>
      </w:pPr>
      <w:del w:id="6384"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385" w:author="VOYER Raphael" w:date="2021-06-16T11:15:00Z"/>
        </w:rPr>
      </w:pPr>
    </w:p>
    <w:p w14:paraId="517B0103" w14:textId="77777777" w:rsidR="003963F3" w:rsidDel="001111A8" w:rsidRDefault="003963F3" w:rsidP="00855336">
      <w:pPr>
        <w:rPr>
          <w:del w:id="6386" w:author="VOYER Raphael" w:date="2021-06-16T11:15:00Z"/>
        </w:rPr>
      </w:pPr>
    </w:p>
    <w:p w14:paraId="76E2B251" w14:textId="77777777" w:rsidR="003963F3" w:rsidDel="001111A8" w:rsidRDefault="003963F3" w:rsidP="00855336">
      <w:pPr>
        <w:rPr>
          <w:del w:id="6387" w:author="VOYER Raphael" w:date="2021-06-16T11:15:00Z"/>
        </w:rPr>
      </w:pPr>
    </w:p>
    <w:p w14:paraId="71DFD2A5" w14:textId="77777777" w:rsidR="003963F3" w:rsidDel="001111A8" w:rsidRDefault="003963F3" w:rsidP="00855336">
      <w:pPr>
        <w:rPr>
          <w:del w:id="6388" w:author="VOYER Raphael" w:date="2021-06-16T11:15:00Z"/>
        </w:rPr>
      </w:pPr>
    </w:p>
    <w:p w14:paraId="32A102A5" w14:textId="77777777" w:rsidR="003963F3" w:rsidDel="001111A8" w:rsidRDefault="003963F3" w:rsidP="00855336">
      <w:pPr>
        <w:rPr>
          <w:del w:id="6389" w:author="VOYER Raphael" w:date="2021-06-16T11:15:00Z"/>
        </w:rPr>
      </w:pPr>
    </w:p>
    <w:p w14:paraId="65EF53C6" w14:textId="77777777" w:rsidR="003963F3" w:rsidDel="001111A8" w:rsidRDefault="003963F3" w:rsidP="00855336">
      <w:pPr>
        <w:rPr>
          <w:del w:id="6390" w:author="VOYER Raphael" w:date="2021-06-16T11:15:00Z"/>
        </w:rPr>
      </w:pPr>
    </w:p>
    <w:p w14:paraId="296DB8FC" w14:textId="77777777" w:rsidR="00855336" w:rsidDel="001111A8" w:rsidRDefault="00014FB3" w:rsidP="00622755">
      <w:pPr>
        <w:pStyle w:val="Titre4"/>
        <w:rPr>
          <w:del w:id="6391" w:author="VOYER Raphael" w:date="2021-06-16T11:15:00Z"/>
        </w:rPr>
      </w:pPr>
      <w:bookmarkStart w:id="6392" w:name="_5.3.3.2_Cluster_Mode_Setting:"/>
      <w:bookmarkStart w:id="6393" w:name="_5.3.3.3_L2_Cluster_Configuration_Se"/>
      <w:bookmarkEnd w:id="6392"/>
      <w:bookmarkEnd w:id="6393"/>
      <w:del w:id="6394"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395" w:author="VOYER Raphael" w:date="2021-06-16T11:15:00Z"/>
        </w:rPr>
      </w:pPr>
      <w:del w:id="6396"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8451197" r:id="rId33"/>
          </w:object>
        </w:r>
      </w:del>
    </w:p>
    <w:p w14:paraId="4C4F10BA" w14:textId="77777777" w:rsidR="005D1CA9" w:rsidDel="001111A8" w:rsidRDefault="00EF63EA" w:rsidP="00622755">
      <w:pPr>
        <w:pStyle w:val="Lgende"/>
        <w:ind w:left="2160" w:firstLine="720"/>
        <w:outlineLvl w:val="0"/>
        <w:rPr>
          <w:del w:id="6397" w:author="VOYER Raphael" w:date="2021-06-16T11:15:00Z"/>
        </w:rPr>
      </w:pPr>
      <w:bookmarkStart w:id="6398" w:name="_Toc381025847"/>
      <w:bookmarkStart w:id="6399" w:name="_Toc424820437"/>
      <w:bookmarkStart w:id="6400" w:name="_Toc436661311"/>
      <w:del w:id="6401"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6398"/>
        <w:bookmarkEnd w:id="6399"/>
        <w:bookmarkEnd w:id="6400"/>
      </w:del>
    </w:p>
    <w:p w14:paraId="10419481" w14:textId="77777777" w:rsidR="00175691" w:rsidDel="001111A8" w:rsidRDefault="00175691" w:rsidP="00622755">
      <w:pPr>
        <w:pStyle w:val="Titre4"/>
        <w:rPr>
          <w:del w:id="6402" w:author="VOYER Raphael" w:date="2021-06-16T11:15:00Z"/>
        </w:rPr>
      </w:pPr>
      <w:del w:id="6403" w:author="VOYER Raphael" w:date="2021-06-16T11:15:00Z">
        <w:r w:rsidDel="001111A8">
          <w:delText>Detailed Steps:</w:delText>
        </w:r>
      </w:del>
    </w:p>
    <w:p w14:paraId="3EEABFAD" w14:textId="77777777" w:rsidR="00175691" w:rsidDel="001111A8" w:rsidRDefault="00175691" w:rsidP="0001376D">
      <w:pPr>
        <w:ind w:right="540"/>
        <w:rPr>
          <w:del w:id="6404" w:author="VOYER Raphael" w:date="2021-06-16T11:15:00Z"/>
        </w:rPr>
      </w:pPr>
      <w:del w:id="6405"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406" w:author="VOYER Raphael" w:date="2021-06-16T11:15:00Z"/>
        </w:rPr>
      </w:pPr>
      <w:del w:id="6407" w:author="VOYER Raphael" w:date="2021-06-16T11:15:00Z">
        <w:r w:rsidDel="001111A8">
          <w:delText>2) The following sanity checks are performed</w:delText>
        </w:r>
      </w:del>
    </w:p>
    <w:p w14:paraId="707850A8" w14:textId="77777777" w:rsidR="00175691" w:rsidDel="001111A8" w:rsidRDefault="00175691" w:rsidP="00175691">
      <w:pPr>
        <w:rPr>
          <w:del w:id="6408" w:author="VOYER Raphael" w:date="2021-06-16T11:15:00Z"/>
        </w:rPr>
      </w:pPr>
      <w:del w:id="6409" w:author="VOYER Raphael" w:date="2021-06-16T11:15:00Z">
        <w:r w:rsidDel="001111A8">
          <w:delText xml:space="preserve">     a) Cluster Id specified should be valid</w:delText>
        </w:r>
      </w:del>
    </w:p>
    <w:p w14:paraId="52BB3F08" w14:textId="77777777" w:rsidR="00175691" w:rsidDel="001111A8" w:rsidRDefault="00175691" w:rsidP="00175691">
      <w:pPr>
        <w:rPr>
          <w:del w:id="6410" w:author="VOYER Raphael" w:date="2021-06-16T11:15:00Z"/>
        </w:rPr>
      </w:pPr>
      <w:del w:id="6411"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412" w:author="VOYER Raphael" w:date="2021-06-16T11:15:00Z"/>
        </w:rPr>
      </w:pPr>
      <w:del w:id="6413"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414" w:author="VOYER Raphael" w:date="2021-06-16T11:15:00Z"/>
        </w:rPr>
      </w:pPr>
      <w:del w:id="6415"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416" w:author="VOYER Raphael" w:date="2021-06-16T11:15:00Z"/>
        </w:rPr>
      </w:pPr>
      <w:del w:id="6417"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418" w:author="VOYER Raphael" w:date="2021-06-16T11:15:00Z"/>
        </w:rPr>
      </w:pPr>
      <w:del w:id="6419"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420" w:author="VOYER Raphael" w:date="2021-06-16T11:15:00Z"/>
        </w:rPr>
      </w:pPr>
      <w:del w:id="6421" w:author="VOYER Raphael" w:date="2021-06-16T11:15:00Z">
        <w:r w:rsidDel="001111A8">
          <w:delText>3)Return error in case 2 fails.</w:delText>
        </w:r>
      </w:del>
    </w:p>
    <w:p w14:paraId="5AF9AA1F" w14:textId="77777777" w:rsidR="00074F08" w:rsidDel="001111A8" w:rsidRDefault="00C26CE6" w:rsidP="00175691">
      <w:pPr>
        <w:rPr>
          <w:del w:id="6422" w:author="VOYER Raphael" w:date="2021-06-16T11:15:00Z"/>
        </w:rPr>
      </w:pPr>
      <w:del w:id="6423"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424" w:author="VOYER Raphael" w:date="2021-06-16T11:15:00Z"/>
        </w:rPr>
      </w:pPr>
      <w:del w:id="6425" w:author="VOYER Raphael" w:date="2021-06-16T11:15:00Z">
        <w:r w:rsidDel="001111A8">
          <w:delText xml:space="preserve">    Program the given port.</w:delText>
        </w:r>
      </w:del>
    </w:p>
    <w:p w14:paraId="23E4A50B" w14:textId="77777777" w:rsidR="00074F08" w:rsidDel="001111A8" w:rsidRDefault="00074F08" w:rsidP="00175691">
      <w:pPr>
        <w:rPr>
          <w:del w:id="6426" w:author="VOYER Raphael" w:date="2021-06-16T11:15:00Z"/>
        </w:rPr>
      </w:pPr>
      <w:del w:id="6427"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428" w:author="VOYER Raphael" w:date="2021-06-16T11:15:00Z"/>
        </w:rPr>
      </w:pPr>
      <w:del w:id="6429"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430" w:author="VOYER Raphael" w:date="2021-06-16T11:15:00Z"/>
        </w:rPr>
      </w:pPr>
      <w:del w:id="6431"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432" w:author="VOYER Raphael" w:date="2021-06-16T11:15:00Z"/>
        </w:rPr>
      </w:pPr>
      <w:del w:id="6433"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434" w:author="VOYER Raphael" w:date="2021-06-16T11:15:00Z"/>
        </w:rPr>
      </w:pPr>
      <w:del w:id="6435" w:author="VOYER Raphael" w:date="2021-06-16T11:15:00Z">
        <w:r w:rsidDel="001111A8">
          <w:delText>8) On no free index QOS returns failure.</w:delText>
        </w:r>
      </w:del>
    </w:p>
    <w:p w14:paraId="4BC1BC02" w14:textId="77777777" w:rsidR="00074F08" w:rsidDel="001111A8" w:rsidRDefault="00074F08" w:rsidP="00175691">
      <w:pPr>
        <w:rPr>
          <w:del w:id="6436" w:author="VOYER Raphael" w:date="2021-06-16T11:15:00Z"/>
        </w:rPr>
      </w:pPr>
      <w:del w:id="6437"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438" w:author="VOYER Raphael" w:date="2021-06-16T11:15:00Z"/>
        </w:rPr>
      </w:pPr>
      <w:del w:id="6439"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440" w:author="VOYER Raphael" w:date="2021-06-16T11:15:00Z"/>
        </w:rPr>
      </w:pPr>
      <w:del w:id="6441"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442" w:author="VOYER Raphael" w:date="2021-06-16T11:15:00Z"/>
        </w:rPr>
      </w:pPr>
      <w:del w:id="6443"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444" w:author="VOYER Raphael" w:date="2021-06-16T11:15:00Z"/>
        </w:rPr>
      </w:pPr>
    </w:p>
    <w:p w14:paraId="1E662999" w14:textId="77777777" w:rsidR="00A90CDA" w:rsidDel="001111A8" w:rsidRDefault="00A90CDA" w:rsidP="00A90CDA">
      <w:pPr>
        <w:rPr>
          <w:del w:id="6445" w:author="VOYER Raphael" w:date="2021-06-16T11:15:00Z"/>
        </w:rPr>
      </w:pPr>
    </w:p>
    <w:p w14:paraId="50568A41" w14:textId="77777777" w:rsidR="00A90CDA" w:rsidDel="001111A8" w:rsidRDefault="00A90CDA" w:rsidP="00A90CDA">
      <w:pPr>
        <w:rPr>
          <w:del w:id="6446" w:author="VOYER Raphael" w:date="2021-06-16T11:15:00Z"/>
        </w:rPr>
      </w:pPr>
    </w:p>
    <w:p w14:paraId="2302B7E2" w14:textId="77777777" w:rsidR="00A90CDA" w:rsidDel="001111A8" w:rsidRDefault="00A90CDA" w:rsidP="00A90CDA">
      <w:pPr>
        <w:rPr>
          <w:del w:id="6447" w:author="VOYER Raphael" w:date="2021-06-16T11:15:00Z"/>
        </w:rPr>
      </w:pPr>
    </w:p>
    <w:p w14:paraId="3A550B87" w14:textId="77777777" w:rsidR="00A90CDA" w:rsidRPr="00A90CDA" w:rsidDel="001111A8" w:rsidRDefault="00A90CDA" w:rsidP="00A90CDA">
      <w:pPr>
        <w:rPr>
          <w:del w:id="6448" w:author="VOYER Raphael" w:date="2021-06-16T11:15:00Z"/>
        </w:rPr>
      </w:pPr>
    </w:p>
    <w:p w14:paraId="6BA81D3F" w14:textId="77777777" w:rsidR="002C116C" w:rsidDel="001111A8" w:rsidRDefault="002C116C" w:rsidP="005D1CA9">
      <w:pPr>
        <w:pStyle w:val="Titre4"/>
        <w:rPr>
          <w:del w:id="6449" w:author="VOYER Raphael" w:date="2021-06-16T11:15:00Z"/>
        </w:rPr>
      </w:pPr>
    </w:p>
    <w:p w14:paraId="2B76E69C" w14:textId="77777777" w:rsidR="002C116C" w:rsidRPr="002C116C" w:rsidDel="001111A8" w:rsidRDefault="002C116C" w:rsidP="002C116C">
      <w:pPr>
        <w:rPr>
          <w:del w:id="6450" w:author="VOYER Raphael" w:date="2021-06-16T11:15:00Z"/>
        </w:rPr>
      </w:pPr>
    </w:p>
    <w:p w14:paraId="0B79B7BB" w14:textId="77777777" w:rsidR="002C116C" w:rsidDel="001111A8" w:rsidRDefault="002C116C" w:rsidP="002C116C">
      <w:pPr>
        <w:rPr>
          <w:del w:id="6451" w:author="VOYER Raphael" w:date="2021-06-16T11:15:00Z"/>
        </w:rPr>
      </w:pPr>
    </w:p>
    <w:p w14:paraId="578A383B" w14:textId="77777777" w:rsidR="00814E94" w:rsidDel="001111A8" w:rsidRDefault="00814E94" w:rsidP="002C116C">
      <w:pPr>
        <w:rPr>
          <w:del w:id="6452" w:author="VOYER Raphael" w:date="2021-06-16T11:15:00Z"/>
        </w:rPr>
      </w:pPr>
    </w:p>
    <w:p w14:paraId="6C9C0B38" w14:textId="77777777" w:rsidR="00814E94" w:rsidDel="001111A8" w:rsidRDefault="00814E94" w:rsidP="002C116C">
      <w:pPr>
        <w:rPr>
          <w:del w:id="6453" w:author="VOYER Raphael" w:date="2021-06-16T11:15:00Z"/>
        </w:rPr>
      </w:pPr>
    </w:p>
    <w:p w14:paraId="396750BD" w14:textId="77777777" w:rsidR="00814E94" w:rsidRPr="002C116C" w:rsidDel="001111A8" w:rsidRDefault="00814E94" w:rsidP="002C116C">
      <w:pPr>
        <w:rPr>
          <w:del w:id="6454" w:author="VOYER Raphael" w:date="2021-06-16T11:15:00Z"/>
        </w:rPr>
      </w:pPr>
    </w:p>
    <w:p w14:paraId="4B9143FE" w14:textId="77777777" w:rsidR="005D1CA9" w:rsidDel="001111A8" w:rsidRDefault="00014FB3" w:rsidP="00622755">
      <w:pPr>
        <w:pStyle w:val="Titre4"/>
        <w:rPr>
          <w:del w:id="6455" w:author="VOYER Raphael" w:date="2021-06-16T11:15:00Z"/>
        </w:rPr>
      </w:pPr>
      <w:bookmarkStart w:id="6456" w:name="_5.3.3.4_L3_Cluster_Configuration_Se"/>
      <w:bookmarkEnd w:id="6456"/>
      <w:del w:id="6457"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458" w:author="VOYER Raphael" w:date="2021-06-16T11:15:00Z"/>
          <w:b/>
          <w:bCs/>
        </w:rPr>
      </w:pPr>
      <w:bookmarkStart w:id="6459" w:name="_Toc381025848"/>
      <w:bookmarkStart w:id="6460" w:name="_Toc424820438"/>
      <w:del w:id="6461"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459"/>
        <w:bookmarkEnd w:id="6460"/>
      </w:del>
    </w:p>
    <w:p w14:paraId="1B88EA71" w14:textId="77777777" w:rsidR="00451BD3" w:rsidRPr="002C116C" w:rsidDel="001111A8" w:rsidRDefault="00C83BFC" w:rsidP="00855336">
      <w:pPr>
        <w:rPr>
          <w:del w:id="6462" w:author="VOYER Raphael" w:date="2021-06-16T11:15:00Z"/>
          <w:b/>
          <w:bCs/>
        </w:rPr>
      </w:pPr>
      <w:del w:id="6463" w:author="VOYER Raphael" w:date="2021-06-16T11:15:00Z">
        <w:r w:rsidDel="001111A8">
          <w:object w:dxaOrig="11035" w:dyaOrig="11589" w14:anchorId="23C6F672">
            <v:shape id="_x0000_i1031" type="#_x0000_t75" style="width:467.75pt;height:491.4pt" o:ole="">
              <v:imagedata r:id="rId34" o:title=""/>
            </v:shape>
            <o:OLEObject Type="Embed" ProgID="Visio.Drawing.6" ShapeID="_x0000_i1031" DrawAspect="Content" ObjectID="_1688451198" r:id="rId35"/>
          </w:object>
        </w:r>
      </w:del>
    </w:p>
    <w:p w14:paraId="6E96BE60" w14:textId="77777777" w:rsidR="00EF63EA" w:rsidDel="001111A8" w:rsidRDefault="00EF63EA" w:rsidP="00EF63EA">
      <w:pPr>
        <w:keepNext/>
        <w:ind w:firstLine="720"/>
        <w:rPr>
          <w:del w:id="6464" w:author="VOYER Raphael" w:date="2021-06-16T11:15:00Z"/>
        </w:rPr>
      </w:pPr>
    </w:p>
    <w:p w14:paraId="28125419" w14:textId="77777777" w:rsidR="002C116C" w:rsidDel="001111A8" w:rsidRDefault="00EF63EA" w:rsidP="00622755">
      <w:pPr>
        <w:pStyle w:val="Lgende"/>
        <w:ind w:left="2160" w:firstLine="720"/>
        <w:outlineLvl w:val="0"/>
        <w:rPr>
          <w:del w:id="6465" w:author="VOYER Raphael" w:date="2021-06-16T11:15:00Z"/>
        </w:rPr>
      </w:pPr>
      <w:bookmarkStart w:id="6466" w:name="_Toc381025849"/>
      <w:bookmarkStart w:id="6467" w:name="_Toc424820439"/>
      <w:bookmarkStart w:id="6468" w:name="_Toc436661312"/>
      <w:del w:id="646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6466"/>
        <w:bookmarkEnd w:id="6467"/>
        <w:bookmarkEnd w:id="6468"/>
      </w:del>
    </w:p>
    <w:p w14:paraId="62311A39" w14:textId="77777777" w:rsidR="002C116C" w:rsidDel="001111A8" w:rsidRDefault="002C116C" w:rsidP="00622755">
      <w:pPr>
        <w:pStyle w:val="Titre4"/>
        <w:rPr>
          <w:del w:id="6470" w:author="VOYER Raphael" w:date="2021-06-16T11:15:00Z"/>
        </w:rPr>
      </w:pPr>
      <w:del w:id="6471" w:author="VOYER Raphael" w:date="2021-06-16T11:15:00Z">
        <w:r w:rsidDel="001111A8">
          <w:delText>Detailed Steps:</w:delText>
        </w:r>
      </w:del>
    </w:p>
    <w:p w14:paraId="10C7E011" w14:textId="77777777" w:rsidR="002C116C" w:rsidDel="001111A8" w:rsidRDefault="002C116C" w:rsidP="002C116C">
      <w:pPr>
        <w:ind w:right="540"/>
        <w:rPr>
          <w:del w:id="6472" w:author="VOYER Raphael" w:date="2021-06-16T11:15:00Z"/>
        </w:rPr>
      </w:pPr>
      <w:del w:id="6473"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474" w:author="VOYER Raphael" w:date="2021-06-16T11:15:00Z"/>
        </w:rPr>
      </w:pPr>
      <w:del w:id="6475" w:author="VOYER Raphael" w:date="2021-06-16T11:15:00Z">
        <w:r w:rsidDel="001111A8">
          <w:delText>2) The following sanity checks are performed</w:delText>
        </w:r>
      </w:del>
    </w:p>
    <w:p w14:paraId="0F83E4EA" w14:textId="77777777" w:rsidR="002C116C" w:rsidDel="001111A8" w:rsidRDefault="002C116C" w:rsidP="002C116C">
      <w:pPr>
        <w:rPr>
          <w:del w:id="6476" w:author="VOYER Raphael" w:date="2021-06-16T11:15:00Z"/>
        </w:rPr>
      </w:pPr>
      <w:del w:id="6477" w:author="VOYER Raphael" w:date="2021-06-16T11:15:00Z">
        <w:r w:rsidDel="001111A8">
          <w:delText xml:space="preserve">     a) Cluster Id specified should be valid</w:delText>
        </w:r>
      </w:del>
    </w:p>
    <w:p w14:paraId="51F19616" w14:textId="77777777" w:rsidR="002C116C" w:rsidDel="001111A8" w:rsidRDefault="002C116C" w:rsidP="002C116C">
      <w:pPr>
        <w:rPr>
          <w:del w:id="6478" w:author="VOYER Raphael" w:date="2021-06-16T11:15:00Z"/>
        </w:rPr>
      </w:pPr>
      <w:del w:id="6479"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480" w:author="VOYER Raphael" w:date="2021-06-16T11:15:00Z"/>
        </w:rPr>
      </w:pPr>
      <w:del w:id="6481"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482" w:author="VOYER Raphael" w:date="2021-06-16T11:15:00Z"/>
        </w:rPr>
      </w:pPr>
      <w:del w:id="6483" w:author="VOYER Raphael" w:date="2021-06-16T11:15:00Z">
        <w:r w:rsidDel="001111A8">
          <w:delText xml:space="preserve">     d) Slot/Port should be valid</w:delText>
        </w:r>
      </w:del>
    </w:p>
    <w:p w14:paraId="43B00F89" w14:textId="77777777" w:rsidR="002C116C" w:rsidDel="001111A8" w:rsidRDefault="009F5A35" w:rsidP="002C116C">
      <w:pPr>
        <w:rPr>
          <w:del w:id="6484" w:author="VOYER Raphael" w:date="2021-06-16T11:15:00Z"/>
        </w:rPr>
      </w:pPr>
      <w:del w:id="6485"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486" w:author="VOYER Raphael" w:date="2021-06-16T11:15:00Z"/>
        </w:rPr>
      </w:pPr>
      <w:del w:id="6487"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488" w:author="VOYER Raphael" w:date="2021-06-16T11:15:00Z"/>
        </w:rPr>
      </w:pPr>
      <w:del w:id="6489" w:author="VOYER Raphael" w:date="2021-06-16T11:15:00Z">
        <w:r w:rsidDel="001111A8">
          <w:delText xml:space="preserve">          (Reserved mac-address cannot be input)</w:delText>
        </w:r>
      </w:del>
    </w:p>
    <w:p w14:paraId="1E23A76A" w14:textId="77777777" w:rsidR="009F5A35" w:rsidDel="001111A8" w:rsidRDefault="009F5A35" w:rsidP="002C116C">
      <w:pPr>
        <w:rPr>
          <w:del w:id="6490" w:author="VOYER Raphael" w:date="2021-06-16T11:15:00Z"/>
        </w:rPr>
      </w:pPr>
      <w:del w:id="6491" w:author="VOYER Raphael" w:date="2021-06-16T11:15:00Z">
        <w:r w:rsidDel="001111A8">
          <w:delText>3) Returns error if sanity checks fail.</w:delText>
        </w:r>
      </w:del>
    </w:p>
    <w:p w14:paraId="58DA560A" w14:textId="77777777" w:rsidR="00040BC2" w:rsidDel="001111A8" w:rsidRDefault="00451BD3" w:rsidP="00040BC2">
      <w:pPr>
        <w:rPr>
          <w:del w:id="6492" w:author="VOYER Raphael" w:date="2021-06-16T11:15:00Z"/>
        </w:rPr>
      </w:pPr>
      <w:del w:id="6493"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494" w:author="VOYER Raphael" w:date="2021-06-16T11:15:00Z"/>
        </w:rPr>
      </w:pPr>
      <w:del w:id="6495"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496" w:author="VOYER Raphael" w:date="2021-06-16T11:15:00Z"/>
        </w:rPr>
      </w:pPr>
      <w:del w:id="6497"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498" w:author="VOYER Raphael" w:date="2021-06-16T11:15:00Z"/>
        </w:rPr>
      </w:pPr>
      <w:del w:id="6499"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500" w:author="VOYER Raphael" w:date="2021-06-16T11:15:00Z"/>
        </w:rPr>
      </w:pPr>
      <w:del w:id="6501"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502" w:author="VOYER Raphael" w:date="2021-06-16T11:15:00Z"/>
        </w:rPr>
      </w:pPr>
      <w:del w:id="6503"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504" w:author="VOYER Raphael" w:date="2021-06-16T11:15:00Z"/>
        </w:rPr>
      </w:pPr>
      <w:del w:id="6505"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506" w:author="VOYER Raphael" w:date="2021-06-16T11:15:00Z"/>
        </w:rPr>
      </w:pPr>
      <w:del w:id="6507"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508" w:author="VOYER Raphael" w:date="2021-06-16T11:15:00Z"/>
        </w:rPr>
      </w:pPr>
      <w:del w:id="6509"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510" w:author="VOYER Raphael" w:date="2021-06-16T11:15:00Z"/>
        </w:rPr>
      </w:pPr>
      <w:del w:id="6511"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512" w:author="VOYER Raphael" w:date="2021-06-16T11:15:00Z"/>
        </w:rPr>
      </w:pPr>
      <w:del w:id="6513"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514" w:author="VOYER Raphael" w:date="2021-06-16T11:15:00Z"/>
        </w:rPr>
      </w:pPr>
      <w:del w:id="6515"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516" w:author="VOYER Raphael" w:date="2021-06-16T11:15:00Z"/>
        </w:rPr>
      </w:pPr>
      <w:del w:id="6517"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518" w:author="VOYER Raphael" w:date="2021-06-16T11:15:00Z"/>
        </w:rPr>
      </w:pPr>
    </w:p>
    <w:p w14:paraId="4E5B82CF" w14:textId="77777777" w:rsidR="00697FB2" w:rsidDel="001111A8" w:rsidRDefault="00697FB2" w:rsidP="00855336">
      <w:pPr>
        <w:rPr>
          <w:del w:id="6519" w:author="VOYER Raphael" w:date="2021-06-16T11:15:00Z"/>
        </w:rPr>
      </w:pPr>
    </w:p>
    <w:p w14:paraId="27B61512" w14:textId="77777777" w:rsidR="00697FB2" w:rsidDel="001111A8" w:rsidRDefault="00014FB3" w:rsidP="00622755">
      <w:pPr>
        <w:outlineLvl w:val="0"/>
        <w:rPr>
          <w:del w:id="6520" w:author="VOYER Raphael" w:date="2021-06-16T11:15:00Z"/>
          <w:b/>
          <w:bCs/>
        </w:rPr>
      </w:pPr>
      <w:bookmarkStart w:id="6521" w:name="_Toc381025850"/>
      <w:bookmarkStart w:id="6522" w:name="_Toc424820440"/>
      <w:del w:id="6523"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521"/>
        <w:bookmarkEnd w:id="6522"/>
      </w:del>
    </w:p>
    <w:p w14:paraId="0F530D2A" w14:textId="77777777" w:rsidR="00697FB2" w:rsidDel="001111A8" w:rsidRDefault="00697FB2" w:rsidP="00697FB2">
      <w:pPr>
        <w:rPr>
          <w:del w:id="6524" w:author="VOYER Raphael" w:date="2021-06-16T11:15:00Z"/>
          <w:bCs/>
        </w:rPr>
      </w:pPr>
      <w:del w:id="6525"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526" w:author="VOYER Raphael" w:date="2021-06-16T11:15:00Z"/>
          <w:bCs/>
        </w:rPr>
      </w:pPr>
      <w:del w:id="6527"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528" w:author="VOYER Raphael" w:date="2021-06-16T11:15:00Z"/>
          <w:bCs/>
        </w:rPr>
      </w:pPr>
      <w:del w:id="6529"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530" w:author="VOYER Raphael" w:date="2021-06-16T11:15:00Z"/>
          <w:bCs/>
        </w:rPr>
      </w:pPr>
      <w:del w:id="6531"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532" w:author="VOYER Raphael" w:date="2021-06-16T11:15:00Z"/>
          <w:bCs/>
        </w:rPr>
      </w:pPr>
      <w:del w:id="6533"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534" w:author="VOYER Raphael" w:date="2021-06-16T11:15:00Z"/>
        </w:rPr>
      </w:pPr>
    </w:p>
    <w:p w14:paraId="172AEF50" w14:textId="77777777" w:rsidR="002A397D" w:rsidDel="001111A8" w:rsidRDefault="002A397D" w:rsidP="00855336">
      <w:pPr>
        <w:rPr>
          <w:del w:id="6535" w:author="VOYER Raphael" w:date="2021-06-16T11:15:00Z"/>
        </w:rPr>
      </w:pPr>
    </w:p>
    <w:p w14:paraId="652B875C" w14:textId="77777777" w:rsidR="00814E94" w:rsidDel="00384699" w:rsidRDefault="00814E94" w:rsidP="00855336">
      <w:pPr>
        <w:rPr>
          <w:del w:id="6536" w:author="VOYER Raphael" w:date="2021-06-16T11:41:00Z"/>
        </w:rPr>
      </w:pPr>
    </w:p>
    <w:p w14:paraId="51F4C736" w14:textId="77777777" w:rsidR="00814E94" w:rsidDel="00384699" w:rsidRDefault="00814E94" w:rsidP="00855336">
      <w:pPr>
        <w:rPr>
          <w:del w:id="6537" w:author="VOYER Raphael" w:date="2021-06-16T11:41:00Z"/>
        </w:rPr>
      </w:pPr>
    </w:p>
    <w:p w14:paraId="368B46F2" w14:textId="77777777" w:rsidR="00814E94" w:rsidDel="00374C6A" w:rsidRDefault="00814E94" w:rsidP="00855336">
      <w:pPr>
        <w:rPr>
          <w:del w:id="6538" w:author="VOYER Raphael" w:date="2021-06-16T11:17:00Z"/>
        </w:rPr>
      </w:pPr>
    </w:p>
    <w:p w14:paraId="182D9413" w14:textId="77777777" w:rsidR="00814E94" w:rsidDel="00374C6A" w:rsidRDefault="00814E94" w:rsidP="00855336">
      <w:pPr>
        <w:rPr>
          <w:del w:id="6539" w:author="VOYER Raphael" w:date="2021-06-16T11:17:00Z"/>
        </w:rPr>
      </w:pPr>
    </w:p>
    <w:p w14:paraId="27964E6F" w14:textId="77777777" w:rsidR="00814E94" w:rsidDel="00374C6A" w:rsidRDefault="00814E94" w:rsidP="00855336">
      <w:pPr>
        <w:rPr>
          <w:del w:id="6540" w:author="VOYER Raphael" w:date="2021-06-16T11:17:00Z"/>
        </w:rPr>
      </w:pPr>
    </w:p>
    <w:p w14:paraId="4C4BAE46" w14:textId="77777777" w:rsidR="00814E94" w:rsidDel="00374C6A" w:rsidRDefault="00814E94" w:rsidP="00855336">
      <w:pPr>
        <w:rPr>
          <w:del w:id="6541" w:author="VOYER Raphael" w:date="2021-06-16T11:17:00Z"/>
        </w:rPr>
      </w:pPr>
    </w:p>
    <w:p w14:paraId="0E6984E1" w14:textId="77777777" w:rsidR="00814E94" w:rsidDel="00374C6A" w:rsidRDefault="00814E94" w:rsidP="00855336">
      <w:pPr>
        <w:rPr>
          <w:del w:id="6542" w:author="VOYER Raphael" w:date="2021-06-16T11:17:00Z"/>
        </w:rPr>
      </w:pPr>
    </w:p>
    <w:p w14:paraId="011B703A" w14:textId="77777777" w:rsidR="00814E94" w:rsidDel="00374C6A" w:rsidRDefault="00814E94" w:rsidP="00855336">
      <w:pPr>
        <w:rPr>
          <w:del w:id="6543" w:author="VOYER Raphael" w:date="2021-06-16T11:17:00Z"/>
        </w:rPr>
      </w:pPr>
    </w:p>
    <w:p w14:paraId="14AD154C" w14:textId="77777777" w:rsidR="00814E94" w:rsidDel="00374C6A" w:rsidRDefault="00814E94" w:rsidP="00855336">
      <w:pPr>
        <w:rPr>
          <w:del w:id="6544" w:author="VOYER Raphael" w:date="2021-06-16T11:17:00Z"/>
        </w:rPr>
      </w:pPr>
    </w:p>
    <w:p w14:paraId="4F16CF3D" w14:textId="77777777" w:rsidR="00814E94" w:rsidDel="00374C6A" w:rsidRDefault="00814E94" w:rsidP="00855336">
      <w:pPr>
        <w:rPr>
          <w:del w:id="6545" w:author="VOYER Raphael" w:date="2021-06-16T11:17:00Z"/>
        </w:rPr>
      </w:pPr>
    </w:p>
    <w:p w14:paraId="39193934" w14:textId="77777777" w:rsidR="00814E94" w:rsidDel="00374C6A" w:rsidRDefault="00814E94" w:rsidP="00855336">
      <w:pPr>
        <w:rPr>
          <w:del w:id="6546" w:author="VOYER Raphael" w:date="2021-06-16T11:17:00Z"/>
        </w:rPr>
      </w:pPr>
    </w:p>
    <w:p w14:paraId="17B4608D" w14:textId="77777777" w:rsidR="00814E94" w:rsidDel="00374C6A" w:rsidRDefault="00814E94" w:rsidP="00855336">
      <w:pPr>
        <w:rPr>
          <w:del w:id="6547" w:author="VOYER Raphael" w:date="2021-06-16T11:17:00Z"/>
        </w:rPr>
      </w:pPr>
    </w:p>
    <w:p w14:paraId="7DE8C0D5" w14:textId="77777777" w:rsidR="00814E94" w:rsidDel="00374C6A" w:rsidRDefault="00814E94" w:rsidP="00855336">
      <w:pPr>
        <w:rPr>
          <w:del w:id="6548" w:author="VOYER Raphael" w:date="2021-06-16T11:17:00Z"/>
        </w:rPr>
      </w:pPr>
    </w:p>
    <w:p w14:paraId="653AB3BF" w14:textId="77777777" w:rsidR="00814E94" w:rsidDel="00374C6A" w:rsidRDefault="00814E94" w:rsidP="00855336">
      <w:pPr>
        <w:rPr>
          <w:del w:id="6549" w:author="VOYER Raphael" w:date="2021-06-16T11:17:00Z"/>
        </w:rPr>
      </w:pPr>
    </w:p>
    <w:p w14:paraId="180E96B5" w14:textId="77777777" w:rsidR="00814E94" w:rsidDel="00374C6A" w:rsidRDefault="00814E94" w:rsidP="00855336">
      <w:pPr>
        <w:rPr>
          <w:del w:id="6550" w:author="VOYER Raphael" w:date="2021-06-16T11:17:00Z"/>
        </w:rPr>
      </w:pPr>
    </w:p>
    <w:p w14:paraId="02B85BF3" w14:textId="77777777" w:rsidR="00814E94" w:rsidDel="00374C6A" w:rsidRDefault="00814E94" w:rsidP="00855336">
      <w:pPr>
        <w:rPr>
          <w:del w:id="6551" w:author="VOYER Raphael" w:date="2021-06-16T11:17:00Z"/>
        </w:rPr>
      </w:pPr>
    </w:p>
    <w:p w14:paraId="75AC239C" w14:textId="77777777" w:rsidR="00814E94" w:rsidDel="00374C6A" w:rsidRDefault="00814E94" w:rsidP="00855336">
      <w:pPr>
        <w:rPr>
          <w:del w:id="6552" w:author="VOYER Raphael" w:date="2021-06-16T11:17:00Z"/>
        </w:rPr>
      </w:pPr>
    </w:p>
    <w:p w14:paraId="67DF0990" w14:textId="77777777" w:rsidR="00814E94" w:rsidDel="00374C6A" w:rsidRDefault="00814E94" w:rsidP="00855336">
      <w:pPr>
        <w:rPr>
          <w:del w:id="6553" w:author="VOYER Raphael" w:date="2021-06-16T11:17:00Z"/>
        </w:rPr>
      </w:pPr>
    </w:p>
    <w:p w14:paraId="727ECDD3" w14:textId="77777777" w:rsidR="00814E94" w:rsidDel="00374C6A" w:rsidRDefault="00814E94" w:rsidP="00855336">
      <w:pPr>
        <w:rPr>
          <w:del w:id="6554" w:author="VOYER Raphael" w:date="2021-06-16T11:17:00Z"/>
        </w:rPr>
      </w:pPr>
    </w:p>
    <w:p w14:paraId="05AB02CE" w14:textId="77777777" w:rsidR="00814E94" w:rsidDel="00374C6A" w:rsidRDefault="00814E94" w:rsidP="00855336">
      <w:pPr>
        <w:rPr>
          <w:del w:id="6555" w:author="VOYER Raphael" w:date="2021-06-16T11:17:00Z"/>
        </w:rPr>
      </w:pPr>
    </w:p>
    <w:p w14:paraId="0C9742B9" w14:textId="77777777" w:rsidR="00814E94" w:rsidDel="00374C6A" w:rsidRDefault="00814E94" w:rsidP="00855336">
      <w:pPr>
        <w:rPr>
          <w:del w:id="6556" w:author="VOYER Raphael" w:date="2021-06-16T11:17:00Z"/>
        </w:rPr>
      </w:pPr>
    </w:p>
    <w:p w14:paraId="21E77B4A" w14:textId="77777777" w:rsidR="00814E94" w:rsidDel="00374C6A" w:rsidRDefault="00814E94" w:rsidP="00855336">
      <w:pPr>
        <w:rPr>
          <w:del w:id="6557" w:author="VOYER Raphael" w:date="2021-06-16T11:17:00Z"/>
        </w:rPr>
      </w:pPr>
    </w:p>
    <w:p w14:paraId="487195AE" w14:textId="77777777" w:rsidR="00814E94" w:rsidDel="00374C6A" w:rsidRDefault="00814E94" w:rsidP="00855336">
      <w:pPr>
        <w:rPr>
          <w:del w:id="6558" w:author="VOYER Raphael" w:date="2021-06-16T11:17:00Z"/>
        </w:rPr>
      </w:pPr>
    </w:p>
    <w:p w14:paraId="48881F35" w14:textId="77777777" w:rsidR="00814E94" w:rsidDel="00374C6A" w:rsidRDefault="00814E94" w:rsidP="00855336">
      <w:pPr>
        <w:rPr>
          <w:del w:id="6559" w:author="VOYER Raphael" w:date="2021-06-16T11:17:00Z"/>
        </w:rPr>
      </w:pPr>
    </w:p>
    <w:p w14:paraId="29221CC8" w14:textId="77777777" w:rsidR="00814E94" w:rsidDel="00374C6A" w:rsidRDefault="00814E94" w:rsidP="00855336">
      <w:pPr>
        <w:rPr>
          <w:del w:id="6560" w:author="VOYER Raphael" w:date="2021-06-16T11:17:00Z"/>
        </w:rPr>
      </w:pPr>
    </w:p>
    <w:p w14:paraId="1CB6E70C" w14:textId="77777777" w:rsidR="00814E94" w:rsidDel="00374C6A" w:rsidRDefault="00814E94" w:rsidP="00855336">
      <w:pPr>
        <w:rPr>
          <w:del w:id="6561" w:author="VOYER Raphael" w:date="2021-06-16T11:17:00Z"/>
        </w:rPr>
      </w:pPr>
    </w:p>
    <w:p w14:paraId="2FCA684A" w14:textId="77777777" w:rsidR="00814E94" w:rsidDel="00374C6A" w:rsidRDefault="00814E94" w:rsidP="00855336">
      <w:pPr>
        <w:rPr>
          <w:del w:id="6562" w:author="VOYER Raphael" w:date="2021-06-16T11:17:00Z"/>
        </w:rPr>
      </w:pPr>
    </w:p>
    <w:p w14:paraId="030FA9D1" w14:textId="77777777" w:rsidR="00814E94" w:rsidDel="00374C6A" w:rsidRDefault="00814E94" w:rsidP="00855336">
      <w:pPr>
        <w:rPr>
          <w:del w:id="6563" w:author="VOYER Raphael" w:date="2021-06-16T11:17:00Z"/>
        </w:rPr>
      </w:pPr>
    </w:p>
    <w:p w14:paraId="0AF25C9E" w14:textId="77777777" w:rsidR="00814E94" w:rsidDel="00374C6A" w:rsidRDefault="00814E94" w:rsidP="00855336">
      <w:pPr>
        <w:rPr>
          <w:del w:id="6564" w:author="VOYER Raphael" w:date="2021-06-16T11:17:00Z"/>
        </w:rPr>
      </w:pPr>
    </w:p>
    <w:p w14:paraId="0ED7DAE4" w14:textId="77777777" w:rsidR="002A397D" w:rsidDel="00374C6A" w:rsidRDefault="002A397D" w:rsidP="00855336">
      <w:pPr>
        <w:rPr>
          <w:del w:id="6565" w:author="VOYER Raphael" w:date="2021-06-16T11:17:00Z"/>
        </w:rPr>
      </w:pPr>
    </w:p>
    <w:p w14:paraId="09F51DDC" w14:textId="77777777" w:rsidR="002A397D" w:rsidDel="00374C6A" w:rsidRDefault="002A397D" w:rsidP="00855336">
      <w:pPr>
        <w:rPr>
          <w:del w:id="6566" w:author="VOYER Raphael" w:date="2021-06-16T11:17:00Z"/>
        </w:rPr>
      </w:pPr>
    </w:p>
    <w:p w14:paraId="1B873EA1" w14:textId="77777777" w:rsidR="002A397D" w:rsidDel="00374C6A" w:rsidRDefault="00014FB3" w:rsidP="00622755">
      <w:pPr>
        <w:outlineLvl w:val="0"/>
        <w:rPr>
          <w:del w:id="6567" w:author="VOYER Raphael" w:date="2021-06-16T11:17:00Z"/>
          <w:b/>
          <w:bCs/>
        </w:rPr>
      </w:pPr>
      <w:bookmarkStart w:id="6568" w:name="_Toc381025851"/>
      <w:bookmarkStart w:id="6569" w:name="_Toc424820441"/>
      <w:del w:id="6570"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568"/>
        <w:bookmarkEnd w:id="6569"/>
      </w:del>
    </w:p>
    <w:p w14:paraId="2E7A5D13" w14:textId="77777777" w:rsidR="00F9324C" w:rsidDel="00374C6A" w:rsidRDefault="00F9324C" w:rsidP="002A397D">
      <w:pPr>
        <w:rPr>
          <w:del w:id="6571" w:author="VOYER Raphael" w:date="2021-06-16T11:17:00Z"/>
        </w:rPr>
      </w:pPr>
    </w:p>
    <w:p w14:paraId="2751750A" w14:textId="77777777" w:rsidR="001E4165" w:rsidDel="00374C6A" w:rsidRDefault="002D7081" w:rsidP="001E4165">
      <w:pPr>
        <w:keepNext/>
        <w:rPr>
          <w:del w:id="6572" w:author="VOYER Raphael" w:date="2021-06-16T11:17:00Z"/>
        </w:rPr>
      </w:pPr>
      <w:del w:id="6573" w:author="VOYER Raphael" w:date="2021-06-16T11:17:00Z">
        <w:r w:rsidDel="00374C6A">
          <w:object w:dxaOrig="11030" w:dyaOrig="11386" w14:anchorId="22E9452A">
            <v:shape id="_x0000_i1032" type="#_x0000_t75" style="width:468.25pt;height:482.85pt" o:ole="">
              <v:imagedata r:id="rId36" o:title=""/>
            </v:shape>
            <o:OLEObject Type="Embed" ProgID="Visio.Drawing.6" ShapeID="_x0000_i1032" DrawAspect="Content" ObjectID="_1688451199" r:id="rId37"/>
          </w:object>
        </w:r>
      </w:del>
    </w:p>
    <w:p w14:paraId="7B03B544" w14:textId="77777777" w:rsidR="00F9324C" w:rsidDel="00374C6A" w:rsidRDefault="001E4165" w:rsidP="00622755">
      <w:pPr>
        <w:pStyle w:val="Lgende"/>
        <w:outlineLvl w:val="0"/>
        <w:rPr>
          <w:del w:id="6574" w:author="VOYER Raphael" w:date="2021-06-16T11:17:00Z"/>
          <w:b w:val="0"/>
          <w:bCs w:val="0"/>
        </w:rPr>
      </w:pPr>
      <w:del w:id="6575" w:author="VOYER Raphael" w:date="2021-06-16T11:17:00Z">
        <w:r w:rsidDel="00374C6A">
          <w:delText xml:space="preserve">                                                 </w:delText>
        </w:r>
        <w:bookmarkStart w:id="6576" w:name="_Toc381025852"/>
        <w:bookmarkStart w:id="6577" w:name="_Toc424820442"/>
        <w:bookmarkStart w:id="6578"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6576"/>
        <w:bookmarkEnd w:id="6577"/>
        <w:bookmarkEnd w:id="6578"/>
      </w:del>
    </w:p>
    <w:p w14:paraId="584DF5D7" w14:textId="77777777" w:rsidR="001E4165" w:rsidDel="00374C6A" w:rsidRDefault="002A397D" w:rsidP="002A397D">
      <w:pPr>
        <w:rPr>
          <w:del w:id="6579" w:author="VOYER Raphael" w:date="2021-06-16T11:17:00Z"/>
          <w:b/>
          <w:bCs/>
        </w:rPr>
      </w:pPr>
      <w:del w:id="6580"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581" w:author="VOYER Raphael" w:date="2021-06-16T11:17:00Z"/>
          <w:bCs/>
        </w:rPr>
      </w:pPr>
      <w:del w:id="6582" w:author="VOYER Raphael" w:date="2021-06-16T11:17:00Z">
        <w:r w:rsidDel="00374C6A">
          <w:rPr>
            <w:b/>
            <w:bCs/>
          </w:rPr>
          <w:delText xml:space="preserve"> </w:delText>
        </w:r>
        <w:bookmarkStart w:id="6583" w:name="_Toc381025853"/>
        <w:bookmarkStart w:id="6584" w:name="_Toc424820443"/>
        <w:r w:rsidDel="00374C6A">
          <w:rPr>
            <w:bCs/>
          </w:rPr>
          <w:delText>Same as the case of L3 cluster with static mac-address with the following exception</w:delText>
        </w:r>
        <w:r w:rsidR="00616769" w:rsidDel="00374C6A">
          <w:rPr>
            <w:bCs/>
          </w:rPr>
          <w:delText>/step</w:delText>
        </w:r>
        <w:bookmarkEnd w:id="6583"/>
        <w:bookmarkEnd w:id="6584"/>
      </w:del>
    </w:p>
    <w:p w14:paraId="5829EB39" w14:textId="77777777" w:rsidR="002A397D" w:rsidDel="00374C6A" w:rsidRDefault="003553E7" w:rsidP="00F9324C">
      <w:pPr>
        <w:ind w:left="360"/>
        <w:rPr>
          <w:del w:id="6585" w:author="VOYER Raphael" w:date="2021-06-16T11:17:00Z"/>
        </w:rPr>
      </w:pPr>
      <w:del w:id="6586"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587" w:author="VOYER Raphael" w:date="2021-06-16T11:17:00Z"/>
        </w:rPr>
      </w:pPr>
      <w:del w:id="6588" w:author="VOYER Raphael" w:date="2021-06-16T11:17:00Z">
        <w:r w:rsidDel="00374C6A">
          <w:delText>Is registered.</w:delText>
        </w:r>
      </w:del>
    </w:p>
    <w:p w14:paraId="22ED7814" w14:textId="77777777" w:rsidR="002A397D" w:rsidDel="00374C6A" w:rsidRDefault="002A397D" w:rsidP="002A397D">
      <w:pPr>
        <w:rPr>
          <w:del w:id="6589" w:author="VOYER Raphael" w:date="2021-06-16T11:17:00Z"/>
        </w:rPr>
      </w:pPr>
    </w:p>
    <w:p w14:paraId="0B246D10" w14:textId="77777777" w:rsidR="00445EC4" w:rsidDel="00374C6A" w:rsidRDefault="00445EC4" w:rsidP="002A397D">
      <w:pPr>
        <w:rPr>
          <w:del w:id="6590" w:author="VOYER Raphael" w:date="2021-06-16T11:17:00Z"/>
        </w:rPr>
      </w:pPr>
    </w:p>
    <w:p w14:paraId="0F78B178" w14:textId="77777777" w:rsidR="002A397D" w:rsidRPr="007107E1" w:rsidDel="00374C6A" w:rsidRDefault="00014FB3" w:rsidP="00622755">
      <w:pPr>
        <w:pStyle w:val="Titre4"/>
        <w:rPr>
          <w:del w:id="6591" w:author="VOYER Raphael" w:date="2021-06-16T11:17:00Z"/>
        </w:rPr>
      </w:pPr>
      <w:bookmarkStart w:id="6592" w:name="_5.3.3.5_Cluster_port_modification."/>
      <w:bookmarkEnd w:id="6592"/>
      <w:del w:id="6593"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594" w:author="VOYER Raphael" w:date="2021-06-16T11:17:00Z"/>
        </w:rPr>
      </w:pPr>
      <w:del w:id="6595"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596" w:author="VOYER Raphael" w:date="2021-06-16T11:17:00Z"/>
        </w:rPr>
      </w:pPr>
    </w:p>
    <w:p w14:paraId="358914D1" w14:textId="77777777" w:rsidR="00EF63EA" w:rsidDel="00374C6A" w:rsidRDefault="00F3451D" w:rsidP="00EF63EA">
      <w:pPr>
        <w:keepNext/>
        <w:rPr>
          <w:del w:id="6597" w:author="VOYER Raphael" w:date="2021-06-16T11:17:00Z"/>
        </w:rPr>
      </w:pPr>
      <w:del w:id="6598" w:author="VOYER Raphael" w:date="2021-06-16T11:17:00Z">
        <w:r w:rsidDel="00374C6A">
          <w:delText xml:space="preserve">      </w:delText>
        </w:r>
        <w:r w:rsidDel="00374C6A">
          <w:object w:dxaOrig="7444" w:dyaOrig="4384" w14:anchorId="6A0F1640">
            <v:shape id="_x0000_i1033" type="#_x0000_t75" style="width:371.6pt;height:218.5pt" o:ole="">
              <v:imagedata r:id="rId38" o:title=""/>
            </v:shape>
            <o:OLEObject Type="Embed" ProgID="Visio.Drawing.6" ShapeID="_x0000_i1033" DrawAspect="Content" ObjectID="_1688451200" r:id="rId39"/>
          </w:object>
        </w:r>
      </w:del>
    </w:p>
    <w:p w14:paraId="66F0620D" w14:textId="77777777" w:rsidR="00F3451D" w:rsidDel="00374C6A" w:rsidRDefault="00EF63EA" w:rsidP="00622755">
      <w:pPr>
        <w:pStyle w:val="Lgende"/>
        <w:ind w:left="1440" w:firstLine="720"/>
        <w:outlineLvl w:val="0"/>
        <w:rPr>
          <w:del w:id="6599" w:author="VOYER Raphael" w:date="2021-06-16T11:17:00Z"/>
        </w:rPr>
      </w:pPr>
      <w:bookmarkStart w:id="6600" w:name="_Toc381025854"/>
      <w:bookmarkStart w:id="6601" w:name="_Toc424820444"/>
      <w:bookmarkStart w:id="6602" w:name="_Toc436661314"/>
      <w:del w:id="6603"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6600"/>
        <w:bookmarkEnd w:id="6601"/>
        <w:bookmarkEnd w:id="6602"/>
      </w:del>
    </w:p>
    <w:p w14:paraId="2EEE7B8B" w14:textId="77777777" w:rsidR="002A397D" w:rsidDel="00374C6A" w:rsidRDefault="002A397D" w:rsidP="002A397D">
      <w:pPr>
        <w:rPr>
          <w:del w:id="6604" w:author="VOYER Raphael" w:date="2021-06-16T11:17:00Z"/>
        </w:rPr>
      </w:pPr>
    </w:p>
    <w:p w14:paraId="0E064FC7" w14:textId="77777777" w:rsidR="00E47C0E" w:rsidDel="001111A8" w:rsidRDefault="00E47C0E">
      <w:pPr>
        <w:pStyle w:val="Titre4"/>
        <w:rPr>
          <w:del w:id="6605" w:author="VOYER Raphael" w:date="2021-06-16T11:15:00Z"/>
        </w:rPr>
      </w:pPr>
      <w:del w:id="6606" w:author="VOYER Raphael" w:date="2021-06-16T11:17:00Z">
        <w:r w:rsidDel="00374C6A">
          <w:delText>Detail</w:delText>
        </w:r>
      </w:del>
      <w:del w:id="6607" w:author="VOYER Raphael" w:date="2021-06-16T11:15:00Z">
        <w:r w:rsidDel="001111A8">
          <w:delText>ed Steps:</w:delText>
        </w:r>
      </w:del>
    </w:p>
    <w:p w14:paraId="232F3553" w14:textId="77777777" w:rsidR="00E47C0E" w:rsidDel="001111A8" w:rsidRDefault="00E47C0E">
      <w:pPr>
        <w:pStyle w:val="Titre4"/>
        <w:rPr>
          <w:del w:id="6608" w:author="VOYER Raphael" w:date="2021-06-16T11:15:00Z"/>
        </w:rPr>
        <w:pPrChange w:id="6609" w:author="VOYER Raphael" w:date="2021-06-16T11:15:00Z">
          <w:pPr>
            <w:ind w:right="540"/>
          </w:pPr>
        </w:pPrChange>
      </w:pPr>
      <w:del w:id="6610"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611" w:author="VOYER Raphael" w:date="2021-06-16T11:15:00Z"/>
        </w:rPr>
        <w:pPrChange w:id="6612" w:author="VOYER Raphael" w:date="2021-06-16T11:15:00Z">
          <w:pPr/>
        </w:pPrChange>
      </w:pPr>
      <w:del w:id="6613" w:author="VOYER Raphael" w:date="2021-06-16T11:15:00Z">
        <w:r w:rsidDel="001111A8">
          <w:delText>2) The following sanity checks are performed</w:delText>
        </w:r>
      </w:del>
    </w:p>
    <w:p w14:paraId="36258994" w14:textId="77777777" w:rsidR="00E47C0E" w:rsidDel="001111A8" w:rsidRDefault="00E47C0E">
      <w:pPr>
        <w:pStyle w:val="Titre4"/>
        <w:rPr>
          <w:del w:id="6614" w:author="VOYER Raphael" w:date="2021-06-16T11:15:00Z"/>
        </w:rPr>
        <w:pPrChange w:id="6615" w:author="VOYER Raphael" w:date="2021-06-16T11:15:00Z">
          <w:pPr/>
        </w:pPrChange>
      </w:pPr>
      <w:del w:id="6616" w:author="VOYER Raphael" w:date="2021-06-16T11:15:00Z">
        <w:r w:rsidDel="001111A8">
          <w:delText xml:space="preserve">     a) Cluster Id specified should be valid</w:delText>
        </w:r>
      </w:del>
    </w:p>
    <w:p w14:paraId="591BD61F" w14:textId="77777777" w:rsidR="00F3451D" w:rsidDel="001111A8" w:rsidRDefault="00E47C0E">
      <w:pPr>
        <w:pStyle w:val="Titre4"/>
        <w:rPr>
          <w:del w:id="6617" w:author="VOYER Raphael" w:date="2021-06-16T11:15:00Z"/>
        </w:rPr>
        <w:pPrChange w:id="6618" w:author="VOYER Raphael" w:date="2021-06-16T11:15:00Z">
          <w:pPr/>
        </w:pPrChange>
      </w:pPr>
      <w:del w:id="6619" w:author="VOYER Raphael" w:date="2021-06-16T11:15:00Z">
        <w:r w:rsidDel="001111A8">
          <w:delText xml:space="preserve">     b) Port list should be valid</w:delText>
        </w:r>
      </w:del>
    </w:p>
    <w:p w14:paraId="1BF2378F" w14:textId="77777777" w:rsidR="00E47C0E" w:rsidDel="001111A8" w:rsidRDefault="00E47C0E">
      <w:pPr>
        <w:pStyle w:val="Titre4"/>
        <w:rPr>
          <w:del w:id="6620" w:author="VOYER Raphael" w:date="2021-06-16T11:15:00Z"/>
        </w:rPr>
        <w:pPrChange w:id="6621" w:author="VOYER Raphael" w:date="2021-06-16T11:15:00Z">
          <w:pPr/>
        </w:pPrChange>
      </w:pPr>
      <w:del w:id="6622" w:author="VOYER Raphael" w:date="2021-06-16T11:15:00Z">
        <w:r w:rsidDel="001111A8">
          <w:delText>3) Error if sanity checks fail</w:delText>
        </w:r>
      </w:del>
    </w:p>
    <w:p w14:paraId="364A29B0" w14:textId="77777777" w:rsidR="00E47C0E" w:rsidDel="001111A8" w:rsidRDefault="00E47C0E">
      <w:pPr>
        <w:pStyle w:val="Titre4"/>
        <w:rPr>
          <w:del w:id="6623" w:author="VOYER Raphael" w:date="2021-06-16T11:15:00Z"/>
        </w:rPr>
        <w:pPrChange w:id="6624" w:author="VOYER Raphael" w:date="2021-06-16T11:15:00Z">
          <w:pPr/>
        </w:pPrChange>
      </w:pPr>
      <w:del w:id="6625"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626" w:author="VOYER Raphael" w:date="2021-06-16T11:15:00Z"/>
        </w:rPr>
        <w:pPrChange w:id="6627" w:author="VOYER Raphael" w:date="2021-06-16T11:15:00Z">
          <w:pPr/>
        </w:pPrChange>
      </w:pPr>
      <w:del w:id="6628"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629" w:author="VOYER Raphael" w:date="2021-06-16T11:15:00Z"/>
        </w:rPr>
        <w:pPrChange w:id="6630" w:author="VOYER Raphael" w:date="2021-06-16T11:15:00Z">
          <w:pPr/>
        </w:pPrChange>
      </w:pPr>
      <w:del w:id="6631"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632" w:author="VOYER Raphael" w:date="2021-06-16T11:15:00Z"/>
        </w:rPr>
        <w:pPrChange w:id="6633" w:author="VOYER Raphael" w:date="2021-06-16T11:15:00Z">
          <w:pPr/>
        </w:pPrChange>
      </w:pPr>
      <w:del w:id="6634"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635" w:author="VOYER Raphael" w:date="2021-06-16T11:15:00Z"/>
        </w:rPr>
        <w:pPrChange w:id="6636" w:author="VOYER Raphael" w:date="2021-06-16T11:15:00Z">
          <w:pPr/>
        </w:pPrChange>
      </w:pPr>
    </w:p>
    <w:p w14:paraId="1AA2945B" w14:textId="77777777" w:rsidR="004300F7" w:rsidDel="001111A8" w:rsidRDefault="004300F7">
      <w:pPr>
        <w:pStyle w:val="Titre4"/>
        <w:rPr>
          <w:del w:id="6637" w:author="VOYER Raphael" w:date="2021-06-16T11:15:00Z"/>
        </w:rPr>
        <w:pPrChange w:id="6638" w:author="VOYER Raphael" w:date="2021-06-16T11:15:00Z">
          <w:pPr/>
        </w:pPrChange>
      </w:pPr>
    </w:p>
    <w:p w14:paraId="6A223A3A" w14:textId="77777777" w:rsidR="004300F7" w:rsidDel="001111A8" w:rsidRDefault="004300F7">
      <w:pPr>
        <w:pStyle w:val="Titre4"/>
        <w:rPr>
          <w:del w:id="6639" w:author="VOYER Raphael" w:date="2021-06-16T11:15:00Z"/>
        </w:rPr>
        <w:pPrChange w:id="6640" w:author="VOYER Raphael" w:date="2021-06-16T11:15:00Z">
          <w:pPr/>
        </w:pPrChange>
      </w:pPr>
    </w:p>
    <w:p w14:paraId="3E20B4BD" w14:textId="77777777" w:rsidR="004300F7" w:rsidDel="001111A8" w:rsidRDefault="004300F7">
      <w:pPr>
        <w:pStyle w:val="Titre4"/>
        <w:rPr>
          <w:del w:id="6641" w:author="VOYER Raphael" w:date="2021-06-16T11:15:00Z"/>
        </w:rPr>
        <w:pPrChange w:id="6642" w:author="VOYER Raphael" w:date="2021-06-16T11:15:00Z">
          <w:pPr/>
        </w:pPrChange>
      </w:pPr>
    </w:p>
    <w:p w14:paraId="07C27F32" w14:textId="77777777" w:rsidR="004300F7" w:rsidDel="001111A8" w:rsidRDefault="004300F7">
      <w:pPr>
        <w:pStyle w:val="Titre4"/>
        <w:rPr>
          <w:del w:id="6643" w:author="VOYER Raphael" w:date="2021-06-16T11:15:00Z"/>
        </w:rPr>
        <w:pPrChange w:id="6644" w:author="VOYER Raphael" w:date="2021-06-16T11:15:00Z">
          <w:pPr/>
        </w:pPrChange>
      </w:pPr>
    </w:p>
    <w:p w14:paraId="4B964E0C" w14:textId="77777777" w:rsidR="004300F7" w:rsidDel="001111A8" w:rsidRDefault="004300F7">
      <w:pPr>
        <w:pStyle w:val="Titre4"/>
        <w:rPr>
          <w:del w:id="6645" w:author="VOYER Raphael" w:date="2021-06-16T11:15:00Z"/>
        </w:rPr>
        <w:pPrChange w:id="6646" w:author="VOYER Raphael" w:date="2021-06-16T11:15:00Z">
          <w:pPr/>
        </w:pPrChange>
      </w:pPr>
    </w:p>
    <w:p w14:paraId="603CF4A1" w14:textId="77777777" w:rsidR="004300F7" w:rsidDel="001111A8" w:rsidRDefault="004300F7">
      <w:pPr>
        <w:pStyle w:val="Titre4"/>
        <w:rPr>
          <w:del w:id="6647" w:author="VOYER Raphael" w:date="2021-06-16T11:15:00Z"/>
        </w:rPr>
        <w:pPrChange w:id="6648" w:author="VOYER Raphael" w:date="2021-06-16T11:15:00Z">
          <w:pPr/>
        </w:pPrChange>
      </w:pPr>
    </w:p>
    <w:p w14:paraId="1D81AF43" w14:textId="77777777" w:rsidR="004300F7" w:rsidDel="001111A8" w:rsidRDefault="004300F7">
      <w:pPr>
        <w:pStyle w:val="Titre4"/>
        <w:rPr>
          <w:del w:id="6649" w:author="VOYER Raphael" w:date="2021-06-16T11:15:00Z"/>
        </w:rPr>
        <w:pPrChange w:id="6650" w:author="VOYER Raphael" w:date="2021-06-16T11:15:00Z">
          <w:pPr/>
        </w:pPrChange>
      </w:pPr>
    </w:p>
    <w:p w14:paraId="132D70F6" w14:textId="77777777" w:rsidR="004300F7" w:rsidDel="001111A8" w:rsidRDefault="004300F7">
      <w:pPr>
        <w:pStyle w:val="Titre4"/>
        <w:rPr>
          <w:del w:id="6651" w:author="VOYER Raphael" w:date="2021-06-16T11:15:00Z"/>
        </w:rPr>
        <w:pPrChange w:id="6652" w:author="VOYER Raphael" w:date="2021-06-16T11:15:00Z">
          <w:pPr/>
        </w:pPrChange>
      </w:pPr>
    </w:p>
    <w:p w14:paraId="51535C1E" w14:textId="77777777" w:rsidR="004300F7" w:rsidDel="001111A8" w:rsidRDefault="004300F7">
      <w:pPr>
        <w:pStyle w:val="Titre4"/>
        <w:rPr>
          <w:del w:id="6653" w:author="VOYER Raphael" w:date="2021-06-16T11:15:00Z"/>
        </w:rPr>
        <w:pPrChange w:id="6654" w:author="VOYER Raphael" w:date="2021-06-16T11:15:00Z">
          <w:pPr/>
        </w:pPrChange>
      </w:pPr>
    </w:p>
    <w:p w14:paraId="0601C112" w14:textId="77777777" w:rsidR="004300F7" w:rsidDel="001111A8" w:rsidRDefault="004300F7">
      <w:pPr>
        <w:pStyle w:val="Titre4"/>
        <w:rPr>
          <w:del w:id="6655" w:author="VOYER Raphael" w:date="2021-06-16T11:15:00Z"/>
        </w:rPr>
        <w:pPrChange w:id="6656" w:author="VOYER Raphael" w:date="2021-06-16T11:15:00Z">
          <w:pPr/>
        </w:pPrChange>
      </w:pPr>
    </w:p>
    <w:p w14:paraId="0C587EAC" w14:textId="77777777" w:rsidR="004300F7" w:rsidDel="001111A8" w:rsidRDefault="004300F7">
      <w:pPr>
        <w:pStyle w:val="Titre4"/>
        <w:rPr>
          <w:del w:id="6657" w:author="VOYER Raphael" w:date="2021-06-16T11:15:00Z"/>
        </w:rPr>
        <w:pPrChange w:id="6658" w:author="VOYER Raphael" w:date="2021-06-16T11:15:00Z">
          <w:pPr/>
        </w:pPrChange>
      </w:pPr>
    </w:p>
    <w:p w14:paraId="3A0049A0" w14:textId="77777777" w:rsidR="004300F7" w:rsidDel="001111A8" w:rsidRDefault="004300F7">
      <w:pPr>
        <w:pStyle w:val="Titre4"/>
        <w:rPr>
          <w:del w:id="6659" w:author="VOYER Raphael" w:date="2021-06-16T11:15:00Z"/>
        </w:rPr>
        <w:pPrChange w:id="6660" w:author="VOYER Raphael" w:date="2021-06-16T11:15:00Z">
          <w:pPr/>
        </w:pPrChange>
      </w:pPr>
    </w:p>
    <w:p w14:paraId="3815615B" w14:textId="77777777" w:rsidR="004300F7" w:rsidDel="001111A8" w:rsidRDefault="004300F7">
      <w:pPr>
        <w:pStyle w:val="Titre4"/>
        <w:rPr>
          <w:del w:id="6661" w:author="VOYER Raphael" w:date="2021-06-16T11:15:00Z"/>
        </w:rPr>
        <w:pPrChange w:id="6662" w:author="VOYER Raphael" w:date="2021-06-16T11:15:00Z">
          <w:pPr/>
        </w:pPrChange>
      </w:pPr>
    </w:p>
    <w:p w14:paraId="2744BEEB" w14:textId="77777777" w:rsidR="004300F7" w:rsidDel="001111A8" w:rsidRDefault="004300F7">
      <w:pPr>
        <w:pStyle w:val="Titre4"/>
        <w:rPr>
          <w:del w:id="6663" w:author="VOYER Raphael" w:date="2021-06-16T11:15:00Z"/>
        </w:rPr>
        <w:pPrChange w:id="6664" w:author="VOYER Raphael" w:date="2021-06-16T11:15:00Z">
          <w:pPr/>
        </w:pPrChange>
      </w:pPr>
    </w:p>
    <w:p w14:paraId="135D1591" w14:textId="77777777" w:rsidR="004300F7" w:rsidDel="001111A8" w:rsidRDefault="004300F7">
      <w:pPr>
        <w:pStyle w:val="Titre4"/>
        <w:rPr>
          <w:del w:id="6665" w:author="VOYER Raphael" w:date="2021-06-16T11:15:00Z"/>
        </w:rPr>
        <w:pPrChange w:id="6666" w:author="VOYER Raphael" w:date="2021-06-16T11:15:00Z">
          <w:pPr/>
        </w:pPrChange>
      </w:pPr>
    </w:p>
    <w:p w14:paraId="75110722" w14:textId="77777777" w:rsidR="004300F7" w:rsidDel="001111A8" w:rsidRDefault="004300F7">
      <w:pPr>
        <w:pStyle w:val="Titre4"/>
        <w:rPr>
          <w:del w:id="6667" w:author="VOYER Raphael" w:date="2021-06-16T11:15:00Z"/>
        </w:rPr>
        <w:pPrChange w:id="6668" w:author="VOYER Raphael" w:date="2021-06-16T11:15:00Z">
          <w:pPr/>
        </w:pPrChange>
      </w:pPr>
    </w:p>
    <w:p w14:paraId="294B8AAE" w14:textId="77777777" w:rsidR="004300F7" w:rsidDel="001111A8" w:rsidRDefault="004300F7">
      <w:pPr>
        <w:pStyle w:val="Titre4"/>
        <w:rPr>
          <w:del w:id="6669" w:author="VOYER Raphael" w:date="2021-06-16T11:15:00Z"/>
        </w:rPr>
        <w:pPrChange w:id="6670" w:author="VOYER Raphael" w:date="2021-06-16T11:15:00Z">
          <w:pPr/>
        </w:pPrChange>
      </w:pPr>
    </w:p>
    <w:p w14:paraId="5213FB45" w14:textId="77777777" w:rsidR="004300F7" w:rsidDel="001111A8" w:rsidRDefault="004300F7">
      <w:pPr>
        <w:pStyle w:val="Titre4"/>
        <w:rPr>
          <w:del w:id="6671" w:author="VOYER Raphael" w:date="2021-06-16T11:15:00Z"/>
        </w:rPr>
        <w:pPrChange w:id="6672" w:author="VOYER Raphael" w:date="2021-06-16T11:15:00Z">
          <w:pPr/>
        </w:pPrChange>
      </w:pPr>
    </w:p>
    <w:p w14:paraId="639B5989" w14:textId="77777777" w:rsidR="004300F7" w:rsidDel="001111A8" w:rsidRDefault="004300F7">
      <w:pPr>
        <w:pStyle w:val="Titre4"/>
        <w:rPr>
          <w:del w:id="6673" w:author="VOYER Raphael" w:date="2021-06-16T11:15:00Z"/>
        </w:rPr>
        <w:pPrChange w:id="6674" w:author="VOYER Raphael" w:date="2021-06-16T11:15:00Z">
          <w:pPr/>
        </w:pPrChange>
      </w:pPr>
    </w:p>
    <w:p w14:paraId="59C6C3F2" w14:textId="77777777" w:rsidR="004300F7" w:rsidDel="001111A8" w:rsidRDefault="004300F7">
      <w:pPr>
        <w:pStyle w:val="Titre4"/>
        <w:rPr>
          <w:del w:id="6675" w:author="VOYER Raphael" w:date="2021-06-16T11:15:00Z"/>
        </w:rPr>
        <w:pPrChange w:id="6676" w:author="VOYER Raphael" w:date="2021-06-16T11:15:00Z">
          <w:pPr/>
        </w:pPrChange>
      </w:pPr>
    </w:p>
    <w:p w14:paraId="3957F953" w14:textId="77777777" w:rsidR="004300F7" w:rsidDel="001111A8" w:rsidRDefault="004300F7">
      <w:pPr>
        <w:pStyle w:val="Titre4"/>
        <w:rPr>
          <w:del w:id="6677" w:author="VOYER Raphael" w:date="2021-06-16T11:15:00Z"/>
        </w:rPr>
        <w:pPrChange w:id="6678" w:author="VOYER Raphael" w:date="2021-06-16T11:15:00Z">
          <w:pPr/>
        </w:pPrChange>
      </w:pPr>
    </w:p>
    <w:p w14:paraId="7F04B9E5" w14:textId="77777777" w:rsidR="004300F7" w:rsidDel="001111A8" w:rsidRDefault="004300F7">
      <w:pPr>
        <w:pStyle w:val="Titre4"/>
        <w:rPr>
          <w:del w:id="6679" w:author="VOYER Raphael" w:date="2021-06-16T11:15:00Z"/>
        </w:rPr>
        <w:pPrChange w:id="6680" w:author="VOYER Raphael" w:date="2021-06-16T11:15:00Z">
          <w:pPr/>
        </w:pPrChange>
      </w:pPr>
    </w:p>
    <w:p w14:paraId="735C70BD" w14:textId="77777777" w:rsidR="004300F7" w:rsidDel="001111A8" w:rsidRDefault="004300F7">
      <w:pPr>
        <w:pStyle w:val="Titre4"/>
        <w:rPr>
          <w:del w:id="6681" w:author="VOYER Raphael" w:date="2021-06-16T11:15:00Z"/>
        </w:rPr>
        <w:pPrChange w:id="6682" w:author="VOYER Raphael" w:date="2021-06-16T11:15:00Z">
          <w:pPr/>
        </w:pPrChange>
      </w:pPr>
    </w:p>
    <w:p w14:paraId="3C5DE7E4" w14:textId="77777777" w:rsidR="004300F7" w:rsidDel="001111A8" w:rsidRDefault="004300F7">
      <w:pPr>
        <w:pStyle w:val="Titre4"/>
        <w:rPr>
          <w:del w:id="6683" w:author="VOYER Raphael" w:date="2021-06-16T11:15:00Z"/>
        </w:rPr>
        <w:pPrChange w:id="6684" w:author="VOYER Raphael" w:date="2021-06-16T11:15:00Z">
          <w:pPr/>
        </w:pPrChange>
      </w:pPr>
    </w:p>
    <w:p w14:paraId="7995D896" w14:textId="77777777" w:rsidR="004300F7" w:rsidDel="001111A8" w:rsidRDefault="004300F7">
      <w:pPr>
        <w:pStyle w:val="Titre4"/>
        <w:rPr>
          <w:del w:id="6685" w:author="VOYER Raphael" w:date="2021-06-16T11:15:00Z"/>
        </w:rPr>
        <w:pPrChange w:id="6686" w:author="VOYER Raphael" w:date="2021-06-16T11:15:00Z">
          <w:pPr/>
        </w:pPrChange>
      </w:pPr>
    </w:p>
    <w:p w14:paraId="04A2ECA1" w14:textId="77777777" w:rsidR="004300F7" w:rsidDel="001111A8" w:rsidRDefault="004300F7">
      <w:pPr>
        <w:pStyle w:val="Titre4"/>
        <w:rPr>
          <w:del w:id="6687" w:author="VOYER Raphael" w:date="2021-06-16T11:15:00Z"/>
        </w:rPr>
        <w:pPrChange w:id="6688" w:author="VOYER Raphael" w:date="2021-06-16T11:15:00Z">
          <w:pPr/>
        </w:pPrChange>
      </w:pPr>
    </w:p>
    <w:p w14:paraId="795C92F5" w14:textId="77777777" w:rsidR="004300F7" w:rsidDel="001111A8" w:rsidRDefault="004300F7">
      <w:pPr>
        <w:pStyle w:val="Titre4"/>
        <w:rPr>
          <w:del w:id="6689" w:author="VOYER Raphael" w:date="2021-06-16T11:15:00Z"/>
        </w:rPr>
        <w:pPrChange w:id="6690" w:author="VOYER Raphael" w:date="2021-06-16T11:15:00Z">
          <w:pPr/>
        </w:pPrChange>
      </w:pPr>
    </w:p>
    <w:p w14:paraId="6F7EC33A" w14:textId="77777777" w:rsidR="004300F7" w:rsidDel="001111A8" w:rsidRDefault="004300F7">
      <w:pPr>
        <w:pStyle w:val="Titre4"/>
        <w:rPr>
          <w:del w:id="6691" w:author="VOYER Raphael" w:date="2021-06-16T11:15:00Z"/>
        </w:rPr>
        <w:pPrChange w:id="6692" w:author="VOYER Raphael" w:date="2021-06-16T11:15:00Z">
          <w:pPr/>
        </w:pPrChange>
      </w:pPr>
    </w:p>
    <w:p w14:paraId="6D147C95" w14:textId="77777777" w:rsidR="002A397D" w:rsidRPr="007107E1" w:rsidDel="001111A8" w:rsidRDefault="00014FB3">
      <w:pPr>
        <w:pStyle w:val="Titre4"/>
        <w:rPr>
          <w:del w:id="6693" w:author="VOYER Raphael" w:date="2021-06-16T11:15:00Z"/>
        </w:rPr>
      </w:pPr>
      <w:bookmarkStart w:id="6694" w:name="_5.3.3.6_Cluster_Deletion"/>
      <w:bookmarkEnd w:id="6694"/>
      <w:del w:id="6695"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696" w:author="VOYER Raphael" w:date="2021-06-16T11:15:00Z"/>
        </w:rPr>
        <w:pPrChange w:id="6697" w:author="VOYER Raphael" w:date="2021-06-16T11:15:00Z">
          <w:pPr/>
        </w:pPrChange>
      </w:pPr>
      <w:del w:id="6698" w:author="VOYER Raphael" w:date="2021-06-16T11:15:00Z">
        <w:r w:rsidDel="001111A8">
          <w:rPr>
            <w:b w:val="0"/>
            <w:bCs w:val="0"/>
          </w:rPr>
          <w:delText xml:space="preserve">      </w:delText>
        </w:r>
      </w:del>
    </w:p>
    <w:p w14:paraId="7AE392D5" w14:textId="77777777" w:rsidR="00EF63EA" w:rsidDel="001111A8" w:rsidRDefault="00CC2F03">
      <w:pPr>
        <w:pStyle w:val="Titre4"/>
        <w:rPr>
          <w:del w:id="6699" w:author="VOYER Raphael" w:date="2021-06-16T11:15:00Z"/>
        </w:rPr>
        <w:pPrChange w:id="6700" w:author="VOYER Raphael" w:date="2021-06-16T11:15:00Z">
          <w:pPr>
            <w:keepNext/>
          </w:pPr>
        </w:pPrChange>
      </w:pPr>
      <w:del w:id="6701" w:author="VOYER Raphael" w:date="2021-06-16T11:15:00Z">
        <w:r w:rsidDel="001111A8">
          <w:object w:dxaOrig="10305" w:dyaOrig="6223" w14:anchorId="5FD585B7">
            <v:shape id="_x0000_i1034" type="#_x0000_t75" style="width:467.75pt;height:282.95pt" o:ole="">
              <v:imagedata r:id="rId40" o:title=""/>
            </v:shape>
            <o:OLEObject Type="Embed" ProgID="Visio.Drawing.6" ShapeID="_x0000_i1034" DrawAspect="Content" ObjectID="_1688451201" r:id="rId41"/>
          </w:object>
        </w:r>
      </w:del>
    </w:p>
    <w:p w14:paraId="0784FF1A" w14:textId="77777777" w:rsidR="002A397D" w:rsidDel="001111A8" w:rsidRDefault="00EF63EA">
      <w:pPr>
        <w:pStyle w:val="Titre4"/>
        <w:rPr>
          <w:del w:id="6702" w:author="VOYER Raphael" w:date="2021-06-16T11:15:00Z"/>
        </w:rPr>
        <w:pPrChange w:id="6703" w:author="VOYER Raphael" w:date="2021-06-16T11:15:00Z">
          <w:pPr>
            <w:pStyle w:val="Lgende"/>
            <w:ind w:left="2880" w:firstLine="720"/>
            <w:outlineLvl w:val="0"/>
          </w:pPr>
        </w:pPrChange>
      </w:pPr>
      <w:bookmarkStart w:id="6704" w:name="_Toc381025855"/>
      <w:bookmarkStart w:id="6705" w:name="_Toc424820445"/>
      <w:bookmarkStart w:id="6706" w:name="_Toc436661315"/>
      <w:del w:id="6707"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6704"/>
        <w:bookmarkEnd w:id="6705"/>
        <w:bookmarkEnd w:id="6706"/>
      </w:del>
    </w:p>
    <w:p w14:paraId="143B3687" w14:textId="77777777" w:rsidR="00E47C0E" w:rsidDel="001111A8" w:rsidRDefault="00E47C0E">
      <w:pPr>
        <w:pStyle w:val="Titre4"/>
        <w:rPr>
          <w:del w:id="6708" w:author="VOYER Raphael" w:date="2021-06-16T11:15:00Z"/>
        </w:rPr>
        <w:pPrChange w:id="6709" w:author="VOYER Raphael" w:date="2021-06-16T11:15:00Z">
          <w:pPr/>
        </w:pPrChange>
      </w:pPr>
    </w:p>
    <w:p w14:paraId="3EA7A7B8" w14:textId="77777777" w:rsidR="00E47C0E" w:rsidDel="001111A8" w:rsidRDefault="00E47C0E">
      <w:pPr>
        <w:pStyle w:val="Titre4"/>
        <w:rPr>
          <w:del w:id="6710" w:author="VOYER Raphael" w:date="2021-06-16T11:15:00Z"/>
        </w:rPr>
      </w:pPr>
      <w:del w:id="6711" w:author="VOYER Raphael" w:date="2021-06-16T11:15:00Z">
        <w:r w:rsidDel="001111A8">
          <w:delText>Detailed Steps:</w:delText>
        </w:r>
      </w:del>
    </w:p>
    <w:p w14:paraId="40DA0D0B" w14:textId="77777777" w:rsidR="00E47C0E" w:rsidDel="001111A8" w:rsidRDefault="00E47C0E">
      <w:pPr>
        <w:pStyle w:val="Titre4"/>
        <w:rPr>
          <w:del w:id="6712" w:author="VOYER Raphael" w:date="2021-06-16T11:15:00Z"/>
        </w:rPr>
        <w:pPrChange w:id="6713" w:author="VOYER Raphael" w:date="2021-06-16T11:15:00Z">
          <w:pPr>
            <w:ind w:right="540"/>
          </w:pPr>
        </w:pPrChange>
      </w:pPr>
      <w:del w:id="6714"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715" w:author="VOYER Raphael" w:date="2021-06-16T11:15:00Z"/>
        </w:rPr>
        <w:pPrChange w:id="6716" w:author="VOYER Raphael" w:date="2021-06-16T11:15:00Z">
          <w:pPr/>
        </w:pPrChange>
      </w:pPr>
      <w:del w:id="6717"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718" w:author="VOYER Raphael" w:date="2021-06-16T11:15:00Z"/>
        </w:rPr>
        <w:pPrChange w:id="6719" w:author="VOYER Raphael" w:date="2021-06-16T11:15:00Z">
          <w:pPr/>
        </w:pPrChange>
      </w:pPr>
      <w:del w:id="6720" w:author="VOYER Raphael" w:date="2021-06-16T11:15:00Z">
        <w:r w:rsidDel="001111A8">
          <w:delText>3) Derives the mode of the cluster</w:delText>
        </w:r>
      </w:del>
    </w:p>
    <w:p w14:paraId="61D8ED39" w14:textId="77777777" w:rsidR="00E47C0E" w:rsidDel="001111A8" w:rsidRDefault="0043760D">
      <w:pPr>
        <w:pStyle w:val="Titre4"/>
        <w:rPr>
          <w:del w:id="6721" w:author="VOYER Raphael" w:date="2021-06-16T11:15:00Z"/>
        </w:rPr>
        <w:pPrChange w:id="6722" w:author="VOYER Raphael" w:date="2021-06-16T11:15:00Z">
          <w:pPr/>
        </w:pPrChange>
      </w:pPr>
      <w:del w:id="6723"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724" w:author="VOYER Raphael" w:date="2021-06-16T11:15:00Z"/>
        </w:rPr>
        <w:pPrChange w:id="6725" w:author="VOYER Raphael" w:date="2021-06-16T11:15:00Z">
          <w:pPr/>
        </w:pPrChange>
      </w:pPr>
      <w:del w:id="6726"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727" w:author="VOYER Raphael" w:date="2021-06-16T11:15:00Z"/>
        </w:rPr>
        <w:pPrChange w:id="6728" w:author="VOYER Raphael" w:date="2021-06-16T11:15:00Z">
          <w:pPr/>
        </w:pPrChange>
      </w:pPr>
      <w:del w:id="6729"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730" w:author="VOYER Raphael" w:date="2021-06-16T11:15:00Z"/>
        </w:rPr>
        <w:pPrChange w:id="6731" w:author="VOYER Raphael" w:date="2021-06-16T11:15:00Z">
          <w:pPr/>
        </w:pPrChange>
      </w:pPr>
      <w:del w:id="6732"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733" w:author="VOYER Raphael" w:date="2021-06-16T11:15:00Z"/>
        </w:rPr>
        <w:pPrChange w:id="6734" w:author="VOYER Raphael" w:date="2021-06-16T11:15:00Z">
          <w:pPr/>
        </w:pPrChange>
      </w:pPr>
      <w:del w:id="6735"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736" w:author="VOYER Raphael" w:date="2021-06-16T11:15:00Z"/>
        </w:rPr>
      </w:pPr>
      <w:bookmarkStart w:id="6737" w:name="_5.3.3.7_Cluster_Disable:"/>
      <w:bookmarkEnd w:id="6737"/>
    </w:p>
    <w:p w14:paraId="1FCBCB82" w14:textId="77777777" w:rsidR="00814E94" w:rsidDel="001111A8" w:rsidRDefault="00814E94">
      <w:pPr>
        <w:pStyle w:val="Titre4"/>
        <w:rPr>
          <w:del w:id="6738" w:author="VOYER Raphael" w:date="2021-06-16T11:15:00Z"/>
        </w:rPr>
        <w:pPrChange w:id="6739" w:author="VOYER Raphael" w:date="2021-06-16T11:15:00Z">
          <w:pPr/>
        </w:pPrChange>
      </w:pPr>
    </w:p>
    <w:p w14:paraId="684B0FF1" w14:textId="77777777" w:rsidR="00814E94" w:rsidDel="001111A8" w:rsidRDefault="00814E94">
      <w:pPr>
        <w:pStyle w:val="Titre4"/>
        <w:rPr>
          <w:del w:id="6740" w:author="VOYER Raphael" w:date="2021-06-16T11:15:00Z"/>
        </w:rPr>
        <w:pPrChange w:id="6741" w:author="VOYER Raphael" w:date="2021-06-16T11:15:00Z">
          <w:pPr/>
        </w:pPrChange>
      </w:pPr>
    </w:p>
    <w:p w14:paraId="22AF88F6" w14:textId="77777777" w:rsidR="00814E94" w:rsidDel="001111A8" w:rsidRDefault="00814E94">
      <w:pPr>
        <w:pStyle w:val="Titre4"/>
        <w:rPr>
          <w:del w:id="6742" w:author="VOYER Raphael" w:date="2021-06-16T11:15:00Z"/>
        </w:rPr>
        <w:pPrChange w:id="6743" w:author="VOYER Raphael" w:date="2021-06-16T11:15:00Z">
          <w:pPr/>
        </w:pPrChange>
      </w:pPr>
    </w:p>
    <w:p w14:paraId="43261B3C" w14:textId="77777777" w:rsidR="00814E94" w:rsidDel="001111A8" w:rsidRDefault="00814E94">
      <w:pPr>
        <w:pStyle w:val="Titre4"/>
        <w:rPr>
          <w:del w:id="6744" w:author="VOYER Raphael" w:date="2021-06-16T11:15:00Z"/>
        </w:rPr>
        <w:pPrChange w:id="6745" w:author="VOYER Raphael" w:date="2021-06-16T11:15:00Z">
          <w:pPr/>
        </w:pPrChange>
      </w:pPr>
    </w:p>
    <w:p w14:paraId="27EFACC8" w14:textId="77777777" w:rsidR="00814E94" w:rsidDel="001111A8" w:rsidRDefault="00814E94">
      <w:pPr>
        <w:pStyle w:val="Titre4"/>
        <w:rPr>
          <w:del w:id="6746" w:author="VOYER Raphael" w:date="2021-06-16T11:15:00Z"/>
        </w:rPr>
        <w:pPrChange w:id="6747" w:author="VOYER Raphael" w:date="2021-06-16T11:15:00Z">
          <w:pPr/>
        </w:pPrChange>
      </w:pPr>
    </w:p>
    <w:p w14:paraId="30C44249" w14:textId="77777777" w:rsidR="00814E94" w:rsidDel="001111A8" w:rsidRDefault="00814E94">
      <w:pPr>
        <w:pStyle w:val="Titre4"/>
        <w:rPr>
          <w:del w:id="6748" w:author="VOYER Raphael" w:date="2021-06-16T11:15:00Z"/>
        </w:rPr>
        <w:pPrChange w:id="6749" w:author="VOYER Raphael" w:date="2021-06-16T11:15:00Z">
          <w:pPr/>
        </w:pPrChange>
      </w:pPr>
    </w:p>
    <w:p w14:paraId="742FA4E3" w14:textId="77777777" w:rsidR="00814E94" w:rsidDel="001111A8" w:rsidRDefault="00814E94">
      <w:pPr>
        <w:pStyle w:val="Titre4"/>
        <w:rPr>
          <w:del w:id="6750" w:author="VOYER Raphael" w:date="2021-06-16T11:15:00Z"/>
        </w:rPr>
        <w:pPrChange w:id="6751" w:author="VOYER Raphael" w:date="2021-06-16T11:15:00Z">
          <w:pPr/>
        </w:pPrChange>
      </w:pPr>
    </w:p>
    <w:p w14:paraId="62D58569" w14:textId="77777777" w:rsidR="00814E94" w:rsidDel="001111A8" w:rsidRDefault="00814E94">
      <w:pPr>
        <w:pStyle w:val="Titre4"/>
        <w:rPr>
          <w:del w:id="6752" w:author="VOYER Raphael" w:date="2021-06-16T11:15:00Z"/>
        </w:rPr>
        <w:pPrChange w:id="6753" w:author="VOYER Raphael" w:date="2021-06-16T11:15:00Z">
          <w:pPr/>
        </w:pPrChange>
      </w:pPr>
    </w:p>
    <w:p w14:paraId="346BEB2E" w14:textId="77777777" w:rsidR="00814E94" w:rsidDel="001111A8" w:rsidRDefault="00814E94">
      <w:pPr>
        <w:pStyle w:val="Titre4"/>
        <w:rPr>
          <w:del w:id="6754" w:author="VOYER Raphael" w:date="2021-06-16T11:15:00Z"/>
        </w:rPr>
        <w:pPrChange w:id="6755" w:author="VOYER Raphael" w:date="2021-06-16T11:15:00Z">
          <w:pPr/>
        </w:pPrChange>
      </w:pPr>
    </w:p>
    <w:p w14:paraId="2B2A1BFA" w14:textId="77777777" w:rsidR="00814E94" w:rsidDel="001111A8" w:rsidRDefault="00814E94">
      <w:pPr>
        <w:pStyle w:val="Titre4"/>
        <w:rPr>
          <w:del w:id="6756" w:author="VOYER Raphael" w:date="2021-06-16T11:15:00Z"/>
        </w:rPr>
        <w:pPrChange w:id="6757" w:author="VOYER Raphael" w:date="2021-06-16T11:15:00Z">
          <w:pPr/>
        </w:pPrChange>
      </w:pPr>
    </w:p>
    <w:p w14:paraId="09801E9D" w14:textId="77777777" w:rsidR="00814E94" w:rsidDel="001111A8" w:rsidRDefault="00814E94">
      <w:pPr>
        <w:pStyle w:val="Titre4"/>
        <w:rPr>
          <w:del w:id="6758" w:author="VOYER Raphael" w:date="2021-06-16T11:15:00Z"/>
        </w:rPr>
        <w:pPrChange w:id="6759" w:author="VOYER Raphael" w:date="2021-06-16T11:15:00Z">
          <w:pPr/>
        </w:pPrChange>
      </w:pPr>
    </w:p>
    <w:p w14:paraId="132329E1" w14:textId="77777777" w:rsidR="00814E94" w:rsidDel="001111A8" w:rsidRDefault="00814E94">
      <w:pPr>
        <w:pStyle w:val="Titre4"/>
        <w:rPr>
          <w:del w:id="6760" w:author="VOYER Raphael" w:date="2021-06-16T11:15:00Z"/>
        </w:rPr>
        <w:pPrChange w:id="6761" w:author="VOYER Raphael" w:date="2021-06-16T11:15:00Z">
          <w:pPr/>
        </w:pPrChange>
      </w:pPr>
    </w:p>
    <w:p w14:paraId="470A6319" w14:textId="77777777" w:rsidR="00814E94" w:rsidDel="001111A8" w:rsidRDefault="00814E94">
      <w:pPr>
        <w:pStyle w:val="Titre4"/>
        <w:rPr>
          <w:del w:id="6762" w:author="VOYER Raphael" w:date="2021-06-16T11:15:00Z"/>
        </w:rPr>
        <w:pPrChange w:id="6763" w:author="VOYER Raphael" w:date="2021-06-16T11:15:00Z">
          <w:pPr/>
        </w:pPrChange>
      </w:pPr>
    </w:p>
    <w:p w14:paraId="74887F0F" w14:textId="77777777" w:rsidR="00814E94" w:rsidDel="001111A8" w:rsidRDefault="00814E94">
      <w:pPr>
        <w:pStyle w:val="Titre4"/>
        <w:rPr>
          <w:del w:id="6764" w:author="VOYER Raphael" w:date="2021-06-16T11:15:00Z"/>
        </w:rPr>
        <w:pPrChange w:id="6765" w:author="VOYER Raphael" w:date="2021-06-16T11:15:00Z">
          <w:pPr/>
        </w:pPrChange>
      </w:pPr>
    </w:p>
    <w:p w14:paraId="337F5F81" w14:textId="77777777" w:rsidR="00814E94" w:rsidDel="001111A8" w:rsidRDefault="00814E94">
      <w:pPr>
        <w:pStyle w:val="Titre4"/>
        <w:rPr>
          <w:del w:id="6766" w:author="VOYER Raphael" w:date="2021-06-16T11:15:00Z"/>
        </w:rPr>
        <w:pPrChange w:id="6767" w:author="VOYER Raphael" w:date="2021-06-16T11:15:00Z">
          <w:pPr/>
        </w:pPrChange>
      </w:pPr>
    </w:p>
    <w:p w14:paraId="387FB7D9" w14:textId="77777777" w:rsidR="00814E94" w:rsidDel="001111A8" w:rsidRDefault="00814E94">
      <w:pPr>
        <w:pStyle w:val="Titre4"/>
        <w:rPr>
          <w:del w:id="6768" w:author="VOYER Raphael" w:date="2021-06-16T11:15:00Z"/>
        </w:rPr>
        <w:pPrChange w:id="6769" w:author="VOYER Raphael" w:date="2021-06-16T11:15:00Z">
          <w:pPr/>
        </w:pPrChange>
      </w:pPr>
    </w:p>
    <w:p w14:paraId="16BCCD76" w14:textId="77777777" w:rsidR="00814E94" w:rsidDel="001111A8" w:rsidRDefault="00814E94">
      <w:pPr>
        <w:pStyle w:val="Titre4"/>
        <w:rPr>
          <w:del w:id="6770" w:author="VOYER Raphael" w:date="2021-06-16T11:15:00Z"/>
        </w:rPr>
        <w:pPrChange w:id="6771" w:author="VOYER Raphael" w:date="2021-06-16T11:15:00Z">
          <w:pPr/>
        </w:pPrChange>
      </w:pPr>
    </w:p>
    <w:p w14:paraId="6422E23C" w14:textId="77777777" w:rsidR="00814E94" w:rsidDel="001111A8" w:rsidRDefault="00814E94">
      <w:pPr>
        <w:pStyle w:val="Titre4"/>
        <w:rPr>
          <w:del w:id="6772" w:author="VOYER Raphael" w:date="2021-06-16T11:15:00Z"/>
        </w:rPr>
        <w:pPrChange w:id="6773" w:author="VOYER Raphael" w:date="2021-06-16T11:15:00Z">
          <w:pPr/>
        </w:pPrChange>
      </w:pPr>
    </w:p>
    <w:p w14:paraId="294E04BF" w14:textId="77777777" w:rsidR="00814E94" w:rsidDel="001111A8" w:rsidRDefault="00814E94">
      <w:pPr>
        <w:pStyle w:val="Titre4"/>
        <w:rPr>
          <w:del w:id="6774" w:author="VOYER Raphael" w:date="2021-06-16T11:15:00Z"/>
        </w:rPr>
        <w:pPrChange w:id="6775" w:author="VOYER Raphael" w:date="2021-06-16T11:15:00Z">
          <w:pPr/>
        </w:pPrChange>
      </w:pPr>
    </w:p>
    <w:p w14:paraId="3118CAE9" w14:textId="77777777" w:rsidR="00814E94" w:rsidDel="001111A8" w:rsidRDefault="00814E94">
      <w:pPr>
        <w:pStyle w:val="Titre4"/>
        <w:rPr>
          <w:del w:id="6776" w:author="VOYER Raphael" w:date="2021-06-16T11:15:00Z"/>
        </w:rPr>
        <w:pPrChange w:id="6777" w:author="VOYER Raphael" w:date="2021-06-16T11:15:00Z">
          <w:pPr/>
        </w:pPrChange>
      </w:pPr>
    </w:p>
    <w:p w14:paraId="1F2D16FA" w14:textId="77777777" w:rsidR="00814E94" w:rsidDel="001111A8" w:rsidRDefault="00814E94">
      <w:pPr>
        <w:pStyle w:val="Titre4"/>
        <w:rPr>
          <w:del w:id="6778" w:author="VOYER Raphael" w:date="2021-06-16T11:15:00Z"/>
        </w:rPr>
        <w:pPrChange w:id="6779" w:author="VOYER Raphael" w:date="2021-06-16T11:15:00Z">
          <w:pPr/>
        </w:pPrChange>
      </w:pPr>
    </w:p>
    <w:p w14:paraId="1FD72F7E" w14:textId="77777777" w:rsidR="00814E94" w:rsidDel="001111A8" w:rsidRDefault="00814E94">
      <w:pPr>
        <w:pStyle w:val="Titre4"/>
        <w:rPr>
          <w:del w:id="6780" w:author="VOYER Raphael" w:date="2021-06-16T11:15:00Z"/>
        </w:rPr>
        <w:pPrChange w:id="6781" w:author="VOYER Raphael" w:date="2021-06-16T11:15:00Z">
          <w:pPr/>
        </w:pPrChange>
      </w:pPr>
    </w:p>
    <w:p w14:paraId="1D45B0DE" w14:textId="77777777" w:rsidR="00814E94" w:rsidDel="001111A8" w:rsidRDefault="00814E94">
      <w:pPr>
        <w:pStyle w:val="Titre4"/>
        <w:rPr>
          <w:del w:id="6782" w:author="VOYER Raphael" w:date="2021-06-16T11:15:00Z"/>
        </w:rPr>
        <w:pPrChange w:id="6783" w:author="VOYER Raphael" w:date="2021-06-16T11:15:00Z">
          <w:pPr/>
        </w:pPrChange>
      </w:pPr>
    </w:p>
    <w:p w14:paraId="159F020D" w14:textId="77777777" w:rsidR="00814E94" w:rsidDel="001111A8" w:rsidRDefault="00814E94">
      <w:pPr>
        <w:pStyle w:val="Titre4"/>
        <w:rPr>
          <w:del w:id="6784" w:author="VOYER Raphael" w:date="2021-06-16T11:15:00Z"/>
        </w:rPr>
        <w:pPrChange w:id="6785" w:author="VOYER Raphael" w:date="2021-06-16T11:15:00Z">
          <w:pPr/>
        </w:pPrChange>
      </w:pPr>
    </w:p>
    <w:p w14:paraId="101E788E" w14:textId="77777777" w:rsidR="00814E94" w:rsidDel="001111A8" w:rsidRDefault="00814E94">
      <w:pPr>
        <w:pStyle w:val="Titre4"/>
        <w:rPr>
          <w:del w:id="6786" w:author="VOYER Raphael" w:date="2021-06-16T11:15:00Z"/>
        </w:rPr>
        <w:pPrChange w:id="6787" w:author="VOYER Raphael" w:date="2021-06-16T11:15:00Z">
          <w:pPr/>
        </w:pPrChange>
      </w:pPr>
    </w:p>
    <w:p w14:paraId="7C038C2A" w14:textId="77777777" w:rsidR="00814E94" w:rsidDel="001111A8" w:rsidRDefault="00814E94">
      <w:pPr>
        <w:pStyle w:val="Titre4"/>
        <w:rPr>
          <w:del w:id="6788" w:author="VOYER Raphael" w:date="2021-06-16T11:15:00Z"/>
        </w:rPr>
        <w:pPrChange w:id="6789" w:author="VOYER Raphael" w:date="2021-06-16T11:15:00Z">
          <w:pPr/>
        </w:pPrChange>
      </w:pPr>
    </w:p>
    <w:p w14:paraId="2F252A62" w14:textId="77777777" w:rsidR="004300F7" w:rsidDel="001111A8" w:rsidRDefault="004300F7">
      <w:pPr>
        <w:pStyle w:val="Titre4"/>
        <w:rPr>
          <w:del w:id="6790" w:author="VOYER Raphael" w:date="2021-06-16T11:15:00Z"/>
        </w:rPr>
        <w:pPrChange w:id="6791" w:author="VOYER Raphael" w:date="2021-06-16T11:15:00Z">
          <w:pPr/>
        </w:pPrChange>
      </w:pPr>
    </w:p>
    <w:p w14:paraId="3FD7C6A5" w14:textId="77777777" w:rsidR="004300F7" w:rsidDel="001111A8" w:rsidRDefault="004300F7">
      <w:pPr>
        <w:pStyle w:val="Titre4"/>
        <w:rPr>
          <w:del w:id="6792" w:author="VOYER Raphael" w:date="2021-06-16T11:15:00Z"/>
        </w:rPr>
        <w:pPrChange w:id="6793" w:author="VOYER Raphael" w:date="2021-06-16T11:15:00Z">
          <w:pPr/>
        </w:pPrChange>
      </w:pPr>
    </w:p>
    <w:p w14:paraId="53EC8800" w14:textId="77777777" w:rsidR="004300F7" w:rsidDel="001111A8" w:rsidRDefault="004300F7">
      <w:pPr>
        <w:pStyle w:val="Titre4"/>
        <w:rPr>
          <w:del w:id="6794" w:author="VOYER Raphael" w:date="2021-06-16T11:15:00Z"/>
        </w:rPr>
        <w:pPrChange w:id="6795" w:author="VOYER Raphael" w:date="2021-06-16T11:15:00Z">
          <w:pPr/>
        </w:pPrChange>
      </w:pPr>
    </w:p>
    <w:p w14:paraId="342A3C98" w14:textId="77777777" w:rsidR="004300F7" w:rsidDel="001111A8" w:rsidRDefault="004300F7">
      <w:pPr>
        <w:pStyle w:val="Titre4"/>
        <w:rPr>
          <w:del w:id="6796" w:author="VOYER Raphael" w:date="2021-06-16T11:15:00Z"/>
        </w:rPr>
        <w:pPrChange w:id="6797" w:author="VOYER Raphael" w:date="2021-06-16T11:15:00Z">
          <w:pPr/>
        </w:pPrChange>
      </w:pPr>
    </w:p>
    <w:p w14:paraId="53636FD4" w14:textId="77777777" w:rsidR="004300F7" w:rsidDel="001111A8" w:rsidRDefault="004300F7">
      <w:pPr>
        <w:pStyle w:val="Titre4"/>
        <w:rPr>
          <w:del w:id="6798" w:author="VOYER Raphael" w:date="2021-06-16T11:15:00Z"/>
        </w:rPr>
        <w:pPrChange w:id="6799" w:author="VOYER Raphael" w:date="2021-06-16T11:15:00Z">
          <w:pPr/>
        </w:pPrChange>
      </w:pPr>
    </w:p>
    <w:p w14:paraId="28C60556" w14:textId="77777777" w:rsidR="00814E94" w:rsidRPr="00814E94" w:rsidDel="001111A8" w:rsidRDefault="00814E94">
      <w:pPr>
        <w:pStyle w:val="Titre4"/>
        <w:rPr>
          <w:del w:id="6800" w:author="VOYER Raphael" w:date="2021-06-16T11:15:00Z"/>
        </w:rPr>
        <w:pPrChange w:id="6801" w:author="VOYER Raphael" w:date="2021-06-16T11:15:00Z">
          <w:pPr/>
        </w:pPrChange>
      </w:pPr>
    </w:p>
    <w:p w14:paraId="4FC78E9B" w14:textId="77777777" w:rsidR="00D81D73" w:rsidDel="001111A8" w:rsidRDefault="00014FB3">
      <w:pPr>
        <w:pStyle w:val="Titre4"/>
        <w:rPr>
          <w:del w:id="6802" w:author="VOYER Raphael" w:date="2021-06-16T11:15:00Z"/>
        </w:rPr>
      </w:pPr>
      <w:del w:id="6803"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804" w:author="VOYER Raphael" w:date="2021-06-16T11:15:00Z"/>
        </w:rPr>
        <w:pPrChange w:id="6805" w:author="VOYER Raphael" w:date="2021-06-16T11:15:00Z">
          <w:pPr/>
        </w:pPrChange>
      </w:pPr>
      <w:del w:id="6806"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807" w:author="VOYER Raphael" w:date="2021-06-16T11:15:00Z"/>
        </w:rPr>
        <w:pPrChange w:id="6808" w:author="VOYER Raphael" w:date="2021-06-16T11:15:00Z">
          <w:pPr>
            <w:tabs>
              <w:tab w:val="left" w:pos="7320"/>
            </w:tabs>
          </w:pPr>
        </w:pPrChange>
      </w:pPr>
      <w:del w:id="6809"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810" w:author="VOYER Raphael" w:date="2021-06-16T11:15:00Z"/>
        </w:rPr>
        <w:pPrChange w:id="6811" w:author="VOYER Raphael" w:date="2021-06-16T11:15:00Z">
          <w:pPr>
            <w:tabs>
              <w:tab w:val="left" w:pos="7320"/>
            </w:tabs>
          </w:pPr>
        </w:pPrChange>
      </w:pPr>
    </w:p>
    <w:p w14:paraId="7FEFA46C" w14:textId="77777777" w:rsidR="00814E94" w:rsidDel="001111A8" w:rsidRDefault="00814E94">
      <w:pPr>
        <w:pStyle w:val="Titre4"/>
        <w:rPr>
          <w:del w:id="6812" w:author="VOYER Raphael" w:date="2021-06-16T11:15:00Z"/>
        </w:rPr>
        <w:pPrChange w:id="6813" w:author="VOYER Raphael" w:date="2021-06-16T11:15:00Z">
          <w:pPr>
            <w:tabs>
              <w:tab w:val="left" w:pos="7320"/>
            </w:tabs>
          </w:pPr>
        </w:pPrChange>
      </w:pPr>
    </w:p>
    <w:p w14:paraId="2783BEF1" w14:textId="77777777" w:rsidR="00EF63EA" w:rsidDel="001111A8" w:rsidRDefault="00116661">
      <w:pPr>
        <w:pStyle w:val="Titre4"/>
        <w:rPr>
          <w:del w:id="6814" w:author="VOYER Raphael" w:date="2021-06-16T11:15:00Z"/>
        </w:rPr>
        <w:pPrChange w:id="6815" w:author="VOYER Raphael" w:date="2021-06-16T11:15:00Z">
          <w:pPr>
            <w:keepNext/>
          </w:pPr>
        </w:pPrChange>
      </w:pPr>
      <w:del w:id="6816" w:author="VOYER Raphael" w:date="2021-06-16T11:15:00Z">
        <w:r w:rsidDel="001111A8">
          <w:object w:dxaOrig="10305" w:dyaOrig="6223" w14:anchorId="1D77AFF9">
            <v:shape id="_x0000_i1035" type="#_x0000_t75" style="width:467.75pt;height:282.95pt" o:ole="">
              <v:imagedata r:id="rId42" o:title=""/>
            </v:shape>
            <o:OLEObject Type="Embed" ProgID="Visio.Drawing.6" ShapeID="_x0000_i1035" DrawAspect="Content" ObjectID="_1688451202" r:id="rId43"/>
          </w:object>
        </w:r>
      </w:del>
    </w:p>
    <w:p w14:paraId="0440F933" w14:textId="77777777" w:rsidR="00CF65AB" w:rsidRPr="00D81D73" w:rsidDel="001111A8" w:rsidRDefault="00EF63EA">
      <w:pPr>
        <w:pStyle w:val="Titre4"/>
        <w:rPr>
          <w:del w:id="6817" w:author="VOYER Raphael" w:date="2021-06-16T11:15:00Z"/>
        </w:rPr>
        <w:pPrChange w:id="6818" w:author="VOYER Raphael" w:date="2021-06-16T11:15:00Z">
          <w:pPr>
            <w:pStyle w:val="Lgende"/>
            <w:ind w:left="2880" w:firstLine="720"/>
            <w:outlineLvl w:val="0"/>
          </w:pPr>
        </w:pPrChange>
      </w:pPr>
      <w:bookmarkStart w:id="6819" w:name="_Toc381025856"/>
      <w:bookmarkStart w:id="6820" w:name="_Toc424820446"/>
      <w:bookmarkStart w:id="6821" w:name="_Toc436661316"/>
      <w:del w:id="682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6819"/>
        <w:bookmarkEnd w:id="6820"/>
        <w:bookmarkEnd w:id="6821"/>
      </w:del>
    </w:p>
    <w:p w14:paraId="4BA4BE3E" w14:textId="77777777" w:rsidR="00D81D73" w:rsidDel="001111A8" w:rsidRDefault="00D81D73">
      <w:pPr>
        <w:pStyle w:val="Titre4"/>
        <w:rPr>
          <w:del w:id="6823" w:author="VOYER Raphael" w:date="2021-06-16T11:15:00Z"/>
        </w:rPr>
        <w:pPrChange w:id="6824" w:author="VOYER Raphael" w:date="2021-06-16T11:15:00Z">
          <w:pPr/>
        </w:pPrChange>
      </w:pPr>
    </w:p>
    <w:p w14:paraId="0A232A84" w14:textId="77777777" w:rsidR="00CF65AB" w:rsidDel="001111A8" w:rsidRDefault="00CF65AB">
      <w:pPr>
        <w:pStyle w:val="Titre4"/>
        <w:rPr>
          <w:del w:id="6825" w:author="VOYER Raphael" w:date="2021-06-16T11:15:00Z"/>
        </w:rPr>
        <w:pPrChange w:id="6826" w:author="VOYER Raphael" w:date="2021-06-16T11:15:00Z">
          <w:pPr/>
        </w:pPrChange>
      </w:pPr>
    </w:p>
    <w:p w14:paraId="0222C334" w14:textId="77777777" w:rsidR="00CF65AB" w:rsidDel="001111A8" w:rsidRDefault="00CF65AB">
      <w:pPr>
        <w:pStyle w:val="Titre4"/>
        <w:rPr>
          <w:del w:id="6827" w:author="VOYER Raphael" w:date="2021-06-16T11:15:00Z"/>
        </w:rPr>
        <w:pPrChange w:id="6828" w:author="VOYER Raphael" w:date="2021-06-16T11:15:00Z">
          <w:pPr/>
        </w:pPrChange>
      </w:pPr>
    </w:p>
    <w:p w14:paraId="0AA74CAE" w14:textId="77777777" w:rsidR="00814E94" w:rsidDel="001111A8" w:rsidRDefault="00814E94">
      <w:pPr>
        <w:pStyle w:val="Titre4"/>
        <w:rPr>
          <w:del w:id="6829" w:author="VOYER Raphael" w:date="2021-06-16T11:15:00Z"/>
        </w:rPr>
        <w:pPrChange w:id="6830" w:author="VOYER Raphael" w:date="2021-06-16T11:15:00Z">
          <w:pPr/>
        </w:pPrChange>
      </w:pPr>
    </w:p>
    <w:p w14:paraId="4F3557D3" w14:textId="77777777" w:rsidR="00814E94" w:rsidDel="001111A8" w:rsidRDefault="00814E94">
      <w:pPr>
        <w:pStyle w:val="Titre4"/>
        <w:rPr>
          <w:del w:id="6831" w:author="VOYER Raphael" w:date="2021-06-16T11:15:00Z"/>
        </w:rPr>
        <w:pPrChange w:id="6832" w:author="VOYER Raphael" w:date="2021-06-16T11:15:00Z">
          <w:pPr/>
        </w:pPrChange>
      </w:pPr>
    </w:p>
    <w:p w14:paraId="4C77155B" w14:textId="77777777" w:rsidR="00814E94" w:rsidDel="001111A8" w:rsidRDefault="00814E94">
      <w:pPr>
        <w:pStyle w:val="Titre4"/>
        <w:rPr>
          <w:del w:id="6833" w:author="VOYER Raphael" w:date="2021-06-16T11:15:00Z"/>
        </w:rPr>
        <w:pPrChange w:id="6834" w:author="VOYER Raphael" w:date="2021-06-16T11:15:00Z">
          <w:pPr/>
        </w:pPrChange>
      </w:pPr>
    </w:p>
    <w:p w14:paraId="0F7B1B34" w14:textId="77777777" w:rsidR="00CF65AB" w:rsidRPr="00B070E5" w:rsidDel="001111A8" w:rsidRDefault="00014FB3">
      <w:pPr>
        <w:pStyle w:val="Titre4"/>
        <w:rPr>
          <w:del w:id="6835" w:author="VOYER Raphael" w:date="2021-06-16T11:15:00Z"/>
        </w:rPr>
      </w:pPr>
      <w:bookmarkStart w:id="6836" w:name="_5.3.3.8_Cluster_Enable:"/>
      <w:bookmarkEnd w:id="6836"/>
      <w:del w:id="6837"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6838" w:author="VOYER Raphael" w:date="2021-06-16T11:15:00Z"/>
        </w:rPr>
        <w:pPrChange w:id="6839" w:author="VOYER Raphael" w:date="2021-06-16T11:15:00Z">
          <w:pPr/>
        </w:pPrChange>
      </w:pPr>
      <w:del w:id="6840"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6841" w:author="VOYER Raphael" w:date="2021-06-16T11:15:00Z"/>
        </w:rPr>
        <w:pPrChange w:id="6842" w:author="VOYER Raphael" w:date="2021-06-16T11:15:00Z">
          <w:pPr/>
        </w:pPrChange>
      </w:pPr>
      <w:del w:id="6843"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6844" w:author="VOYER Raphael" w:date="2021-06-16T11:15:00Z"/>
        </w:rPr>
        <w:pPrChange w:id="6845" w:author="VOYER Raphael" w:date="2021-06-16T11:15:00Z">
          <w:pPr/>
        </w:pPrChange>
      </w:pPr>
      <w:del w:id="6846"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6847" w:author="VOYER Raphael" w:date="2021-06-16T11:15:00Z"/>
        </w:rPr>
        <w:pPrChange w:id="6848" w:author="VOYER Raphael" w:date="2021-06-16T11:15:00Z">
          <w:pPr/>
        </w:pPrChange>
      </w:pPr>
      <w:del w:id="6849" w:author="VOYER Raphael" w:date="2021-06-16T11:15:00Z">
        <w:r w:rsidRPr="00CF65AB" w:rsidDel="001111A8">
          <w:delText xml:space="preserve">   </w:delText>
        </w:r>
      </w:del>
    </w:p>
    <w:p w14:paraId="27F75E7D" w14:textId="77777777" w:rsidR="00EF63EA" w:rsidDel="001111A8" w:rsidRDefault="00CF65AB">
      <w:pPr>
        <w:pStyle w:val="Titre4"/>
        <w:rPr>
          <w:del w:id="6850" w:author="VOYER Raphael" w:date="2021-06-16T11:15:00Z"/>
        </w:rPr>
        <w:pPrChange w:id="6851" w:author="VOYER Raphael" w:date="2021-06-16T11:15:00Z">
          <w:pPr/>
        </w:pPrChange>
      </w:pPr>
      <w:del w:id="6852"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4" o:title=""/>
            </v:shape>
            <o:OLEObject Type="Embed" ProgID="Visio.Drawing.6" ShapeID="_x0000_i1036" DrawAspect="Content" ObjectID="_1688451203" r:id="rId45"/>
          </w:object>
        </w:r>
      </w:del>
    </w:p>
    <w:p w14:paraId="57F0BC4C" w14:textId="77777777" w:rsidR="00D57736" w:rsidDel="001111A8" w:rsidRDefault="00EF63EA">
      <w:pPr>
        <w:pStyle w:val="Titre4"/>
        <w:rPr>
          <w:del w:id="6853" w:author="VOYER Raphael" w:date="2021-06-16T11:15:00Z"/>
        </w:rPr>
        <w:pPrChange w:id="6854" w:author="VOYER Raphael" w:date="2021-06-16T11:15:00Z">
          <w:pPr>
            <w:pStyle w:val="Lgende"/>
            <w:ind w:left="2880" w:firstLine="720"/>
            <w:outlineLvl w:val="0"/>
          </w:pPr>
        </w:pPrChange>
      </w:pPr>
      <w:bookmarkStart w:id="6855" w:name="_Toc381025857"/>
      <w:bookmarkStart w:id="6856" w:name="_Toc424820447"/>
      <w:bookmarkStart w:id="6857" w:name="_Toc436661317"/>
      <w:del w:id="6858"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6855"/>
        <w:bookmarkEnd w:id="6856"/>
        <w:bookmarkEnd w:id="6857"/>
      </w:del>
    </w:p>
    <w:p w14:paraId="4974961C" w14:textId="77777777" w:rsidR="007107E1" w:rsidDel="001111A8" w:rsidRDefault="007107E1">
      <w:pPr>
        <w:pStyle w:val="Titre4"/>
        <w:rPr>
          <w:del w:id="6859" w:author="VOYER Raphael" w:date="2021-06-16T11:15:00Z"/>
        </w:rPr>
        <w:pPrChange w:id="6860" w:author="VOYER Raphael" w:date="2021-06-16T11:15:00Z">
          <w:pPr>
            <w:pStyle w:val="Titre3"/>
          </w:pPr>
        </w:pPrChange>
      </w:pPr>
      <w:bookmarkStart w:id="6861" w:name="_Toc381025858"/>
      <w:del w:id="6862" w:author="VOYER Raphael" w:date="2021-06-16T11:15:00Z">
        <w:r w:rsidDel="001111A8">
          <w:delText>Interface Flows</w:delText>
        </w:r>
        <w:bookmarkEnd w:id="6861"/>
      </w:del>
    </w:p>
    <w:p w14:paraId="18AF9C99" w14:textId="77777777" w:rsidR="007107E1" w:rsidDel="001111A8" w:rsidRDefault="007107E1">
      <w:pPr>
        <w:pStyle w:val="Titre4"/>
        <w:rPr>
          <w:del w:id="6863" w:author="VOYER Raphael" w:date="2021-06-16T11:15:00Z"/>
        </w:rPr>
        <w:pPrChange w:id="6864" w:author="VOYER Raphael" w:date="2021-06-16T11:15:00Z">
          <w:pPr>
            <w:pStyle w:val="Titre4"/>
            <w:numPr>
              <w:ilvl w:val="3"/>
              <w:numId w:val="1"/>
            </w:numPr>
            <w:tabs>
              <w:tab w:val="num" w:pos="864"/>
            </w:tabs>
            <w:ind w:left="864" w:hanging="864"/>
          </w:pPr>
        </w:pPrChange>
      </w:pPr>
      <w:bookmarkStart w:id="6865" w:name="_Interface_with_PM"/>
      <w:bookmarkEnd w:id="6865"/>
      <w:del w:id="6866" w:author="VOYER Raphael" w:date="2021-06-16T11:15:00Z">
        <w:r w:rsidDel="001111A8">
          <w:delText>Interface with PM</w:delText>
        </w:r>
      </w:del>
    </w:p>
    <w:p w14:paraId="241746B1" w14:textId="77777777" w:rsidR="007107E1" w:rsidDel="001111A8" w:rsidRDefault="007107E1">
      <w:pPr>
        <w:pStyle w:val="Titre4"/>
        <w:rPr>
          <w:del w:id="6867" w:author="VOYER Raphael" w:date="2021-06-16T11:15:00Z"/>
        </w:rPr>
        <w:pPrChange w:id="6868" w:author="VOYER Raphael" w:date="2021-06-16T11:15:00Z">
          <w:pPr/>
        </w:pPrChange>
      </w:pPr>
    </w:p>
    <w:p w14:paraId="2BFFB51E" w14:textId="77777777" w:rsidR="00EF63EA" w:rsidDel="001111A8" w:rsidRDefault="00CA2D14">
      <w:pPr>
        <w:pStyle w:val="Titre4"/>
        <w:rPr>
          <w:del w:id="6869" w:author="VOYER Raphael" w:date="2021-06-16T11:15:00Z"/>
        </w:rPr>
        <w:pPrChange w:id="6870" w:author="VOYER Raphael" w:date="2021-06-16T11:15:00Z">
          <w:pPr>
            <w:keepNext/>
          </w:pPr>
        </w:pPrChange>
      </w:pPr>
      <w:del w:id="6871"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8451204" r:id="rId47"/>
          </w:object>
        </w:r>
      </w:del>
    </w:p>
    <w:p w14:paraId="0BD3F7F3" w14:textId="77777777" w:rsidR="007107E1" w:rsidDel="001111A8" w:rsidRDefault="00EF63EA">
      <w:pPr>
        <w:pStyle w:val="Titre4"/>
        <w:rPr>
          <w:del w:id="6872" w:author="VOYER Raphael" w:date="2021-06-16T11:15:00Z"/>
        </w:rPr>
        <w:pPrChange w:id="6873" w:author="VOYER Raphael" w:date="2021-06-16T11:15:00Z">
          <w:pPr>
            <w:pStyle w:val="Lgende"/>
            <w:ind w:firstLine="720"/>
            <w:outlineLvl w:val="0"/>
          </w:pPr>
        </w:pPrChange>
      </w:pPr>
      <w:del w:id="6874" w:author="VOYER Raphael" w:date="2021-06-16T11:15:00Z">
        <w:r w:rsidDel="001111A8">
          <w:delText xml:space="preserve">   </w:delText>
        </w:r>
        <w:bookmarkStart w:id="6875" w:name="_Toc381025859"/>
        <w:bookmarkStart w:id="6876" w:name="_Toc424820449"/>
        <w:bookmarkStart w:id="6877"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6875"/>
        <w:bookmarkEnd w:id="6876"/>
        <w:bookmarkEnd w:id="6877"/>
      </w:del>
    </w:p>
    <w:p w14:paraId="5DDBD3A8" w14:textId="77777777" w:rsidR="007107E1" w:rsidDel="001111A8" w:rsidRDefault="007107E1">
      <w:pPr>
        <w:pStyle w:val="Titre4"/>
        <w:rPr>
          <w:del w:id="6878" w:author="VOYER Raphael" w:date="2021-06-16T11:15:00Z"/>
        </w:rPr>
        <w:pPrChange w:id="6879" w:author="VOYER Raphael" w:date="2021-06-16T11:15:00Z">
          <w:pPr/>
        </w:pPrChange>
      </w:pPr>
    </w:p>
    <w:p w14:paraId="5553BE94" w14:textId="77777777" w:rsidR="007107E1" w:rsidDel="001111A8" w:rsidRDefault="007107E1">
      <w:pPr>
        <w:pStyle w:val="Titre4"/>
        <w:rPr>
          <w:del w:id="6880" w:author="VOYER Raphael" w:date="2021-06-16T11:15:00Z"/>
        </w:rPr>
        <w:pPrChange w:id="6881" w:author="VOYER Raphael" w:date="2021-06-16T11:15:00Z">
          <w:pPr/>
        </w:pPrChange>
      </w:pPr>
    </w:p>
    <w:p w14:paraId="08C318D9" w14:textId="77777777" w:rsidR="007107E1" w:rsidRPr="007107E1" w:rsidDel="001111A8" w:rsidRDefault="007107E1">
      <w:pPr>
        <w:pStyle w:val="Titre4"/>
        <w:rPr>
          <w:del w:id="6882" w:author="VOYER Raphael" w:date="2021-06-16T11:15:00Z"/>
        </w:rPr>
      </w:pPr>
      <w:del w:id="6883" w:author="VOYER Raphael" w:date="2021-06-16T11:15:00Z">
        <w:r w:rsidDel="001111A8">
          <w:delText>Detailed Steps:</w:delText>
        </w:r>
      </w:del>
    </w:p>
    <w:p w14:paraId="3F9CF195" w14:textId="77777777" w:rsidR="007107E1" w:rsidDel="001111A8" w:rsidRDefault="007107E1">
      <w:pPr>
        <w:pStyle w:val="Titre4"/>
        <w:rPr>
          <w:del w:id="6884" w:author="VOYER Raphael" w:date="2021-06-16T11:15:00Z"/>
        </w:rPr>
        <w:pPrChange w:id="6885" w:author="VOYER Raphael" w:date="2021-06-16T11:15:00Z">
          <w:pPr>
            <w:numPr>
              <w:numId w:val="25"/>
            </w:numPr>
            <w:tabs>
              <w:tab w:val="num" w:pos="420"/>
            </w:tabs>
            <w:ind w:left="420" w:hanging="360"/>
          </w:pPr>
        </w:pPrChange>
      </w:pPr>
      <w:del w:id="6886"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6887" w:author="VOYER Raphael" w:date="2021-06-16T11:15:00Z"/>
        </w:rPr>
        <w:pPrChange w:id="6888" w:author="VOYER Raphael" w:date="2021-06-16T11:15:00Z">
          <w:pPr>
            <w:numPr>
              <w:numId w:val="25"/>
            </w:numPr>
            <w:tabs>
              <w:tab w:val="num" w:pos="420"/>
            </w:tabs>
            <w:ind w:left="420" w:hanging="360"/>
          </w:pPr>
        </w:pPrChange>
      </w:pPr>
      <w:del w:id="6889"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6890" w:author="VOYER Raphael" w:date="2021-06-16T11:15:00Z"/>
        </w:rPr>
        <w:pPrChange w:id="6891" w:author="VOYER Raphael" w:date="2021-06-16T11:15:00Z">
          <w:pPr/>
        </w:pPrChange>
      </w:pPr>
    </w:p>
    <w:p w14:paraId="2D29F898" w14:textId="77777777" w:rsidR="0003119D" w:rsidDel="001111A8" w:rsidRDefault="0003119D">
      <w:pPr>
        <w:pStyle w:val="Titre4"/>
        <w:rPr>
          <w:del w:id="6892" w:author="VOYER Raphael" w:date="2021-06-16T11:15:00Z"/>
        </w:rPr>
        <w:pPrChange w:id="6893" w:author="VOYER Raphael" w:date="2021-06-16T11:15:00Z">
          <w:pPr/>
        </w:pPrChange>
      </w:pPr>
    </w:p>
    <w:p w14:paraId="3E32AC78" w14:textId="77777777" w:rsidR="0003119D" w:rsidDel="001111A8" w:rsidRDefault="0003119D">
      <w:pPr>
        <w:pStyle w:val="Titre4"/>
        <w:rPr>
          <w:del w:id="6894" w:author="VOYER Raphael" w:date="2021-06-16T11:15:00Z"/>
        </w:rPr>
        <w:pPrChange w:id="6895" w:author="VOYER Raphael" w:date="2021-06-16T11:15:00Z">
          <w:pPr/>
        </w:pPrChange>
      </w:pPr>
    </w:p>
    <w:p w14:paraId="390F5BD9" w14:textId="77777777" w:rsidR="0003119D" w:rsidDel="001111A8" w:rsidRDefault="0003119D">
      <w:pPr>
        <w:pStyle w:val="Titre4"/>
        <w:rPr>
          <w:del w:id="6896" w:author="VOYER Raphael" w:date="2021-06-16T11:15:00Z"/>
        </w:rPr>
        <w:pPrChange w:id="6897" w:author="VOYER Raphael" w:date="2021-06-16T11:15:00Z">
          <w:pPr/>
        </w:pPrChange>
      </w:pPr>
    </w:p>
    <w:p w14:paraId="1D436F06" w14:textId="77777777" w:rsidR="0003119D" w:rsidDel="001111A8" w:rsidRDefault="0003119D">
      <w:pPr>
        <w:pStyle w:val="Titre4"/>
        <w:rPr>
          <w:del w:id="6898" w:author="VOYER Raphael" w:date="2021-06-16T11:15:00Z"/>
        </w:rPr>
        <w:pPrChange w:id="6899" w:author="VOYER Raphael" w:date="2021-06-16T11:15:00Z">
          <w:pPr/>
        </w:pPrChange>
      </w:pPr>
    </w:p>
    <w:p w14:paraId="3F06EED4" w14:textId="77777777" w:rsidR="0003119D" w:rsidDel="001111A8" w:rsidRDefault="0003119D">
      <w:pPr>
        <w:pStyle w:val="Titre4"/>
        <w:rPr>
          <w:del w:id="6900" w:author="VOYER Raphael" w:date="2021-06-16T11:15:00Z"/>
        </w:rPr>
        <w:pPrChange w:id="6901" w:author="VOYER Raphael" w:date="2021-06-16T11:15:00Z">
          <w:pPr/>
        </w:pPrChange>
      </w:pPr>
    </w:p>
    <w:p w14:paraId="080516F5" w14:textId="77777777" w:rsidR="0003119D" w:rsidDel="001111A8" w:rsidRDefault="0003119D">
      <w:pPr>
        <w:pStyle w:val="Titre4"/>
        <w:rPr>
          <w:del w:id="6902" w:author="VOYER Raphael" w:date="2021-06-16T11:15:00Z"/>
        </w:rPr>
        <w:pPrChange w:id="6903" w:author="VOYER Raphael" w:date="2021-06-16T11:15:00Z">
          <w:pPr/>
        </w:pPrChange>
      </w:pPr>
    </w:p>
    <w:p w14:paraId="464E639C" w14:textId="77777777" w:rsidR="00E6734B" w:rsidDel="001111A8" w:rsidRDefault="00E6734B">
      <w:pPr>
        <w:pStyle w:val="Titre4"/>
        <w:rPr>
          <w:del w:id="6904" w:author="VOYER Raphael" w:date="2021-06-16T11:15:00Z"/>
        </w:rPr>
        <w:pPrChange w:id="6905" w:author="VOYER Raphael" w:date="2021-06-16T11:15:00Z">
          <w:pPr>
            <w:pStyle w:val="Titre4"/>
            <w:numPr>
              <w:ilvl w:val="3"/>
              <w:numId w:val="1"/>
            </w:numPr>
            <w:tabs>
              <w:tab w:val="num" w:pos="864"/>
            </w:tabs>
            <w:ind w:left="864" w:hanging="864"/>
          </w:pPr>
        </w:pPrChange>
      </w:pPr>
      <w:bookmarkStart w:id="6906" w:name="_Interface_with_VM"/>
      <w:bookmarkEnd w:id="6906"/>
      <w:del w:id="6907"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6908" w:author="VOYER Raphael" w:date="2021-06-16T11:15:00Z"/>
        </w:rPr>
        <w:pPrChange w:id="6909" w:author="VOYER Raphael" w:date="2021-06-16T11:15:00Z">
          <w:pPr/>
        </w:pPrChange>
      </w:pPr>
    </w:p>
    <w:p w14:paraId="476B818E" w14:textId="77777777" w:rsidR="00EF63EA" w:rsidDel="001111A8" w:rsidRDefault="0003119D">
      <w:pPr>
        <w:pStyle w:val="Titre4"/>
        <w:rPr>
          <w:del w:id="6910" w:author="VOYER Raphael" w:date="2021-06-16T11:15:00Z"/>
        </w:rPr>
        <w:pPrChange w:id="6911" w:author="VOYER Raphael" w:date="2021-06-16T11:15:00Z">
          <w:pPr>
            <w:keepNext/>
          </w:pPr>
        </w:pPrChange>
      </w:pPr>
      <w:del w:id="6912"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8451205" r:id="rId49"/>
          </w:object>
        </w:r>
      </w:del>
    </w:p>
    <w:p w14:paraId="025600D4" w14:textId="77777777" w:rsidR="0003119D" w:rsidRPr="0003119D" w:rsidDel="001111A8" w:rsidRDefault="00EF63EA">
      <w:pPr>
        <w:pStyle w:val="Titre4"/>
        <w:rPr>
          <w:del w:id="6913" w:author="VOYER Raphael" w:date="2021-06-16T11:15:00Z"/>
        </w:rPr>
        <w:pPrChange w:id="6914" w:author="VOYER Raphael" w:date="2021-06-16T11:15:00Z">
          <w:pPr>
            <w:pStyle w:val="Lgende"/>
            <w:ind w:left="720"/>
            <w:outlineLvl w:val="0"/>
          </w:pPr>
        </w:pPrChange>
      </w:pPr>
      <w:del w:id="6915" w:author="VOYER Raphael" w:date="2021-06-16T11:15:00Z">
        <w:r w:rsidDel="001111A8">
          <w:delText xml:space="preserve">    </w:delText>
        </w:r>
        <w:bookmarkStart w:id="6916" w:name="_Toc381025860"/>
        <w:bookmarkStart w:id="6917" w:name="_Toc424820450"/>
        <w:bookmarkStart w:id="6918"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6916"/>
        <w:bookmarkEnd w:id="6917"/>
        <w:bookmarkEnd w:id="6918"/>
      </w:del>
    </w:p>
    <w:p w14:paraId="386A6922" w14:textId="77777777" w:rsidR="00E6734B" w:rsidRPr="007107E1" w:rsidDel="001111A8" w:rsidRDefault="00E6734B">
      <w:pPr>
        <w:pStyle w:val="Titre4"/>
        <w:rPr>
          <w:del w:id="6919" w:author="VOYER Raphael" w:date="2021-06-16T11:15:00Z"/>
        </w:rPr>
        <w:pPrChange w:id="6920" w:author="VOYER Raphael" w:date="2021-06-16T11:15:00Z">
          <w:pPr/>
        </w:pPrChange>
      </w:pPr>
    </w:p>
    <w:p w14:paraId="655005F5" w14:textId="77777777" w:rsidR="0003119D" w:rsidRPr="007107E1" w:rsidDel="001111A8" w:rsidRDefault="0003119D">
      <w:pPr>
        <w:pStyle w:val="Titre4"/>
        <w:rPr>
          <w:del w:id="6921" w:author="VOYER Raphael" w:date="2021-06-16T11:15:00Z"/>
        </w:rPr>
      </w:pPr>
      <w:del w:id="6922" w:author="VOYER Raphael" w:date="2021-06-16T11:15:00Z">
        <w:r w:rsidDel="001111A8">
          <w:delText>Detailed Steps:</w:delText>
        </w:r>
      </w:del>
    </w:p>
    <w:p w14:paraId="4A017938" w14:textId="77777777" w:rsidR="0003119D" w:rsidDel="001111A8" w:rsidRDefault="0003119D">
      <w:pPr>
        <w:pStyle w:val="Titre4"/>
        <w:rPr>
          <w:del w:id="6923" w:author="VOYER Raphael" w:date="2021-06-16T11:15:00Z"/>
        </w:rPr>
        <w:pPrChange w:id="6924" w:author="VOYER Raphael" w:date="2021-06-16T11:15:00Z">
          <w:pPr>
            <w:numPr>
              <w:numId w:val="26"/>
            </w:numPr>
            <w:tabs>
              <w:tab w:val="num" w:pos="420"/>
            </w:tabs>
            <w:ind w:left="420" w:hanging="360"/>
          </w:pPr>
        </w:pPrChange>
      </w:pPr>
      <w:del w:id="6925"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6926" w:author="VOYER Raphael" w:date="2021-06-16T11:15:00Z"/>
        </w:rPr>
        <w:pPrChange w:id="6927" w:author="VOYER Raphael" w:date="2021-06-16T11:15:00Z">
          <w:pPr>
            <w:numPr>
              <w:numId w:val="26"/>
            </w:numPr>
            <w:tabs>
              <w:tab w:val="num" w:pos="420"/>
            </w:tabs>
            <w:ind w:left="420" w:hanging="360"/>
          </w:pPr>
        </w:pPrChange>
      </w:pPr>
      <w:del w:id="6928"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6929" w:author="VOYER Raphael" w:date="2021-06-16T11:15:00Z"/>
        </w:rPr>
        <w:pPrChange w:id="6930" w:author="VOYER Raphael" w:date="2021-06-16T11:15:00Z">
          <w:pPr>
            <w:numPr>
              <w:numId w:val="26"/>
            </w:numPr>
            <w:tabs>
              <w:tab w:val="num" w:pos="420"/>
            </w:tabs>
            <w:ind w:left="420" w:hanging="360"/>
          </w:pPr>
        </w:pPrChange>
      </w:pPr>
      <w:del w:id="6931"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6932" w:author="VOYER Raphael" w:date="2021-06-16T11:15:00Z"/>
        </w:rPr>
        <w:pPrChange w:id="6933" w:author="VOYER Raphael" w:date="2021-06-16T11:15:00Z">
          <w:pPr>
            <w:numPr>
              <w:numId w:val="26"/>
            </w:numPr>
            <w:tabs>
              <w:tab w:val="num" w:pos="420"/>
            </w:tabs>
            <w:ind w:left="420" w:hanging="360"/>
          </w:pPr>
        </w:pPrChange>
      </w:pPr>
      <w:del w:id="6934"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6935" w:author="VOYER Raphael" w:date="2021-06-16T11:15:00Z"/>
        </w:rPr>
        <w:pPrChange w:id="6936" w:author="VOYER Raphael" w:date="2021-06-16T11:15:00Z">
          <w:pPr>
            <w:numPr>
              <w:numId w:val="26"/>
            </w:numPr>
            <w:tabs>
              <w:tab w:val="num" w:pos="420"/>
            </w:tabs>
            <w:ind w:left="420" w:hanging="360"/>
          </w:pPr>
        </w:pPrChange>
      </w:pPr>
      <w:del w:id="6937"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6938" w:author="VOYER Raphael" w:date="2021-06-16T11:15:00Z"/>
        </w:rPr>
      </w:pPr>
    </w:p>
    <w:p w14:paraId="7BF74687" w14:textId="77777777" w:rsidR="00FD0274" w:rsidDel="001111A8" w:rsidRDefault="00FD0274">
      <w:pPr>
        <w:pStyle w:val="Titre4"/>
        <w:rPr>
          <w:del w:id="6939" w:author="VOYER Raphael" w:date="2021-06-16T11:15:00Z"/>
        </w:rPr>
        <w:pPrChange w:id="6940" w:author="VOYER Raphael" w:date="2021-06-16T11:15:00Z">
          <w:pPr/>
        </w:pPrChange>
      </w:pPr>
    </w:p>
    <w:p w14:paraId="58599C35" w14:textId="77777777" w:rsidR="00FD0274" w:rsidDel="001111A8" w:rsidRDefault="00FD0274">
      <w:pPr>
        <w:pStyle w:val="Titre4"/>
        <w:rPr>
          <w:del w:id="6941" w:author="VOYER Raphael" w:date="2021-06-16T11:15:00Z"/>
        </w:rPr>
        <w:pPrChange w:id="6942" w:author="VOYER Raphael" w:date="2021-06-16T11:15:00Z">
          <w:pPr/>
        </w:pPrChange>
      </w:pPr>
    </w:p>
    <w:p w14:paraId="00CA7E24" w14:textId="77777777" w:rsidR="00FD0274" w:rsidDel="001111A8" w:rsidRDefault="00FD0274">
      <w:pPr>
        <w:pStyle w:val="Titre4"/>
        <w:rPr>
          <w:del w:id="6943" w:author="VOYER Raphael" w:date="2021-06-16T11:15:00Z"/>
        </w:rPr>
        <w:pPrChange w:id="6944" w:author="VOYER Raphael" w:date="2021-06-16T11:15:00Z">
          <w:pPr/>
        </w:pPrChange>
      </w:pPr>
    </w:p>
    <w:p w14:paraId="7355D93B" w14:textId="77777777" w:rsidR="00FD0274" w:rsidDel="001111A8" w:rsidRDefault="00FD0274">
      <w:pPr>
        <w:pStyle w:val="Titre4"/>
        <w:rPr>
          <w:del w:id="6945" w:author="VOYER Raphael" w:date="2021-06-16T11:15:00Z"/>
        </w:rPr>
        <w:pPrChange w:id="6946" w:author="VOYER Raphael" w:date="2021-06-16T11:15:00Z">
          <w:pPr/>
        </w:pPrChange>
      </w:pPr>
    </w:p>
    <w:p w14:paraId="3F7BA871" w14:textId="77777777" w:rsidR="00FD0274" w:rsidRPr="00FD0274" w:rsidDel="001111A8" w:rsidRDefault="00FD0274">
      <w:pPr>
        <w:pStyle w:val="Titre4"/>
        <w:rPr>
          <w:del w:id="6947" w:author="VOYER Raphael" w:date="2021-06-16T11:15:00Z"/>
        </w:rPr>
        <w:pPrChange w:id="6948" w:author="VOYER Raphael" w:date="2021-06-16T11:15:00Z">
          <w:pPr/>
        </w:pPrChange>
      </w:pPr>
    </w:p>
    <w:p w14:paraId="05F9CDBF" w14:textId="77777777" w:rsidR="00FD0274" w:rsidDel="001111A8" w:rsidRDefault="00FD0274">
      <w:pPr>
        <w:pStyle w:val="Titre4"/>
        <w:rPr>
          <w:del w:id="6949" w:author="VOYER Raphael" w:date="2021-06-16T11:15:00Z"/>
        </w:rPr>
        <w:pPrChange w:id="6950" w:author="VOYER Raphael" w:date="2021-06-16T11:15:00Z">
          <w:pPr>
            <w:pStyle w:val="Titre4"/>
            <w:numPr>
              <w:ilvl w:val="3"/>
              <w:numId w:val="1"/>
            </w:numPr>
            <w:tabs>
              <w:tab w:val="num" w:pos="864"/>
            </w:tabs>
            <w:ind w:left="864" w:hanging="864"/>
          </w:pPr>
        </w:pPrChange>
      </w:pPr>
      <w:bookmarkStart w:id="6951" w:name="_Interface_with_IP_CMM"/>
      <w:bookmarkEnd w:id="6951"/>
      <w:del w:id="6952"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6953" w:author="VOYER Raphael" w:date="2021-06-16T11:15:00Z"/>
        </w:rPr>
        <w:pPrChange w:id="6954" w:author="VOYER Raphael" w:date="2021-06-16T11:15:00Z">
          <w:pPr/>
        </w:pPrChange>
      </w:pPr>
    </w:p>
    <w:p w14:paraId="2CC0847C" w14:textId="77777777" w:rsidR="00FD0274" w:rsidDel="001111A8" w:rsidRDefault="00FD0274">
      <w:pPr>
        <w:pStyle w:val="Titre4"/>
        <w:rPr>
          <w:del w:id="6955" w:author="VOYER Raphael" w:date="2021-06-16T11:15:00Z"/>
        </w:rPr>
        <w:pPrChange w:id="6956" w:author="VOYER Raphael" w:date="2021-06-16T11:15:00Z">
          <w:pPr>
            <w:keepNext/>
          </w:pPr>
        </w:pPrChange>
      </w:pPr>
      <w:del w:id="6957"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8451206" r:id="rId51"/>
          </w:object>
        </w:r>
      </w:del>
    </w:p>
    <w:p w14:paraId="70A74789" w14:textId="77777777" w:rsidR="00FD0274" w:rsidDel="001111A8" w:rsidRDefault="00FD0274">
      <w:pPr>
        <w:pStyle w:val="Titre4"/>
        <w:rPr>
          <w:del w:id="6958" w:author="VOYER Raphael" w:date="2021-06-16T11:15:00Z"/>
        </w:rPr>
        <w:pPrChange w:id="6959" w:author="VOYER Raphael" w:date="2021-06-16T11:15:00Z">
          <w:pPr>
            <w:pStyle w:val="Lgende"/>
            <w:outlineLvl w:val="0"/>
          </w:pPr>
        </w:pPrChange>
      </w:pPr>
      <w:del w:id="6960" w:author="VOYER Raphael" w:date="2021-06-16T11:15:00Z">
        <w:r w:rsidDel="001111A8">
          <w:delText xml:space="preserve">                         </w:delText>
        </w:r>
        <w:bookmarkStart w:id="6961" w:name="_Toc381025861"/>
        <w:bookmarkStart w:id="6962" w:name="_Toc424820451"/>
        <w:bookmarkStart w:id="6963"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6961"/>
        <w:bookmarkEnd w:id="6962"/>
        <w:bookmarkEnd w:id="6963"/>
      </w:del>
    </w:p>
    <w:p w14:paraId="5C703F57" w14:textId="77777777" w:rsidR="00FD0274" w:rsidRPr="007107E1" w:rsidDel="001111A8" w:rsidRDefault="00FD0274">
      <w:pPr>
        <w:pStyle w:val="Titre4"/>
        <w:rPr>
          <w:del w:id="6964" w:author="VOYER Raphael" w:date="2021-06-16T11:15:00Z"/>
        </w:rPr>
        <w:pPrChange w:id="6965" w:author="VOYER Raphael" w:date="2021-06-16T11:15:00Z">
          <w:pPr/>
        </w:pPrChange>
      </w:pPr>
    </w:p>
    <w:p w14:paraId="593ACE16" w14:textId="77777777" w:rsidR="00FD0274" w:rsidRPr="007107E1" w:rsidDel="001111A8" w:rsidRDefault="00FD0274">
      <w:pPr>
        <w:pStyle w:val="Titre4"/>
        <w:rPr>
          <w:del w:id="6966" w:author="VOYER Raphael" w:date="2021-06-16T11:15:00Z"/>
        </w:rPr>
      </w:pPr>
      <w:del w:id="6967" w:author="VOYER Raphael" w:date="2021-06-16T11:15:00Z">
        <w:r w:rsidDel="001111A8">
          <w:delText>Detailed Steps:</w:delText>
        </w:r>
      </w:del>
    </w:p>
    <w:p w14:paraId="400107E5" w14:textId="77777777" w:rsidR="00FD0274" w:rsidDel="001111A8" w:rsidRDefault="00FD0274">
      <w:pPr>
        <w:pStyle w:val="Titre4"/>
        <w:rPr>
          <w:del w:id="6968" w:author="VOYER Raphael" w:date="2021-06-16T11:15:00Z"/>
        </w:rPr>
        <w:pPrChange w:id="6969" w:author="VOYER Raphael" w:date="2021-06-16T11:15:00Z">
          <w:pPr>
            <w:numPr>
              <w:numId w:val="40"/>
            </w:numPr>
            <w:tabs>
              <w:tab w:val="num" w:pos="420"/>
            </w:tabs>
            <w:ind w:left="420" w:hanging="360"/>
          </w:pPr>
        </w:pPrChange>
      </w:pPr>
      <w:del w:id="6970" w:author="VOYER Raphael" w:date="2021-06-16T11:15:00Z">
        <w:r w:rsidDel="001111A8">
          <w:delText>Connects to the IP shared memory.</w:delText>
        </w:r>
      </w:del>
    </w:p>
    <w:p w14:paraId="0298B73C" w14:textId="77777777" w:rsidR="00FD0274" w:rsidDel="001111A8" w:rsidRDefault="00FD0274">
      <w:pPr>
        <w:pStyle w:val="Titre4"/>
        <w:rPr>
          <w:del w:id="6971" w:author="VOYER Raphael" w:date="2021-06-16T11:15:00Z"/>
        </w:rPr>
        <w:pPrChange w:id="6972" w:author="VOYER Raphael" w:date="2021-06-16T11:15:00Z">
          <w:pPr>
            <w:numPr>
              <w:numId w:val="40"/>
            </w:numPr>
            <w:tabs>
              <w:tab w:val="num" w:pos="420"/>
            </w:tabs>
            <w:ind w:left="420" w:hanging="360"/>
          </w:pPr>
        </w:pPrChange>
      </w:pPr>
      <w:del w:id="6973"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6974" w:author="VOYER Raphael" w:date="2021-06-16T11:15:00Z"/>
        </w:rPr>
        <w:pPrChange w:id="6975" w:author="VOYER Raphael" w:date="2021-06-16T11:15:00Z">
          <w:pPr>
            <w:ind w:left="420"/>
          </w:pPr>
        </w:pPrChange>
      </w:pPr>
      <w:del w:id="6976" w:author="VOYER Raphael" w:date="2021-06-16T11:15:00Z">
        <w:r w:rsidDel="001111A8">
          <w:delText>Cluster with dynamic mac.</w:delText>
        </w:r>
      </w:del>
    </w:p>
    <w:p w14:paraId="7A7DFF68" w14:textId="77777777" w:rsidR="00FD0274" w:rsidDel="001111A8" w:rsidRDefault="00FD0274">
      <w:pPr>
        <w:pStyle w:val="Titre4"/>
        <w:rPr>
          <w:del w:id="6977" w:author="VOYER Raphael" w:date="2021-06-16T11:15:00Z"/>
        </w:rPr>
        <w:pPrChange w:id="6978" w:author="VOYER Raphael" w:date="2021-06-16T11:15:00Z">
          <w:pPr>
            <w:numPr>
              <w:numId w:val="40"/>
            </w:numPr>
            <w:tabs>
              <w:tab w:val="num" w:pos="420"/>
            </w:tabs>
            <w:ind w:left="420" w:hanging="360"/>
          </w:pPr>
        </w:pPrChange>
      </w:pPr>
      <w:del w:id="6979"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6980" w:author="VOYER Raphael" w:date="2021-06-16T11:15:00Z"/>
        </w:rPr>
        <w:pPrChange w:id="6981" w:author="VOYER Raphael" w:date="2021-06-16T11:15:00Z">
          <w:pPr>
            <w:numPr>
              <w:numId w:val="40"/>
            </w:numPr>
            <w:tabs>
              <w:tab w:val="num" w:pos="420"/>
            </w:tabs>
            <w:ind w:left="420" w:hanging="360"/>
          </w:pPr>
        </w:pPrChange>
      </w:pPr>
      <w:del w:id="6982"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6983" w:author="VOYER Raphael" w:date="2021-06-16T11:15:00Z"/>
        </w:rPr>
        <w:pPrChange w:id="6984" w:author="VOYER Raphael" w:date="2021-06-16T11:15:00Z">
          <w:pPr>
            <w:ind w:left="420"/>
          </w:pPr>
        </w:pPrChange>
      </w:pPr>
      <w:del w:id="6985" w:author="VOYER Raphael" w:date="2021-06-16T11:15:00Z">
        <w:r w:rsidDel="001111A8">
          <w:delText>down.</w:delText>
        </w:r>
      </w:del>
    </w:p>
    <w:p w14:paraId="70B26537" w14:textId="77777777" w:rsidR="00FD0274" w:rsidRPr="007107E1" w:rsidDel="001111A8" w:rsidRDefault="00FD0274">
      <w:pPr>
        <w:pStyle w:val="Titre4"/>
        <w:rPr>
          <w:del w:id="6986" w:author="VOYER Raphael" w:date="2021-06-16T11:15:00Z"/>
        </w:rPr>
        <w:pPrChange w:id="6987" w:author="VOYER Raphael" w:date="2021-06-16T11:15:00Z">
          <w:pPr>
            <w:numPr>
              <w:numId w:val="40"/>
            </w:numPr>
            <w:tabs>
              <w:tab w:val="num" w:pos="420"/>
            </w:tabs>
            <w:ind w:left="420" w:hanging="360"/>
          </w:pPr>
        </w:pPrChange>
      </w:pPr>
      <w:del w:id="6988"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6989" w:author="VOYER Raphael" w:date="2021-06-16T11:15:00Z"/>
        </w:rPr>
        <w:pPrChange w:id="6990" w:author="VOYER Raphael" w:date="2021-06-16T11:15:00Z">
          <w:pPr/>
        </w:pPrChange>
      </w:pPr>
    </w:p>
    <w:p w14:paraId="23CCF965" w14:textId="77777777" w:rsidR="00EA34C3" w:rsidDel="001111A8" w:rsidRDefault="00EA34C3">
      <w:pPr>
        <w:pStyle w:val="Titre4"/>
        <w:rPr>
          <w:del w:id="6991" w:author="VOYER Raphael" w:date="2021-06-16T11:15:00Z"/>
        </w:rPr>
        <w:pPrChange w:id="6992" w:author="VOYER Raphael" w:date="2021-06-16T11:15:00Z">
          <w:pPr/>
        </w:pPrChange>
      </w:pPr>
    </w:p>
    <w:p w14:paraId="09884FBE" w14:textId="77777777" w:rsidR="00EA34C3" w:rsidDel="001111A8" w:rsidRDefault="00EA34C3">
      <w:pPr>
        <w:pStyle w:val="Titre4"/>
        <w:rPr>
          <w:del w:id="6993" w:author="VOYER Raphael" w:date="2021-06-16T11:15:00Z"/>
        </w:rPr>
        <w:pPrChange w:id="6994" w:author="VOYER Raphael" w:date="2021-06-16T11:15:00Z">
          <w:pPr/>
        </w:pPrChange>
      </w:pPr>
    </w:p>
    <w:p w14:paraId="4D67DA67" w14:textId="77777777" w:rsidR="00EA34C3" w:rsidDel="001111A8" w:rsidRDefault="00EA34C3">
      <w:pPr>
        <w:pStyle w:val="Titre4"/>
        <w:rPr>
          <w:del w:id="6995" w:author="VOYER Raphael" w:date="2021-06-16T11:15:00Z"/>
        </w:rPr>
        <w:pPrChange w:id="6996" w:author="VOYER Raphael" w:date="2021-06-16T11:15:00Z">
          <w:pPr/>
        </w:pPrChange>
      </w:pPr>
    </w:p>
    <w:p w14:paraId="24328BF8" w14:textId="77777777" w:rsidR="00EA34C3" w:rsidDel="001111A8" w:rsidRDefault="00EA34C3">
      <w:pPr>
        <w:pStyle w:val="Titre4"/>
        <w:rPr>
          <w:del w:id="6997" w:author="VOYER Raphael" w:date="2021-06-16T11:15:00Z"/>
        </w:rPr>
        <w:pPrChange w:id="6998" w:author="VOYER Raphael" w:date="2021-06-16T11:15:00Z">
          <w:pPr/>
        </w:pPrChange>
      </w:pPr>
    </w:p>
    <w:p w14:paraId="423067CF" w14:textId="77777777" w:rsidR="00EA34C3" w:rsidDel="001111A8" w:rsidRDefault="00EA34C3">
      <w:pPr>
        <w:pStyle w:val="Titre4"/>
        <w:rPr>
          <w:del w:id="6999" w:author="VOYER Raphael" w:date="2021-06-16T11:15:00Z"/>
        </w:rPr>
        <w:pPrChange w:id="7000" w:author="VOYER Raphael" w:date="2021-06-16T11:15:00Z">
          <w:pPr/>
        </w:pPrChange>
      </w:pPr>
    </w:p>
    <w:p w14:paraId="560B4B50" w14:textId="77777777" w:rsidR="00EA34C3" w:rsidDel="001111A8" w:rsidRDefault="00EA34C3">
      <w:pPr>
        <w:pStyle w:val="Titre4"/>
        <w:rPr>
          <w:del w:id="7001" w:author="VOYER Raphael" w:date="2021-06-16T11:15:00Z"/>
        </w:rPr>
        <w:pPrChange w:id="7002" w:author="VOYER Raphael" w:date="2021-06-16T11:15:00Z">
          <w:pPr/>
        </w:pPrChange>
      </w:pPr>
    </w:p>
    <w:p w14:paraId="0A55111C" w14:textId="77777777" w:rsidR="00EA34C3" w:rsidDel="001111A8" w:rsidRDefault="00EA34C3">
      <w:pPr>
        <w:pStyle w:val="Titre4"/>
        <w:rPr>
          <w:del w:id="7003" w:author="VOYER Raphael" w:date="2021-06-16T11:15:00Z"/>
        </w:rPr>
        <w:pPrChange w:id="7004" w:author="VOYER Raphael" w:date="2021-06-16T11:15:00Z">
          <w:pPr/>
        </w:pPrChange>
      </w:pPr>
    </w:p>
    <w:p w14:paraId="7C7E18DD" w14:textId="77777777" w:rsidR="00EA34C3" w:rsidDel="001111A8" w:rsidRDefault="00EA34C3">
      <w:pPr>
        <w:pStyle w:val="Titre4"/>
        <w:rPr>
          <w:del w:id="7005" w:author="VOYER Raphael" w:date="2021-06-16T11:15:00Z"/>
        </w:rPr>
        <w:pPrChange w:id="7006" w:author="VOYER Raphael" w:date="2021-06-16T11:15:00Z">
          <w:pPr>
            <w:pStyle w:val="Titre4"/>
            <w:numPr>
              <w:ilvl w:val="3"/>
              <w:numId w:val="1"/>
            </w:numPr>
            <w:tabs>
              <w:tab w:val="num" w:pos="864"/>
            </w:tabs>
            <w:ind w:left="864" w:hanging="864"/>
          </w:pPr>
        </w:pPrChange>
      </w:pPr>
      <w:bookmarkStart w:id="7007" w:name="_Interface_with_IPMS_CMM"/>
      <w:bookmarkEnd w:id="7007"/>
      <w:del w:id="7008"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7009" w:author="VOYER Raphael" w:date="2021-06-16T11:15:00Z"/>
        </w:rPr>
        <w:pPrChange w:id="7010" w:author="VOYER Raphael" w:date="2021-06-16T11:15:00Z">
          <w:pPr/>
        </w:pPrChange>
      </w:pPr>
    </w:p>
    <w:p w14:paraId="11441437" w14:textId="77777777" w:rsidR="00EA34C3" w:rsidDel="001111A8" w:rsidRDefault="00EA34C3">
      <w:pPr>
        <w:pStyle w:val="Titre4"/>
        <w:rPr>
          <w:del w:id="7011" w:author="VOYER Raphael" w:date="2021-06-16T11:15:00Z"/>
        </w:rPr>
        <w:pPrChange w:id="7012" w:author="VOYER Raphael" w:date="2021-06-16T11:15:00Z">
          <w:pPr>
            <w:keepNext/>
          </w:pPr>
        </w:pPrChange>
      </w:pPr>
      <w:del w:id="7013"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8451207" r:id="rId53"/>
          </w:object>
        </w:r>
      </w:del>
    </w:p>
    <w:p w14:paraId="7BC8298A" w14:textId="77777777" w:rsidR="00EA34C3" w:rsidDel="001111A8" w:rsidRDefault="00EA34C3">
      <w:pPr>
        <w:pStyle w:val="Titre4"/>
        <w:rPr>
          <w:del w:id="7014" w:author="VOYER Raphael" w:date="2021-06-16T11:15:00Z"/>
        </w:rPr>
        <w:pPrChange w:id="7015" w:author="VOYER Raphael" w:date="2021-06-16T11:15:00Z">
          <w:pPr>
            <w:pStyle w:val="Lgende"/>
            <w:outlineLvl w:val="0"/>
          </w:pPr>
        </w:pPrChange>
      </w:pPr>
      <w:del w:id="7016" w:author="VOYER Raphael" w:date="2021-06-16T11:15:00Z">
        <w:r w:rsidDel="001111A8">
          <w:delText xml:space="preserve">           </w:delText>
        </w:r>
        <w:bookmarkStart w:id="7017" w:name="_Toc381025862"/>
        <w:bookmarkStart w:id="7018" w:name="_Toc424820452"/>
        <w:bookmarkStart w:id="7019"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7017"/>
        <w:bookmarkEnd w:id="7018"/>
        <w:bookmarkEnd w:id="7019"/>
      </w:del>
    </w:p>
    <w:p w14:paraId="48EE8FBD" w14:textId="77777777" w:rsidR="00EA34C3" w:rsidDel="001111A8" w:rsidRDefault="00EA34C3">
      <w:pPr>
        <w:pStyle w:val="Titre4"/>
        <w:rPr>
          <w:del w:id="7020" w:author="VOYER Raphael" w:date="2021-06-16T11:15:00Z"/>
        </w:rPr>
        <w:pPrChange w:id="7021" w:author="VOYER Raphael" w:date="2021-06-16T11:15:00Z">
          <w:pPr/>
        </w:pPrChange>
      </w:pPr>
    </w:p>
    <w:p w14:paraId="030D2233" w14:textId="77777777" w:rsidR="00EA34C3" w:rsidDel="001111A8" w:rsidRDefault="00EA34C3">
      <w:pPr>
        <w:pStyle w:val="Titre4"/>
        <w:rPr>
          <w:del w:id="7022" w:author="VOYER Raphael" w:date="2021-06-16T11:15:00Z"/>
        </w:rPr>
        <w:pPrChange w:id="7023" w:author="VOYER Raphael" w:date="2021-06-16T11:15:00Z">
          <w:pPr/>
        </w:pPrChange>
      </w:pPr>
    </w:p>
    <w:p w14:paraId="29E5BE85" w14:textId="77777777" w:rsidR="00EA34C3" w:rsidRPr="007107E1" w:rsidDel="001111A8" w:rsidRDefault="00EA34C3">
      <w:pPr>
        <w:pStyle w:val="Titre4"/>
        <w:rPr>
          <w:del w:id="7024" w:author="VOYER Raphael" w:date="2021-06-16T11:15:00Z"/>
        </w:rPr>
      </w:pPr>
      <w:del w:id="7025" w:author="VOYER Raphael" w:date="2021-06-16T11:15:00Z">
        <w:r w:rsidDel="001111A8">
          <w:delText>Detailed Steps:</w:delText>
        </w:r>
      </w:del>
    </w:p>
    <w:p w14:paraId="6DCAAC70" w14:textId="77777777" w:rsidR="00EA34C3" w:rsidDel="001111A8" w:rsidRDefault="00EA34C3">
      <w:pPr>
        <w:pStyle w:val="Titre4"/>
        <w:rPr>
          <w:del w:id="7026" w:author="VOYER Raphael" w:date="2021-06-16T11:15:00Z"/>
        </w:rPr>
        <w:pPrChange w:id="7027" w:author="VOYER Raphael" w:date="2021-06-16T11:15:00Z">
          <w:pPr>
            <w:numPr>
              <w:numId w:val="41"/>
            </w:numPr>
            <w:tabs>
              <w:tab w:val="num" w:pos="420"/>
            </w:tabs>
            <w:ind w:left="420" w:hanging="360"/>
            <w:outlineLvl w:val="0"/>
          </w:pPr>
        </w:pPrChange>
      </w:pPr>
      <w:bookmarkStart w:id="7028" w:name="_Toc381025863"/>
      <w:bookmarkStart w:id="7029" w:name="_Toc424820453"/>
      <w:del w:id="7030" w:author="VOYER Raphael" w:date="2021-06-16T11:15:00Z">
        <w:r w:rsidDel="001111A8">
          <w:delText>Registers with IGMP memberships of cluster multicast IP.</w:delText>
        </w:r>
        <w:bookmarkEnd w:id="7028"/>
        <w:bookmarkEnd w:id="7029"/>
      </w:del>
    </w:p>
    <w:p w14:paraId="13463768" w14:textId="77777777" w:rsidR="00EA34C3" w:rsidDel="001111A8" w:rsidRDefault="00EA34C3">
      <w:pPr>
        <w:pStyle w:val="Titre4"/>
        <w:rPr>
          <w:del w:id="7031" w:author="VOYER Raphael" w:date="2021-06-16T11:15:00Z"/>
        </w:rPr>
        <w:pPrChange w:id="7032" w:author="VOYER Raphael" w:date="2021-06-16T11:15:00Z">
          <w:pPr>
            <w:numPr>
              <w:numId w:val="41"/>
            </w:numPr>
            <w:tabs>
              <w:tab w:val="num" w:pos="420"/>
            </w:tabs>
            <w:ind w:left="420" w:hanging="360"/>
            <w:outlineLvl w:val="0"/>
          </w:pPr>
        </w:pPrChange>
      </w:pPr>
      <w:bookmarkStart w:id="7033" w:name="_Toc381025864"/>
      <w:bookmarkStart w:id="7034" w:name="_Toc424820454"/>
      <w:del w:id="7035" w:author="VOYER Raphael" w:date="2021-06-16T11:15:00Z">
        <w:r w:rsidDel="001111A8">
          <w:delText>Receives the dynamic updates  from IPMS</w:delText>
        </w:r>
        <w:bookmarkEnd w:id="7033"/>
        <w:bookmarkEnd w:id="7034"/>
      </w:del>
    </w:p>
    <w:p w14:paraId="07C847DB" w14:textId="77777777" w:rsidR="00EA34C3" w:rsidDel="001111A8" w:rsidRDefault="00EA34C3">
      <w:pPr>
        <w:pStyle w:val="Titre4"/>
        <w:rPr>
          <w:del w:id="7036" w:author="VOYER Raphael" w:date="2021-06-16T11:15:00Z"/>
        </w:rPr>
        <w:pPrChange w:id="7037" w:author="VOYER Raphael" w:date="2021-06-16T11:15:00Z">
          <w:pPr>
            <w:numPr>
              <w:numId w:val="41"/>
            </w:numPr>
            <w:tabs>
              <w:tab w:val="num" w:pos="420"/>
            </w:tabs>
            <w:ind w:left="420" w:hanging="360"/>
            <w:outlineLvl w:val="0"/>
          </w:pPr>
        </w:pPrChange>
      </w:pPr>
      <w:bookmarkStart w:id="7038" w:name="_Toc381025865"/>
      <w:bookmarkStart w:id="7039" w:name="_Toc424820455"/>
      <w:del w:id="7040" w:author="VOYER Raphael" w:date="2021-06-16T11:15:00Z">
        <w:r w:rsidDel="001111A8">
          <w:delText>This shall be useful in controlling the cluster port bitmap.</w:delText>
        </w:r>
        <w:bookmarkEnd w:id="7038"/>
        <w:bookmarkEnd w:id="7039"/>
      </w:del>
    </w:p>
    <w:p w14:paraId="29796371" w14:textId="77777777" w:rsidR="00EA34C3" w:rsidRPr="007107E1" w:rsidDel="001111A8" w:rsidRDefault="00EA34C3">
      <w:pPr>
        <w:pStyle w:val="Titre4"/>
        <w:rPr>
          <w:del w:id="7041" w:author="VOYER Raphael" w:date="2021-06-16T11:15:00Z"/>
        </w:rPr>
        <w:pPrChange w:id="7042" w:author="VOYER Raphael" w:date="2021-06-16T11:15:00Z">
          <w:pPr>
            <w:numPr>
              <w:numId w:val="41"/>
            </w:numPr>
            <w:tabs>
              <w:tab w:val="num" w:pos="420"/>
            </w:tabs>
            <w:ind w:left="420" w:hanging="360"/>
            <w:outlineLvl w:val="0"/>
          </w:pPr>
        </w:pPrChange>
      </w:pPr>
      <w:bookmarkStart w:id="7043" w:name="_Toc381025866"/>
      <w:bookmarkStart w:id="7044" w:name="_Toc424820456"/>
      <w:del w:id="7045" w:author="VOYER Raphael" w:date="2021-06-16T11:15:00Z">
        <w:r w:rsidDel="001111A8">
          <w:delText>This shall also be required for maintaining the operational status of the cluster.</w:delText>
        </w:r>
        <w:bookmarkEnd w:id="7043"/>
        <w:bookmarkEnd w:id="7044"/>
      </w:del>
    </w:p>
    <w:p w14:paraId="30E8B972" w14:textId="77777777" w:rsidR="00EA34C3" w:rsidRPr="00EA34C3" w:rsidDel="001111A8" w:rsidRDefault="00EA34C3">
      <w:pPr>
        <w:pStyle w:val="Titre4"/>
        <w:rPr>
          <w:del w:id="7046" w:author="VOYER Raphael" w:date="2021-06-16T11:15:00Z"/>
        </w:rPr>
        <w:pPrChange w:id="7047" w:author="VOYER Raphael" w:date="2021-06-16T11:15:00Z">
          <w:pPr/>
        </w:pPrChange>
      </w:pPr>
    </w:p>
    <w:p w14:paraId="6B1F2A9F" w14:textId="77777777" w:rsidR="00855336" w:rsidDel="001111A8" w:rsidRDefault="00855336">
      <w:pPr>
        <w:pStyle w:val="Titre4"/>
        <w:rPr>
          <w:del w:id="7048" w:author="VOYER Raphael" w:date="2021-06-16T11:15:00Z"/>
        </w:rPr>
        <w:pPrChange w:id="7049" w:author="VOYER Raphael" w:date="2021-06-16T11:15:00Z">
          <w:pPr>
            <w:pStyle w:val="Titre1"/>
            <w:pageBreakBefore/>
            <w:tabs>
              <w:tab w:val="clear" w:pos="432"/>
              <w:tab w:val="num" w:pos="360"/>
            </w:tabs>
            <w:ind w:left="360" w:hanging="360"/>
            <w:jc w:val="left"/>
          </w:pPr>
        </w:pPrChange>
      </w:pPr>
      <w:bookmarkStart w:id="7050" w:name="_Implementation_Strategy"/>
      <w:bookmarkStart w:id="7051" w:name="_Toc381025867"/>
      <w:bookmarkEnd w:id="7050"/>
      <w:del w:id="7052" w:author="VOYER Raphael" w:date="2021-06-16T11:15:00Z">
        <w:r w:rsidDel="001111A8">
          <w:delText>Implementation Strategy</w:delText>
        </w:r>
        <w:bookmarkEnd w:id="7051"/>
      </w:del>
    </w:p>
    <w:p w14:paraId="25B2F84B" w14:textId="77777777" w:rsidR="00855336" w:rsidRPr="00962A4B" w:rsidDel="001111A8" w:rsidRDefault="00855336">
      <w:pPr>
        <w:pStyle w:val="Titre4"/>
        <w:rPr>
          <w:del w:id="7053" w:author="VOYER Raphael" w:date="2021-06-16T11:15:00Z"/>
        </w:rPr>
        <w:pPrChange w:id="7054" w:author="VOYER Raphael" w:date="2021-06-16T11:15:00Z">
          <w:pPr>
            <w:pStyle w:val="Titre2"/>
          </w:pPr>
        </w:pPrChange>
      </w:pPr>
      <w:bookmarkStart w:id="7055" w:name="_Toc381025868"/>
      <w:del w:id="7056" w:author="VOYER Raphael" w:date="2021-06-16T11:15:00Z">
        <w:r w:rsidRPr="00962A4B" w:rsidDel="001111A8">
          <w:delText>Basic Overview</w:delText>
        </w:r>
        <w:bookmarkEnd w:id="7055"/>
      </w:del>
    </w:p>
    <w:p w14:paraId="5DEC29B0" w14:textId="77777777" w:rsidR="00855336" w:rsidRPr="00962A4B" w:rsidDel="001111A8" w:rsidRDefault="00855336">
      <w:pPr>
        <w:pStyle w:val="Titre4"/>
        <w:rPr>
          <w:del w:id="7057" w:author="VOYER Raphael" w:date="2021-06-16T11:15:00Z"/>
        </w:rPr>
        <w:pPrChange w:id="7058" w:author="VOYER Raphael" w:date="2021-06-16T11:15:00Z">
          <w:pPr/>
        </w:pPrChange>
      </w:pPr>
    </w:p>
    <w:p w14:paraId="480839FA" w14:textId="77777777" w:rsidR="00855336" w:rsidDel="001111A8" w:rsidRDefault="00855336">
      <w:pPr>
        <w:pStyle w:val="Titre4"/>
        <w:rPr>
          <w:del w:id="7059" w:author="VOYER Raphael" w:date="2021-06-16T11:15:00Z"/>
        </w:rPr>
        <w:pPrChange w:id="7060" w:author="VOYER Raphael" w:date="2021-06-16T11:15:00Z">
          <w:pPr/>
        </w:pPrChange>
      </w:pPr>
      <w:del w:id="7061"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7062" w:author="VOYER Raphael" w:date="2021-06-16T11:15:00Z"/>
        </w:rPr>
        <w:pPrChange w:id="7063" w:author="VOYER Raphael" w:date="2021-06-16T11:15:00Z">
          <w:pPr>
            <w:ind w:left="360"/>
          </w:pPr>
        </w:pPrChange>
      </w:pPr>
    </w:p>
    <w:p w14:paraId="1A3EC86F" w14:textId="77777777" w:rsidR="00855336" w:rsidDel="001111A8" w:rsidRDefault="00855336">
      <w:pPr>
        <w:pStyle w:val="Titre4"/>
        <w:rPr>
          <w:del w:id="7064" w:author="VOYER Raphael" w:date="2021-06-16T11:15:00Z"/>
        </w:rPr>
        <w:pPrChange w:id="7065" w:author="VOYER Raphael" w:date="2021-06-16T11:15:00Z">
          <w:pPr>
            <w:outlineLvl w:val="0"/>
          </w:pPr>
        </w:pPrChange>
      </w:pPr>
      <w:bookmarkStart w:id="7066" w:name="_Toc381025869"/>
      <w:bookmarkStart w:id="7067" w:name="_Toc424820459"/>
      <w:del w:id="7068" w:author="VOYER Raphael" w:date="2021-06-16T11:15:00Z">
        <w:r w:rsidDel="001111A8">
          <w:delText>The L3 cluster with the IP and a mac-address is similar to the existing static arp command</w:delText>
        </w:r>
        <w:bookmarkEnd w:id="7066"/>
        <w:bookmarkEnd w:id="7067"/>
      </w:del>
    </w:p>
    <w:p w14:paraId="759C0717" w14:textId="77777777" w:rsidR="00855336" w:rsidDel="001111A8" w:rsidRDefault="00855336">
      <w:pPr>
        <w:pStyle w:val="Titre4"/>
        <w:rPr>
          <w:del w:id="7069" w:author="VOYER Raphael" w:date="2021-06-16T11:15:00Z"/>
        </w:rPr>
        <w:pPrChange w:id="7070" w:author="VOYER Raphael" w:date="2021-06-16T11:15:00Z">
          <w:pPr/>
        </w:pPrChange>
      </w:pPr>
      <w:del w:id="7071" w:author="VOYER Raphael" w:date="2021-06-16T11:15:00Z">
        <w:r w:rsidDel="001111A8">
          <w:delText>(arp &lt;ip&gt; &lt;mac-address&gt; &lt;slot/port&gt;)</w:delText>
        </w:r>
      </w:del>
    </w:p>
    <w:p w14:paraId="7DC8E31B" w14:textId="77777777" w:rsidR="00855336" w:rsidDel="001111A8" w:rsidRDefault="00855336">
      <w:pPr>
        <w:pStyle w:val="Titre4"/>
        <w:rPr>
          <w:del w:id="7072" w:author="VOYER Raphael" w:date="2021-06-16T11:15:00Z"/>
        </w:rPr>
        <w:pPrChange w:id="7073" w:author="VOYER Raphael" w:date="2021-06-16T11:15:00Z">
          <w:pPr>
            <w:ind w:left="360"/>
          </w:pPr>
        </w:pPrChange>
      </w:pPr>
    </w:p>
    <w:p w14:paraId="1EBD766D" w14:textId="77777777" w:rsidR="00855336" w:rsidDel="001111A8" w:rsidRDefault="00855336">
      <w:pPr>
        <w:pStyle w:val="Titre4"/>
        <w:rPr>
          <w:del w:id="7074" w:author="VOYER Raphael" w:date="2021-06-16T11:15:00Z"/>
        </w:rPr>
        <w:pPrChange w:id="7075" w:author="VOYER Raphael" w:date="2021-06-16T11:15:00Z">
          <w:pPr/>
        </w:pPrChange>
      </w:pPr>
      <w:del w:id="7076"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7077" w:author="VOYER Raphael" w:date="2021-06-16T11:15:00Z"/>
        </w:rPr>
        <w:pPrChange w:id="7078" w:author="VOYER Raphael" w:date="2021-06-16T11:15:00Z">
          <w:pPr/>
        </w:pPrChange>
      </w:pPr>
      <w:del w:id="7079"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7080" w:author="VOYER Raphael" w:date="2021-06-16T11:15:00Z"/>
        </w:rPr>
        <w:pPrChange w:id="7081" w:author="VOYER Raphael" w:date="2021-06-16T11:15:00Z">
          <w:pPr>
            <w:ind w:left="360"/>
            <w:outlineLvl w:val="0"/>
          </w:pPr>
        </w:pPrChange>
      </w:pPr>
      <w:bookmarkStart w:id="7082" w:name="_Toc381025870"/>
      <w:bookmarkStart w:id="7083" w:name="_Toc424820460"/>
      <w:del w:id="7084" w:author="VOYER Raphael" w:date="2021-06-16T11:15:00Z">
        <w:r w:rsidDel="001111A8">
          <w:delText xml:space="preserve">1. </w:delText>
        </w:r>
        <w:r w:rsidR="00855336" w:rsidDel="001111A8">
          <w:delText>L2 Cluster (same vlan)</w:delText>
        </w:r>
        <w:bookmarkEnd w:id="7082"/>
        <w:bookmarkEnd w:id="7083"/>
      </w:del>
    </w:p>
    <w:p w14:paraId="61E5EA7C" w14:textId="77777777" w:rsidR="00855336" w:rsidDel="001111A8" w:rsidRDefault="00855336">
      <w:pPr>
        <w:pStyle w:val="Titre4"/>
        <w:rPr>
          <w:del w:id="7085" w:author="VOYER Raphael" w:date="2021-06-16T11:15:00Z"/>
        </w:rPr>
        <w:pPrChange w:id="7086" w:author="VOYER Raphael" w:date="2021-06-16T11:15:00Z">
          <w:pPr>
            <w:numPr>
              <w:ilvl w:val="1"/>
              <w:numId w:val="12"/>
            </w:numPr>
            <w:tabs>
              <w:tab w:val="num" w:pos="1440"/>
            </w:tabs>
            <w:ind w:left="1440" w:hanging="360"/>
            <w:jc w:val="left"/>
          </w:pPr>
        </w:pPrChange>
      </w:pPr>
      <w:del w:id="7087" w:author="VOYER Raphael" w:date="2021-06-16T11:15:00Z">
        <w:r w:rsidDel="001111A8">
          <w:delText>L2 cluster with unicast mac and flooding</w:delText>
        </w:r>
      </w:del>
    </w:p>
    <w:p w14:paraId="4C61735C" w14:textId="77777777" w:rsidR="00855336" w:rsidDel="001111A8" w:rsidRDefault="00855336">
      <w:pPr>
        <w:pStyle w:val="Titre4"/>
        <w:rPr>
          <w:del w:id="7088" w:author="VOYER Raphael" w:date="2021-06-16T11:15:00Z"/>
        </w:rPr>
        <w:pPrChange w:id="7089" w:author="VOYER Raphael" w:date="2021-06-16T11:15:00Z">
          <w:pPr>
            <w:numPr>
              <w:ilvl w:val="1"/>
              <w:numId w:val="12"/>
            </w:numPr>
            <w:tabs>
              <w:tab w:val="num" w:pos="1440"/>
            </w:tabs>
            <w:ind w:left="1440" w:hanging="360"/>
            <w:jc w:val="left"/>
          </w:pPr>
        </w:pPrChange>
      </w:pPr>
      <w:del w:id="7090" w:author="VOYER Raphael" w:date="2021-06-16T11:15:00Z">
        <w:r w:rsidDel="001111A8">
          <w:delText>L2 cluster with unicast mac and explicit port list</w:delText>
        </w:r>
      </w:del>
    </w:p>
    <w:p w14:paraId="519361DE" w14:textId="77777777" w:rsidR="00855336" w:rsidDel="001111A8" w:rsidRDefault="00855336">
      <w:pPr>
        <w:pStyle w:val="Titre4"/>
        <w:rPr>
          <w:del w:id="7091" w:author="VOYER Raphael" w:date="2021-06-16T11:15:00Z"/>
        </w:rPr>
        <w:pPrChange w:id="7092" w:author="VOYER Raphael" w:date="2021-06-16T11:15:00Z">
          <w:pPr>
            <w:numPr>
              <w:ilvl w:val="1"/>
              <w:numId w:val="12"/>
            </w:numPr>
            <w:tabs>
              <w:tab w:val="num" w:pos="1440"/>
            </w:tabs>
            <w:ind w:left="1440" w:hanging="360"/>
            <w:jc w:val="left"/>
          </w:pPr>
        </w:pPrChange>
      </w:pPr>
      <w:del w:id="7093"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7094" w:author="VOYER Raphael" w:date="2021-06-16T11:15:00Z"/>
        </w:rPr>
        <w:pPrChange w:id="7095" w:author="VOYER Raphael" w:date="2021-06-16T11:15:00Z">
          <w:pPr>
            <w:numPr>
              <w:ilvl w:val="1"/>
              <w:numId w:val="12"/>
            </w:numPr>
            <w:tabs>
              <w:tab w:val="num" w:pos="1440"/>
            </w:tabs>
            <w:ind w:left="1440" w:hanging="360"/>
            <w:jc w:val="left"/>
          </w:pPr>
        </w:pPrChange>
      </w:pPr>
      <w:del w:id="7096" w:author="VOYER Raphael" w:date="2021-06-16T11:15:00Z">
        <w:r w:rsidDel="001111A8">
          <w:delText>L2 cluster with IP multicast mac and explicit port list</w:delText>
        </w:r>
      </w:del>
    </w:p>
    <w:p w14:paraId="10351EBA" w14:textId="77777777" w:rsidR="00855336" w:rsidDel="001111A8" w:rsidRDefault="00855336">
      <w:pPr>
        <w:pStyle w:val="Titre4"/>
        <w:rPr>
          <w:del w:id="7097" w:author="VOYER Raphael" w:date="2021-06-16T11:15:00Z"/>
        </w:rPr>
        <w:pPrChange w:id="7098" w:author="VOYER Raphael" w:date="2021-06-16T11:15:00Z">
          <w:pPr>
            <w:ind w:left="360"/>
            <w:jc w:val="left"/>
            <w:outlineLvl w:val="0"/>
          </w:pPr>
        </w:pPrChange>
      </w:pPr>
      <w:bookmarkStart w:id="7099" w:name="_Toc381025871"/>
      <w:bookmarkStart w:id="7100" w:name="_Toc424820461"/>
      <w:del w:id="7101" w:author="VOYER Raphael" w:date="2021-06-16T11:15:00Z">
        <w:r w:rsidDel="001111A8">
          <w:delText>2.   L3 Cluster (routing)</w:delText>
        </w:r>
        <w:bookmarkEnd w:id="7099"/>
        <w:bookmarkEnd w:id="7100"/>
      </w:del>
    </w:p>
    <w:p w14:paraId="60E89032" w14:textId="77777777" w:rsidR="00855336" w:rsidDel="001111A8" w:rsidRDefault="00855336">
      <w:pPr>
        <w:pStyle w:val="Titre4"/>
        <w:rPr>
          <w:del w:id="7102" w:author="VOYER Raphael" w:date="2021-06-16T11:15:00Z"/>
        </w:rPr>
        <w:pPrChange w:id="7103" w:author="VOYER Raphael" w:date="2021-06-16T11:15:00Z">
          <w:pPr>
            <w:numPr>
              <w:ilvl w:val="1"/>
              <w:numId w:val="12"/>
            </w:numPr>
            <w:tabs>
              <w:tab w:val="num" w:pos="1440"/>
            </w:tabs>
            <w:ind w:left="1440" w:hanging="360"/>
            <w:jc w:val="left"/>
          </w:pPr>
        </w:pPrChange>
      </w:pPr>
      <w:del w:id="7104" w:author="VOYER Raphael" w:date="2021-06-16T11:15:00Z">
        <w:r w:rsidDel="001111A8">
          <w:delText>L3 cluster with unicast mac and flooding</w:delText>
        </w:r>
      </w:del>
    </w:p>
    <w:p w14:paraId="54F0CB12" w14:textId="77777777" w:rsidR="00855336" w:rsidDel="001111A8" w:rsidRDefault="00855336">
      <w:pPr>
        <w:pStyle w:val="Titre4"/>
        <w:rPr>
          <w:del w:id="7105" w:author="VOYER Raphael" w:date="2021-06-16T11:15:00Z"/>
        </w:rPr>
        <w:pPrChange w:id="7106" w:author="VOYER Raphael" w:date="2021-06-16T11:15:00Z">
          <w:pPr>
            <w:numPr>
              <w:ilvl w:val="1"/>
              <w:numId w:val="12"/>
            </w:numPr>
            <w:tabs>
              <w:tab w:val="num" w:pos="1440"/>
            </w:tabs>
            <w:ind w:left="1440" w:hanging="360"/>
            <w:jc w:val="left"/>
          </w:pPr>
        </w:pPrChange>
      </w:pPr>
      <w:del w:id="7107"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108" w:author="VOYER Raphael" w:date="2021-06-16T11:15:00Z"/>
        </w:rPr>
        <w:pPrChange w:id="7109" w:author="VOYER Raphael" w:date="2021-06-16T11:15:00Z">
          <w:pPr>
            <w:numPr>
              <w:ilvl w:val="1"/>
              <w:numId w:val="12"/>
            </w:numPr>
            <w:tabs>
              <w:tab w:val="num" w:pos="1440"/>
            </w:tabs>
            <w:ind w:left="1440" w:hanging="360"/>
            <w:jc w:val="left"/>
          </w:pPr>
        </w:pPrChange>
      </w:pPr>
      <w:del w:id="7110" w:author="VOYER Raphael" w:date="2021-06-16T11:15:00Z">
        <w:r w:rsidDel="001111A8">
          <w:delText>L3 cluster with L2 multicast mac and flooding</w:delText>
        </w:r>
      </w:del>
    </w:p>
    <w:p w14:paraId="2949C77E" w14:textId="77777777" w:rsidR="00855336" w:rsidDel="001111A8" w:rsidRDefault="00855336">
      <w:pPr>
        <w:pStyle w:val="Titre4"/>
        <w:rPr>
          <w:del w:id="7111" w:author="VOYER Raphael" w:date="2021-06-16T11:15:00Z"/>
        </w:rPr>
        <w:pPrChange w:id="7112" w:author="VOYER Raphael" w:date="2021-06-16T11:15:00Z">
          <w:pPr>
            <w:numPr>
              <w:ilvl w:val="1"/>
              <w:numId w:val="12"/>
            </w:numPr>
            <w:tabs>
              <w:tab w:val="num" w:pos="1440"/>
            </w:tabs>
            <w:ind w:left="1440" w:hanging="360"/>
            <w:jc w:val="left"/>
          </w:pPr>
        </w:pPrChange>
      </w:pPr>
      <w:del w:id="7113" w:author="VOYER Raphael" w:date="2021-06-16T11:15:00Z">
        <w:r w:rsidDel="001111A8">
          <w:delText>L3 cluster with L2 multicast mac and explicit port list</w:delText>
        </w:r>
      </w:del>
    </w:p>
    <w:p w14:paraId="0E76EA85" w14:textId="77777777" w:rsidR="00855336" w:rsidDel="001111A8" w:rsidRDefault="00855336">
      <w:pPr>
        <w:pStyle w:val="Titre4"/>
        <w:rPr>
          <w:del w:id="7114" w:author="VOYER Raphael" w:date="2021-06-16T11:15:00Z"/>
        </w:rPr>
        <w:pPrChange w:id="7115" w:author="VOYER Raphael" w:date="2021-06-16T11:15:00Z">
          <w:pPr>
            <w:numPr>
              <w:ilvl w:val="1"/>
              <w:numId w:val="12"/>
            </w:numPr>
            <w:tabs>
              <w:tab w:val="num" w:pos="1440"/>
            </w:tabs>
            <w:ind w:left="1440" w:hanging="360"/>
            <w:jc w:val="left"/>
          </w:pPr>
        </w:pPrChange>
      </w:pPr>
      <w:del w:id="7116" w:author="VOYER Raphael" w:date="2021-06-16T11:15:00Z">
        <w:r w:rsidDel="001111A8">
          <w:delText>L3 cluster with IP multicast mac and flooding</w:delText>
        </w:r>
      </w:del>
    </w:p>
    <w:p w14:paraId="030F9735" w14:textId="77777777" w:rsidR="00855336" w:rsidDel="001111A8" w:rsidRDefault="00855336">
      <w:pPr>
        <w:pStyle w:val="Titre4"/>
        <w:rPr>
          <w:del w:id="7117" w:author="VOYER Raphael" w:date="2021-06-16T11:15:00Z"/>
        </w:rPr>
        <w:pPrChange w:id="7118" w:author="VOYER Raphael" w:date="2021-06-16T11:15:00Z">
          <w:pPr>
            <w:numPr>
              <w:ilvl w:val="1"/>
              <w:numId w:val="12"/>
            </w:numPr>
            <w:tabs>
              <w:tab w:val="num" w:pos="1440"/>
            </w:tabs>
            <w:ind w:left="1440" w:hanging="360"/>
            <w:jc w:val="left"/>
          </w:pPr>
        </w:pPrChange>
      </w:pPr>
      <w:del w:id="7119" w:author="VOYER Raphael" w:date="2021-06-16T11:15:00Z">
        <w:r w:rsidDel="001111A8">
          <w:delText>L3 cluster with IP multicast mac and explicit port list</w:delText>
        </w:r>
      </w:del>
    </w:p>
    <w:p w14:paraId="08288A26" w14:textId="77777777" w:rsidR="00855336" w:rsidDel="001111A8" w:rsidRDefault="00855336">
      <w:pPr>
        <w:pStyle w:val="Titre4"/>
        <w:rPr>
          <w:del w:id="7120" w:author="VOYER Raphael" w:date="2021-06-16T11:15:00Z"/>
        </w:rPr>
        <w:pPrChange w:id="7121" w:author="VOYER Raphael" w:date="2021-06-16T11:15:00Z">
          <w:pPr>
            <w:numPr>
              <w:ilvl w:val="1"/>
              <w:numId w:val="12"/>
            </w:numPr>
            <w:tabs>
              <w:tab w:val="num" w:pos="1440"/>
            </w:tabs>
            <w:ind w:left="1440" w:hanging="360"/>
            <w:jc w:val="left"/>
          </w:pPr>
        </w:pPrChange>
      </w:pPr>
      <w:del w:id="7122" w:author="VOYER Raphael" w:date="2021-06-16T11:15:00Z">
        <w:r w:rsidDel="001111A8">
          <w:delText>L3 cluster with IP multicast  and dynamic port list (IGMP)</w:delText>
        </w:r>
      </w:del>
    </w:p>
    <w:p w14:paraId="164888A2" w14:textId="77777777" w:rsidR="00855336" w:rsidDel="001111A8" w:rsidRDefault="00855336">
      <w:pPr>
        <w:pStyle w:val="Titre4"/>
        <w:rPr>
          <w:del w:id="7123" w:author="VOYER Raphael" w:date="2021-06-16T11:15:00Z"/>
        </w:rPr>
        <w:pPrChange w:id="7124" w:author="VOYER Raphael" w:date="2021-06-16T11:15:00Z">
          <w:pPr>
            <w:numPr>
              <w:ilvl w:val="1"/>
              <w:numId w:val="12"/>
            </w:numPr>
            <w:tabs>
              <w:tab w:val="num" w:pos="1440"/>
            </w:tabs>
            <w:ind w:left="1440" w:hanging="360"/>
            <w:jc w:val="left"/>
          </w:pPr>
        </w:pPrChange>
      </w:pPr>
      <w:del w:id="7125"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126" w:author="VOYER Raphael" w:date="2021-06-16T11:15:00Z"/>
        </w:rPr>
        <w:pPrChange w:id="7127" w:author="VOYER Raphael" w:date="2021-06-16T11:15:00Z">
          <w:pPr>
            <w:jc w:val="left"/>
          </w:pPr>
        </w:pPrChange>
      </w:pPr>
    </w:p>
    <w:p w14:paraId="7BC47AC2" w14:textId="77777777" w:rsidR="00855336" w:rsidDel="001111A8" w:rsidRDefault="00855336">
      <w:pPr>
        <w:pStyle w:val="Titre4"/>
        <w:rPr>
          <w:del w:id="7128" w:author="VOYER Raphael" w:date="2021-06-16T11:15:00Z"/>
        </w:rPr>
        <w:pPrChange w:id="7129" w:author="VOYER Raphael" w:date="2021-06-16T11:15:00Z">
          <w:pPr>
            <w:jc w:val="left"/>
          </w:pPr>
        </w:pPrChange>
      </w:pPr>
      <w:del w:id="7130"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131" w:author="VOYER Raphael" w:date="2021-06-16T11:15:00Z"/>
        </w:rPr>
        <w:pPrChange w:id="7132" w:author="VOYER Raphael" w:date="2021-06-16T11:15:00Z">
          <w:pPr>
            <w:jc w:val="left"/>
          </w:pPr>
        </w:pPrChange>
      </w:pPr>
      <w:del w:id="7133"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134" w:author="VOYER Raphael" w:date="2021-06-16T11:15:00Z"/>
        </w:rPr>
        <w:pPrChange w:id="7135" w:author="VOYER Raphael" w:date="2021-06-16T11:15:00Z">
          <w:pPr>
            <w:jc w:val="left"/>
          </w:pPr>
        </w:pPrChange>
      </w:pPr>
      <w:del w:id="7136"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137" w:author="VOYER Raphael" w:date="2021-06-16T11:15:00Z"/>
        </w:rPr>
        <w:pPrChange w:id="7138" w:author="VOYER Raphael" w:date="2021-06-16T11:15:00Z">
          <w:pPr>
            <w:jc w:val="left"/>
          </w:pPr>
        </w:pPrChange>
      </w:pPr>
      <w:del w:id="7139"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140" w:author="VOYER Raphael" w:date="2021-06-16T11:15:00Z"/>
        </w:rPr>
        <w:pPrChange w:id="7141" w:author="VOYER Raphael" w:date="2021-06-16T11:15:00Z">
          <w:pPr>
            <w:jc w:val="left"/>
          </w:pPr>
        </w:pPrChange>
      </w:pPr>
      <w:del w:id="7142"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143" w:author="VOYER Raphael" w:date="2021-06-16T11:15:00Z"/>
        </w:rPr>
        <w:pPrChange w:id="7144" w:author="VOYER Raphael" w:date="2021-06-16T11:15:00Z">
          <w:pPr>
            <w:jc w:val="left"/>
          </w:pPr>
        </w:pPrChange>
      </w:pPr>
      <w:del w:id="7145"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146" w:author="VOYER Raphael" w:date="2021-06-16T11:15:00Z"/>
        </w:rPr>
        <w:pPrChange w:id="7147" w:author="VOYER Raphael" w:date="2021-06-16T11:15:00Z">
          <w:pPr>
            <w:jc w:val="left"/>
          </w:pPr>
        </w:pPrChange>
      </w:pPr>
      <w:del w:id="7148" w:author="VOYER Raphael" w:date="2021-06-16T11:15:00Z">
        <w:r w:rsidDel="001111A8">
          <w:delText xml:space="preserve"> routed vlan.</w:delText>
        </w:r>
      </w:del>
    </w:p>
    <w:p w14:paraId="022AD35B" w14:textId="77777777" w:rsidR="00855336" w:rsidDel="001111A8" w:rsidRDefault="00855336">
      <w:pPr>
        <w:pStyle w:val="Titre4"/>
        <w:rPr>
          <w:del w:id="7149" w:author="VOYER Raphael" w:date="2021-06-16T11:15:00Z"/>
        </w:rPr>
        <w:pPrChange w:id="7150" w:author="VOYER Raphael" w:date="2021-06-16T11:15:00Z">
          <w:pPr>
            <w:pStyle w:val="Titre2"/>
          </w:pPr>
        </w:pPrChange>
      </w:pPr>
      <w:bookmarkStart w:id="7151" w:name="_Toc381025872"/>
      <w:del w:id="7152" w:author="VOYER Raphael" w:date="2021-06-16T11:15:00Z">
        <w:r w:rsidRPr="00962A4B" w:rsidDel="001111A8">
          <w:delText>Proposed Hardware Settings</w:delText>
        </w:r>
        <w:bookmarkEnd w:id="7151"/>
      </w:del>
    </w:p>
    <w:p w14:paraId="3FFAFE22" w14:textId="77777777" w:rsidR="00855336" w:rsidDel="001111A8" w:rsidRDefault="00855336">
      <w:pPr>
        <w:pStyle w:val="Titre4"/>
        <w:rPr>
          <w:del w:id="7153" w:author="VOYER Raphael" w:date="2021-06-16T11:15:00Z"/>
        </w:rPr>
        <w:pPrChange w:id="7154" w:author="VOYER Raphael" w:date="2021-06-16T11:15:00Z">
          <w:pPr>
            <w:pStyle w:val="Titre3"/>
            <w:ind w:left="0" w:firstLine="0"/>
            <w:jc w:val="left"/>
          </w:pPr>
        </w:pPrChange>
      </w:pPr>
      <w:bookmarkStart w:id="7155" w:name="_Toc381025873"/>
      <w:del w:id="7156" w:author="VOYER Raphael" w:date="2021-06-16T11:15:00Z">
        <w:r w:rsidDel="001111A8">
          <w:delText>L2 Cluster Scenarios</w:delText>
        </w:r>
        <w:bookmarkEnd w:id="7155"/>
      </w:del>
    </w:p>
    <w:p w14:paraId="1AF44169" w14:textId="77777777" w:rsidR="00855336" w:rsidRPr="00480769" w:rsidDel="001111A8" w:rsidRDefault="00855336">
      <w:pPr>
        <w:pStyle w:val="Titre4"/>
        <w:rPr>
          <w:del w:id="7157" w:author="VOYER Raphael" w:date="2021-06-16T11:15:00Z"/>
        </w:rPr>
        <w:pPrChange w:id="7158" w:author="VOYER Raphael" w:date="2021-06-16T11:15:00Z">
          <w:pPr>
            <w:outlineLvl w:val="0"/>
          </w:pPr>
        </w:pPrChange>
      </w:pPr>
      <w:bookmarkStart w:id="7159" w:name="_Toc381025874"/>
      <w:bookmarkStart w:id="7160" w:name="_Toc424820464"/>
      <w:del w:id="7161" w:author="VOYER Raphael" w:date="2021-06-16T11:15:00Z">
        <w:r w:rsidDel="001111A8">
          <w:delText xml:space="preserve">i) </w:delText>
        </w:r>
        <w:r w:rsidRPr="00480769" w:rsidDel="001111A8">
          <w:delText>L2 cluster with L2 multicast mac and explicit port list:</w:delText>
        </w:r>
        <w:bookmarkEnd w:id="7159"/>
        <w:bookmarkEnd w:id="7160"/>
      </w:del>
    </w:p>
    <w:p w14:paraId="277E2892" w14:textId="77777777" w:rsidR="00901F2D" w:rsidDel="001111A8" w:rsidRDefault="00901F2D">
      <w:pPr>
        <w:pStyle w:val="Titre4"/>
        <w:rPr>
          <w:del w:id="7162" w:author="VOYER Raphael" w:date="2021-06-16T11:15:00Z"/>
        </w:rPr>
        <w:pPrChange w:id="7163" w:author="VOYER Raphael" w:date="2021-06-16T11:15:00Z">
          <w:pPr>
            <w:numPr>
              <w:numId w:val="13"/>
            </w:numPr>
            <w:tabs>
              <w:tab w:val="num" w:pos="720"/>
            </w:tabs>
            <w:ind w:left="720" w:hanging="360"/>
          </w:pPr>
        </w:pPrChange>
      </w:pPr>
      <w:del w:id="7164"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165" w:author="VOYER Raphael" w:date="2021-06-16T11:15:00Z"/>
        </w:rPr>
        <w:pPrChange w:id="7166" w:author="VOYER Raphael" w:date="2021-06-16T11:15:00Z">
          <w:pPr>
            <w:numPr>
              <w:numId w:val="13"/>
            </w:numPr>
            <w:tabs>
              <w:tab w:val="num" w:pos="720"/>
            </w:tabs>
            <w:ind w:left="720" w:hanging="360"/>
            <w:jc w:val="left"/>
          </w:pPr>
        </w:pPrChange>
      </w:pPr>
      <w:del w:id="7167" w:author="VOYER Raphael" w:date="2021-06-16T11:15:00Z">
        <w:r w:rsidDel="001111A8">
          <w:delText>The specified port list is added to the multicast mac.</w:delText>
        </w:r>
      </w:del>
    </w:p>
    <w:p w14:paraId="195721EF" w14:textId="77777777" w:rsidR="00855336" w:rsidDel="001111A8" w:rsidRDefault="00855336">
      <w:pPr>
        <w:pStyle w:val="Titre4"/>
        <w:rPr>
          <w:del w:id="7168" w:author="VOYER Raphael" w:date="2021-06-16T11:15:00Z"/>
        </w:rPr>
        <w:pPrChange w:id="7169" w:author="VOYER Raphael" w:date="2021-06-16T11:15:00Z">
          <w:pPr>
            <w:numPr>
              <w:numId w:val="13"/>
            </w:numPr>
            <w:tabs>
              <w:tab w:val="num" w:pos="720"/>
            </w:tabs>
            <w:ind w:left="720" w:hanging="360"/>
            <w:jc w:val="left"/>
          </w:pPr>
        </w:pPrChange>
      </w:pPr>
      <w:del w:id="7170"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171" w:author="VOYER Raphael" w:date="2021-06-16T11:15:00Z"/>
        </w:rPr>
        <w:pPrChange w:id="7172" w:author="VOYER Raphael" w:date="2021-06-16T11:15:00Z">
          <w:pPr>
            <w:ind w:left="720"/>
          </w:pPr>
        </w:pPrChange>
      </w:pPr>
    </w:p>
    <w:p w14:paraId="090A6225" w14:textId="77777777" w:rsidR="00855336" w:rsidDel="001111A8" w:rsidRDefault="00855336">
      <w:pPr>
        <w:pStyle w:val="Titre4"/>
        <w:rPr>
          <w:del w:id="7173" w:author="VOYER Raphael" w:date="2021-06-16T11:15:00Z"/>
        </w:rPr>
        <w:pPrChange w:id="7174" w:author="VOYER Raphael" w:date="2021-06-16T11:15:00Z">
          <w:pPr>
            <w:ind w:left="720"/>
            <w:outlineLvl w:val="0"/>
          </w:pPr>
        </w:pPrChange>
      </w:pPr>
      <w:bookmarkStart w:id="7175" w:name="_Toc381025875"/>
      <w:bookmarkStart w:id="7176" w:name="_Toc424820465"/>
      <w:del w:id="7177" w:author="VOYER Raphael" w:date="2021-06-16T11:15:00Z">
        <w:r w:rsidDel="001111A8">
          <w:delText>Example</w:delText>
        </w:r>
        <w:bookmarkEnd w:id="7175"/>
        <w:bookmarkEnd w:id="7176"/>
      </w:del>
    </w:p>
    <w:p w14:paraId="6E63E44E" w14:textId="77777777" w:rsidR="00855336" w:rsidRPr="0019551F" w:rsidDel="001111A8" w:rsidRDefault="00855336">
      <w:pPr>
        <w:pStyle w:val="Titre4"/>
        <w:rPr>
          <w:del w:id="7178" w:author="VOYER Raphael" w:date="2021-06-16T11:15:00Z"/>
        </w:rPr>
        <w:pPrChange w:id="7179" w:author="VOYER Raphael" w:date="2021-06-16T11:15:00Z">
          <w:pPr>
            <w:ind w:left="720"/>
          </w:pPr>
        </w:pPrChange>
      </w:pPr>
      <w:del w:id="7180" w:author="VOYER Raphael" w:date="2021-06-16T11:15:00Z">
        <w:r w:rsidDel="001111A8">
          <w:delText>=========</w:delText>
        </w:r>
      </w:del>
    </w:p>
    <w:p w14:paraId="093A6D64" w14:textId="77777777" w:rsidR="00855336" w:rsidDel="001111A8" w:rsidRDefault="00855336">
      <w:pPr>
        <w:pStyle w:val="Titre4"/>
        <w:rPr>
          <w:del w:id="7181" w:author="VOYER Raphael" w:date="2021-06-16T11:15:00Z"/>
        </w:rPr>
        <w:pPrChange w:id="7182" w:author="VOYER Raphael" w:date="2021-06-16T11:15:00Z">
          <w:pPr>
            <w:ind w:left="720"/>
          </w:pPr>
        </w:pPrChange>
      </w:pPr>
      <w:del w:id="7183" w:author="VOYER Raphael" w:date="2021-06-16T11:15:00Z">
        <w:r w:rsidDel="001111A8">
          <w:delText>-&gt;vlan 101</w:delText>
        </w:r>
      </w:del>
    </w:p>
    <w:p w14:paraId="21833BEB" w14:textId="77777777" w:rsidR="00855336" w:rsidDel="001111A8" w:rsidRDefault="00855336">
      <w:pPr>
        <w:pStyle w:val="Titre4"/>
        <w:rPr>
          <w:del w:id="7184" w:author="VOYER Raphael" w:date="2021-06-16T11:15:00Z"/>
        </w:rPr>
        <w:pPrChange w:id="7185" w:author="VOYER Raphael" w:date="2021-06-16T11:15:00Z">
          <w:pPr>
            <w:ind w:left="720"/>
          </w:pPr>
        </w:pPrChange>
      </w:pPr>
      <w:del w:id="7186"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187" w:author="VOYER Raphael" w:date="2021-06-16T11:15:00Z"/>
        </w:rPr>
        <w:pPrChange w:id="7188" w:author="VOYER Raphael" w:date="2021-06-16T11:15:00Z">
          <w:pPr>
            <w:ind w:left="720"/>
          </w:pPr>
        </w:pPrChange>
      </w:pPr>
      <w:del w:id="7189"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190" w:author="VOYER Raphael" w:date="2021-06-16T11:15:00Z"/>
        </w:rPr>
        <w:pPrChange w:id="7191" w:author="VOYER Raphael" w:date="2021-06-16T11:15:00Z">
          <w:pPr>
            <w:ind w:left="720"/>
          </w:pPr>
        </w:pPrChange>
      </w:pPr>
      <w:del w:id="7192"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193" w:author="VOYER Raphael" w:date="2021-06-16T11:15:00Z"/>
        </w:rPr>
        <w:pPrChange w:id="7194" w:author="VOYER Raphael" w:date="2021-06-16T11:15:00Z">
          <w:pPr>
            <w:ind w:left="720"/>
          </w:pPr>
        </w:pPrChange>
      </w:pPr>
      <w:del w:id="7195"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196" w:author="VOYER Raphael" w:date="2021-06-16T11:15:00Z"/>
        </w:rPr>
        <w:pPrChange w:id="7197" w:author="VOYER Raphael" w:date="2021-06-16T11:15:00Z">
          <w:pPr/>
        </w:pPrChange>
      </w:pPr>
      <w:del w:id="7198"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199" w:author="VOYER Raphael" w:date="2021-06-16T11:15:00Z"/>
        </w:rPr>
        <w:pPrChange w:id="7200" w:author="VOYER Raphael" w:date="2021-06-16T11:15:00Z">
          <w:pPr/>
        </w:pPrChange>
      </w:pPr>
      <w:del w:id="7201" w:author="VOYER Raphael" w:date="2021-06-16T11:15:00Z">
        <w:r w:rsidDel="001111A8">
          <w:tab/>
          <w:delText>-&gt; server-cluster  1 port  1/21 1/23</w:delText>
        </w:r>
      </w:del>
    </w:p>
    <w:p w14:paraId="65E1754C" w14:textId="77777777" w:rsidR="00855336" w:rsidDel="001111A8" w:rsidRDefault="00855336">
      <w:pPr>
        <w:pStyle w:val="Titre4"/>
        <w:rPr>
          <w:del w:id="7202" w:author="VOYER Raphael" w:date="2021-06-16T11:15:00Z"/>
        </w:rPr>
        <w:pPrChange w:id="7203" w:author="VOYER Raphael" w:date="2021-06-16T11:15:00Z">
          <w:pPr>
            <w:ind w:left="720"/>
          </w:pPr>
        </w:pPrChange>
      </w:pPr>
    </w:p>
    <w:p w14:paraId="155DC5CB" w14:textId="77777777" w:rsidR="00855336" w:rsidDel="001111A8" w:rsidRDefault="00855336">
      <w:pPr>
        <w:pStyle w:val="Titre4"/>
        <w:rPr>
          <w:del w:id="7204" w:author="VOYER Raphael" w:date="2021-06-16T11:15:00Z"/>
        </w:rPr>
        <w:pPrChange w:id="7205" w:author="VOYER Raphael" w:date="2021-06-16T11:15:00Z">
          <w:pPr/>
        </w:pPrChange>
      </w:pPr>
      <w:del w:id="7206" w:author="VOYER Raphael" w:date="2021-06-16T11:15:00Z">
        <w:r w:rsidDel="001111A8">
          <w:delText xml:space="preserve">     </w:delText>
        </w:r>
      </w:del>
    </w:p>
    <w:p w14:paraId="4979C6C6" w14:textId="77777777" w:rsidR="00855336" w:rsidRPr="00165F73" w:rsidDel="001111A8" w:rsidRDefault="00855336">
      <w:pPr>
        <w:pStyle w:val="Titre4"/>
        <w:rPr>
          <w:del w:id="7207" w:author="VOYER Raphael" w:date="2021-06-16T11:15:00Z"/>
          <w:u w:val="single"/>
        </w:rPr>
        <w:pPrChange w:id="7208" w:author="VOYER Raphael" w:date="2021-06-16T11:15:00Z">
          <w:pPr>
            <w:outlineLvl w:val="0"/>
          </w:pPr>
        </w:pPrChange>
      </w:pPr>
      <w:del w:id="7209" w:author="VOYER Raphael" w:date="2021-06-16T11:15:00Z">
        <w:r w:rsidDel="001111A8">
          <w:delText xml:space="preserve">  </w:delText>
        </w:r>
        <w:bookmarkStart w:id="7210" w:name="_Toc381025876"/>
        <w:bookmarkStart w:id="7211"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210"/>
        <w:bookmarkEnd w:id="7211"/>
      </w:del>
    </w:p>
    <w:p w14:paraId="5FCB8573" w14:textId="77777777" w:rsidR="00901F2D" w:rsidDel="001111A8" w:rsidRDefault="00901F2D">
      <w:pPr>
        <w:pStyle w:val="Titre4"/>
        <w:rPr>
          <w:del w:id="7212" w:author="VOYER Raphael" w:date="2021-06-16T11:15:00Z"/>
        </w:rPr>
        <w:pPrChange w:id="7213" w:author="VOYER Raphael" w:date="2021-06-16T11:15:00Z">
          <w:pPr>
            <w:numPr>
              <w:numId w:val="14"/>
            </w:numPr>
            <w:tabs>
              <w:tab w:val="num" w:pos="720"/>
            </w:tabs>
            <w:ind w:left="720" w:hanging="360"/>
          </w:pPr>
        </w:pPrChange>
      </w:pPr>
      <w:del w:id="7214"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215" w:author="VOYER Raphael" w:date="2021-06-16T11:15:00Z"/>
        </w:rPr>
        <w:pPrChange w:id="7216" w:author="VOYER Raphael" w:date="2021-06-16T11:15:00Z">
          <w:pPr>
            <w:numPr>
              <w:numId w:val="14"/>
            </w:numPr>
            <w:tabs>
              <w:tab w:val="num" w:pos="720"/>
            </w:tabs>
            <w:ind w:left="720" w:hanging="360"/>
            <w:jc w:val="left"/>
          </w:pPr>
        </w:pPrChange>
      </w:pPr>
      <w:del w:id="7217" w:author="VOYER Raphael" w:date="2021-06-16T11:15:00Z">
        <w:r w:rsidDel="001111A8">
          <w:delText>The specified port list is added to the IP multicast mac.</w:delText>
        </w:r>
      </w:del>
    </w:p>
    <w:p w14:paraId="22EF81C0" w14:textId="77777777" w:rsidR="00855336" w:rsidDel="001111A8" w:rsidRDefault="00855336">
      <w:pPr>
        <w:pStyle w:val="Titre4"/>
        <w:rPr>
          <w:del w:id="7218" w:author="VOYER Raphael" w:date="2021-06-16T11:15:00Z"/>
        </w:rPr>
        <w:pPrChange w:id="7219" w:author="VOYER Raphael" w:date="2021-06-16T11:15:00Z">
          <w:pPr>
            <w:numPr>
              <w:numId w:val="14"/>
            </w:numPr>
            <w:tabs>
              <w:tab w:val="num" w:pos="720"/>
            </w:tabs>
            <w:ind w:left="720" w:hanging="360"/>
            <w:jc w:val="left"/>
          </w:pPr>
        </w:pPrChange>
      </w:pPr>
      <w:del w:id="7220" w:author="VOYER Raphael" w:date="2021-06-16T11:15:00Z">
        <w:r w:rsidDel="001111A8">
          <w:delText xml:space="preserve">An IFP entry is created with </w:delText>
        </w:r>
      </w:del>
    </w:p>
    <w:p w14:paraId="5951564D" w14:textId="77777777" w:rsidR="00855336" w:rsidDel="001111A8" w:rsidRDefault="00855336">
      <w:pPr>
        <w:pStyle w:val="Titre4"/>
        <w:rPr>
          <w:del w:id="7221" w:author="VOYER Raphael" w:date="2021-06-16T11:15:00Z"/>
        </w:rPr>
        <w:pPrChange w:id="7222" w:author="VOYER Raphael" w:date="2021-06-16T11:15:00Z">
          <w:pPr>
            <w:ind w:left="900"/>
          </w:pPr>
        </w:pPrChange>
      </w:pPr>
      <w:del w:id="7223" w:author="VOYER Raphael" w:date="2021-06-16T11:15:00Z">
        <w:r w:rsidDel="001111A8">
          <w:delText>Condition :</w:delText>
        </w:r>
      </w:del>
    </w:p>
    <w:p w14:paraId="2068A09D" w14:textId="77777777" w:rsidR="00855336" w:rsidDel="001111A8" w:rsidRDefault="00855336">
      <w:pPr>
        <w:pStyle w:val="Titre4"/>
        <w:rPr>
          <w:del w:id="7224" w:author="VOYER Raphael" w:date="2021-06-16T11:15:00Z"/>
        </w:rPr>
        <w:pPrChange w:id="7225" w:author="VOYER Raphael" w:date="2021-06-16T11:15:00Z">
          <w:pPr>
            <w:ind w:left="900"/>
          </w:pPr>
        </w:pPrChange>
      </w:pPr>
      <w:del w:id="7226" w:author="VOYER Raphael" w:date="2021-06-16T11:15:00Z">
        <w:r w:rsidDel="001111A8">
          <w:delText>========</w:delText>
        </w:r>
      </w:del>
    </w:p>
    <w:p w14:paraId="68E67C4D" w14:textId="77777777" w:rsidR="00855336" w:rsidDel="001111A8" w:rsidRDefault="00855336">
      <w:pPr>
        <w:pStyle w:val="Titre4"/>
        <w:rPr>
          <w:del w:id="7227" w:author="VOYER Raphael" w:date="2021-06-16T11:15:00Z"/>
        </w:rPr>
        <w:pPrChange w:id="7228" w:author="VOYER Raphael" w:date="2021-06-16T11:15:00Z">
          <w:pPr>
            <w:ind w:left="900"/>
            <w:outlineLvl w:val="0"/>
          </w:pPr>
        </w:pPrChange>
      </w:pPr>
      <w:bookmarkStart w:id="7229" w:name="_Toc381025877"/>
      <w:bookmarkStart w:id="7230" w:name="_Toc424820467"/>
      <w:del w:id="7231" w:author="VOYER Raphael" w:date="2021-06-16T11:15:00Z">
        <w:r w:rsidDel="001111A8">
          <w:delText>DMAC = IP Multicast Mac and</w:delText>
        </w:r>
        <w:bookmarkEnd w:id="7229"/>
        <w:bookmarkEnd w:id="7230"/>
        <w:r w:rsidDel="001111A8">
          <w:delText xml:space="preserve"> </w:delText>
        </w:r>
      </w:del>
    </w:p>
    <w:p w14:paraId="6D3B8AEF" w14:textId="77777777" w:rsidR="00855336" w:rsidDel="001111A8" w:rsidRDefault="00855336">
      <w:pPr>
        <w:pStyle w:val="Titre4"/>
        <w:rPr>
          <w:del w:id="7232" w:author="VOYER Raphael" w:date="2021-06-16T11:15:00Z"/>
        </w:rPr>
        <w:pPrChange w:id="7233" w:author="VOYER Raphael" w:date="2021-06-16T11:15:00Z">
          <w:pPr>
            <w:ind w:left="900"/>
          </w:pPr>
        </w:pPrChange>
      </w:pPr>
      <w:del w:id="7234" w:author="VOYER Raphael" w:date="2021-06-16T11:15:00Z">
        <w:r w:rsidDel="001111A8">
          <w:delText xml:space="preserve">Vlan = configured vlan </w:delText>
        </w:r>
      </w:del>
    </w:p>
    <w:p w14:paraId="204DE16C" w14:textId="77777777" w:rsidR="00855336" w:rsidDel="001111A8" w:rsidRDefault="00855336">
      <w:pPr>
        <w:pStyle w:val="Titre4"/>
        <w:rPr>
          <w:del w:id="7235" w:author="VOYER Raphael" w:date="2021-06-16T11:15:00Z"/>
        </w:rPr>
        <w:pPrChange w:id="7236" w:author="VOYER Raphael" w:date="2021-06-16T11:15:00Z">
          <w:pPr>
            <w:ind w:left="900"/>
          </w:pPr>
        </w:pPrChange>
      </w:pPr>
      <w:del w:id="7237" w:author="VOYER Raphael" w:date="2021-06-16T11:15:00Z">
        <w:r w:rsidDel="001111A8">
          <w:delText>STP state = FWD</w:delText>
        </w:r>
      </w:del>
    </w:p>
    <w:p w14:paraId="66CDA39B" w14:textId="77777777" w:rsidR="00855336" w:rsidDel="001111A8" w:rsidRDefault="00855336">
      <w:pPr>
        <w:pStyle w:val="Titre4"/>
        <w:rPr>
          <w:del w:id="7238" w:author="VOYER Raphael" w:date="2021-06-16T11:15:00Z"/>
        </w:rPr>
        <w:pPrChange w:id="7239" w:author="VOYER Raphael" w:date="2021-06-16T11:15:00Z">
          <w:pPr>
            <w:ind w:left="900"/>
          </w:pPr>
        </w:pPrChange>
      </w:pPr>
      <w:del w:id="7240" w:author="VOYER Raphael" w:date="2021-06-16T11:15:00Z">
        <w:r w:rsidDel="001111A8">
          <w:delText>Action :</w:delText>
        </w:r>
      </w:del>
    </w:p>
    <w:p w14:paraId="7A0A5410" w14:textId="77777777" w:rsidR="00855336" w:rsidDel="001111A8" w:rsidRDefault="00855336">
      <w:pPr>
        <w:pStyle w:val="Titre4"/>
        <w:rPr>
          <w:del w:id="7241" w:author="VOYER Raphael" w:date="2021-06-16T11:15:00Z"/>
        </w:rPr>
        <w:pPrChange w:id="7242" w:author="VOYER Raphael" w:date="2021-06-16T11:15:00Z">
          <w:pPr>
            <w:ind w:left="900"/>
          </w:pPr>
        </w:pPrChange>
      </w:pPr>
      <w:del w:id="7243" w:author="VOYER Raphael" w:date="2021-06-16T11:15:00Z">
        <w:r w:rsidDel="001111A8">
          <w:delText>======</w:delText>
        </w:r>
      </w:del>
    </w:p>
    <w:p w14:paraId="7947D315" w14:textId="77777777" w:rsidR="00855336" w:rsidDel="001111A8" w:rsidRDefault="00855336">
      <w:pPr>
        <w:pStyle w:val="Titre4"/>
        <w:rPr>
          <w:del w:id="7244" w:author="VOYER Raphael" w:date="2021-06-16T11:15:00Z"/>
        </w:rPr>
        <w:pPrChange w:id="7245" w:author="VOYER Raphael" w:date="2021-06-16T11:15:00Z">
          <w:pPr>
            <w:ind w:left="900"/>
            <w:outlineLvl w:val="0"/>
          </w:pPr>
        </w:pPrChange>
      </w:pPr>
      <w:del w:id="7246" w:author="VOYER Raphael" w:date="2021-06-16T11:15:00Z">
        <w:r w:rsidDel="001111A8">
          <w:delText xml:space="preserve"> </w:delText>
        </w:r>
        <w:bookmarkStart w:id="7247" w:name="_Toc381025878"/>
        <w:bookmarkStart w:id="7248" w:name="_Toc424820468"/>
        <w:r w:rsidDel="001111A8">
          <w:delText>Redirect the packet to the L2MC index obtained from the above step.</w:delText>
        </w:r>
        <w:bookmarkEnd w:id="7247"/>
        <w:bookmarkEnd w:id="7248"/>
      </w:del>
    </w:p>
    <w:p w14:paraId="5379D4C6" w14:textId="77777777" w:rsidR="00855336" w:rsidDel="001111A8" w:rsidRDefault="00855336">
      <w:pPr>
        <w:pStyle w:val="Titre4"/>
        <w:rPr>
          <w:del w:id="7249" w:author="VOYER Raphael" w:date="2021-06-16T11:15:00Z"/>
        </w:rPr>
        <w:pPrChange w:id="7250" w:author="VOYER Raphael" w:date="2021-06-16T11:15:00Z">
          <w:pPr/>
        </w:pPrChange>
      </w:pPr>
      <w:del w:id="7251" w:author="VOYER Raphael" w:date="2021-06-16T11:15:00Z">
        <w:r w:rsidDel="001111A8">
          <w:delText xml:space="preserve">                         </w:delText>
        </w:r>
      </w:del>
    </w:p>
    <w:p w14:paraId="03E48B6C" w14:textId="77777777" w:rsidR="00855336" w:rsidDel="001111A8" w:rsidRDefault="00855336">
      <w:pPr>
        <w:pStyle w:val="Titre4"/>
        <w:rPr>
          <w:del w:id="7252" w:author="VOYER Raphael" w:date="2021-06-16T11:15:00Z"/>
        </w:rPr>
        <w:pPrChange w:id="7253" w:author="VOYER Raphael" w:date="2021-06-16T11:15:00Z">
          <w:pPr>
            <w:outlineLvl w:val="0"/>
          </w:pPr>
        </w:pPrChange>
      </w:pPr>
      <w:del w:id="7254" w:author="VOYER Raphael" w:date="2021-06-16T11:15:00Z">
        <w:r w:rsidDel="001111A8">
          <w:delText xml:space="preserve">     </w:delText>
        </w:r>
        <w:bookmarkStart w:id="7255" w:name="_Toc381025879"/>
        <w:bookmarkStart w:id="7256" w:name="_Toc424820469"/>
        <w:r w:rsidDel="001111A8">
          <w:delText>Example</w:delText>
        </w:r>
        <w:bookmarkEnd w:id="7255"/>
        <w:bookmarkEnd w:id="7256"/>
      </w:del>
    </w:p>
    <w:p w14:paraId="71C55964" w14:textId="77777777" w:rsidR="00855336" w:rsidRPr="005E0820" w:rsidDel="001111A8" w:rsidRDefault="00855336">
      <w:pPr>
        <w:pStyle w:val="Titre4"/>
        <w:rPr>
          <w:del w:id="7257" w:author="VOYER Raphael" w:date="2021-06-16T11:15:00Z"/>
        </w:rPr>
        <w:pPrChange w:id="7258" w:author="VOYER Raphael" w:date="2021-06-16T11:15:00Z">
          <w:pPr/>
        </w:pPrChange>
      </w:pPr>
      <w:del w:id="7259" w:author="VOYER Raphael" w:date="2021-06-16T11:15:00Z">
        <w:r w:rsidDel="001111A8">
          <w:delText xml:space="preserve">     ======</w:delText>
        </w:r>
      </w:del>
    </w:p>
    <w:p w14:paraId="3B034325" w14:textId="77777777" w:rsidR="003D5702" w:rsidDel="001111A8" w:rsidRDefault="00855336">
      <w:pPr>
        <w:pStyle w:val="Titre4"/>
        <w:rPr>
          <w:del w:id="7260" w:author="VOYER Raphael" w:date="2021-06-16T11:15:00Z"/>
        </w:rPr>
        <w:pPrChange w:id="7261" w:author="VOYER Raphael" w:date="2021-06-16T11:15:00Z">
          <w:pPr/>
        </w:pPrChange>
      </w:pPr>
      <w:del w:id="7262" w:author="VOYER Raphael" w:date="2021-06-16T11:15:00Z">
        <w:r w:rsidDel="001111A8">
          <w:delText xml:space="preserve">     -&gt;vlan 101</w:delText>
        </w:r>
      </w:del>
    </w:p>
    <w:p w14:paraId="0733B8FD" w14:textId="77777777" w:rsidR="003D5702" w:rsidDel="001111A8" w:rsidRDefault="003D5702">
      <w:pPr>
        <w:pStyle w:val="Titre4"/>
        <w:rPr>
          <w:del w:id="7263" w:author="VOYER Raphael" w:date="2021-06-16T11:15:00Z"/>
        </w:rPr>
        <w:pPrChange w:id="7264" w:author="VOYER Raphael" w:date="2021-06-16T11:15:00Z">
          <w:pPr/>
        </w:pPrChange>
      </w:pPr>
      <w:del w:id="7265" w:author="VOYER Raphael" w:date="2021-06-16T11:15:00Z">
        <w:r w:rsidDel="001111A8">
          <w:delText xml:space="preserve">     -&gt; vlan 101 members 1/21 tagged</w:delText>
        </w:r>
      </w:del>
    </w:p>
    <w:p w14:paraId="664C6D84" w14:textId="77777777" w:rsidR="00855336" w:rsidDel="001111A8" w:rsidRDefault="003D5702">
      <w:pPr>
        <w:pStyle w:val="Titre4"/>
        <w:rPr>
          <w:del w:id="7266" w:author="VOYER Raphael" w:date="2021-06-16T11:15:00Z"/>
        </w:rPr>
        <w:pPrChange w:id="7267" w:author="VOYER Raphael" w:date="2021-06-16T11:15:00Z">
          <w:pPr/>
        </w:pPrChange>
      </w:pPr>
      <w:del w:id="7268" w:author="VOYER Raphael" w:date="2021-06-16T11:15:00Z">
        <w:r w:rsidDel="001111A8">
          <w:delText xml:space="preserve">     -&gt; vlan 101 members 1/23 tagged</w:delText>
        </w:r>
      </w:del>
    </w:p>
    <w:p w14:paraId="1D125638" w14:textId="77777777" w:rsidR="00855336" w:rsidDel="001111A8" w:rsidRDefault="00855336">
      <w:pPr>
        <w:pStyle w:val="Titre4"/>
        <w:rPr>
          <w:del w:id="7269" w:author="VOYER Raphael" w:date="2021-06-16T11:15:00Z"/>
        </w:rPr>
        <w:pPrChange w:id="7270" w:author="VOYER Raphael" w:date="2021-06-16T11:15:00Z">
          <w:pPr/>
        </w:pPrChange>
      </w:pPr>
      <w:del w:id="7271"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272" w:author="VOYER Raphael" w:date="2021-06-16T11:15:00Z"/>
        </w:rPr>
        <w:pPrChange w:id="7273" w:author="VOYER Raphael" w:date="2021-06-16T11:15:00Z">
          <w:pPr/>
        </w:pPrChange>
      </w:pPr>
      <w:del w:id="7274"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275" w:author="VOYER Raphael" w:date="2021-06-16T11:15:00Z"/>
        </w:rPr>
        <w:pPrChange w:id="7276" w:author="VOYER Raphael" w:date="2021-06-16T11:15:00Z">
          <w:pPr/>
        </w:pPrChange>
      </w:pPr>
      <w:del w:id="7277"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278" w:author="VOYER Raphael" w:date="2021-06-16T11:15:00Z"/>
        </w:rPr>
        <w:pPrChange w:id="7279" w:author="VOYER Raphael" w:date="2021-06-16T11:15:00Z">
          <w:pPr/>
        </w:pPrChange>
      </w:pPr>
      <w:del w:id="7280" w:author="VOYER Raphael" w:date="2021-06-16T11:15:00Z">
        <w:r w:rsidDel="001111A8">
          <w:delText xml:space="preserve">     -&gt; server-cluster  1 port  1/21 1/23</w:delText>
        </w:r>
      </w:del>
    </w:p>
    <w:p w14:paraId="72B1E47A" w14:textId="77777777" w:rsidR="00855336" w:rsidDel="001111A8" w:rsidRDefault="00855336">
      <w:pPr>
        <w:pStyle w:val="Titre4"/>
        <w:rPr>
          <w:del w:id="7281" w:author="VOYER Raphael" w:date="2021-06-16T11:15:00Z"/>
        </w:rPr>
        <w:pPrChange w:id="7282" w:author="VOYER Raphael" w:date="2021-06-16T11:15:00Z">
          <w:pPr/>
        </w:pPrChange>
      </w:pPr>
    </w:p>
    <w:p w14:paraId="2D971EB2" w14:textId="77777777" w:rsidR="00855336" w:rsidDel="001111A8" w:rsidRDefault="00855336">
      <w:pPr>
        <w:pStyle w:val="Titre4"/>
        <w:rPr>
          <w:del w:id="7283" w:author="VOYER Raphael" w:date="2021-06-16T11:15:00Z"/>
        </w:rPr>
        <w:pPrChange w:id="7284" w:author="VOYER Raphael" w:date="2021-06-16T11:15:00Z">
          <w:pPr/>
        </w:pPrChange>
      </w:pPr>
    </w:p>
    <w:p w14:paraId="19816E9B" w14:textId="77777777" w:rsidR="00855336" w:rsidDel="001111A8" w:rsidRDefault="00855336">
      <w:pPr>
        <w:pStyle w:val="Titre4"/>
        <w:rPr>
          <w:del w:id="7285" w:author="VOYER Raphael" w:date="2021-06-16T11:15:00Z"/>
        </w:rPr>
        <w:pPrChange w:id="7286" w:author="VOYER Raphael" w:date="2021-06-16T11:15:00Z">
          <w:pPr>
            <w:outlineLvl w:val="0"/>
          </w:pPr>
        </w:pPrChange>
      </w:pPr>
      <w:del w:id="7287" w:author="VOYER Raphael" w:date="2021-06-16T11:15:00Z">
        <w:r w:rsidDel="001111A8">
          <w:delText xml:space="preserve">   </w:delText>
        </w:r>
        <w:bookmarkStart w:id="7288" w:name="_Toc381025880"/>
        <w:bookmarkStart w:id="7289" w:name="_Toc424820470"/>
        <w:r w:rsidDel="001111A8">
          <w:delText xml:space="preserve">iii) </w:delText>
        </w:r>
        <w:r w:rsidRPr="00165F73" w:rsidDel="001111A8">
          <w:rPr>
            <w:u w:val="single"/>
          </w:rPr>
          <w:delText>L2 cluster with unicast mac and explicit port list.</w:delText>
        </w:r>
        <w:bookmarkEnd w:id="7288"/>
        <w:bookmarkEnd w:id="7289"/>
      </w:del>
    </w:p>
    <w:p w14:paraId="157CDEEB" w14:textId="77777777" w:rsidR="00855336" w:rsidDel="001111A8" w:rsidRDefault="00855336">
      <w:pPr>
        <w:pStyle w:val="Titre4"/>
        <w:rPr>
          <w:del w:id="7290" w:author="VOYER Raphael" w:date="2021-06-16T11:15:00Z"/>
        </w:rPr>
        <w:pPrChange w:id="7291" w:author="VOYER Raphael" w:date="2021-06-16T11:15:00Z">
          <w:pPr>
            <w:numPr>
              <w:numId w:val="15"/>
            </w:numPr>
            <w:tabs>
              <w:tab w:val="num" w:pos="720"/>
            </w:tabs>
            <w:ind w:left="720" w:hanging="360"/>
          </w:pPr>
        </w:pPrChange>
      </w:pPr>
      <w:del w:id="7292"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293" w:author="VOYER Raphael" w:date="2021-06-16T11:15:00Z"/>
        </w:rPr>
        <w:pPrChange w:id="7294" w:author="VOYER Raphael" w:date="2021-06-16T11:15:00Z">
          <w:pPr>
            <w:numPr>
              <w:numId w:val="15"/>
            </w:numPr>
            <w:tabs>
              <w:tab w:val="num" w:pos="720"/>
            </w:tabs>
            <w:ind w:left="720" w:hanging="360"/>
          </w:pPr>
        </w:pPrChange>
      </w:pPr>
      <w:del w:id="7295" w:author="VOYER Raphael" w:date="2021-06-16T11:15:00Z">
        <w:r w:rsidDel="001111A8">
          <w:delText xml:space="preserve">An IFP entry is created with </w:delText>
        </w:r>
      </w:del>
    </w:p>
    <w:p w14:paraId="4924E7CC" w14:textId="77777777" w:rsidR="00855336" w:rsidDel="001111A8" w:rsidRDefault="00855336">
      <w:pPr>
        <w:pStyle w:val="Titre4"/>
        <w:rPr>
          <w:del w:id="7296" w:author="VOYER Raphael" w:date="2021-06-16T11:15:00Z"/>
        </w:rPr>
        <w:pPrChange w:id="7297" w:author="VOYER Raphael" w:date="2021-06-16T11:15:00Z">
          <w:pPr/>
        </w:pPrChange>
      </w:pPr>
      <w:del w:id="7298" w:author="VOYER Raphael" w:date="2021-06-16T11:15:00Z">
        <w:r w:rsidDel="001111A8">
          <w:delText xml:space="preserve">            Condition :</w:delText>
        </w:r>
      </w:del>
    </w:p>
    <w:p w14:paraId="27DD5959" w14:textId="77777777" w:rsidR="00855336" w:rsidDel="001111A8" w:rsidRDefault="00855336">
      <w:pPr>
        <w:pStyle w:val="Titre4"/>
        <w:rPr>
          <w:del w:id="7299" w:author="VOYER Raphael" w:date="2021-06-16T11:15:00Z"/>
        </w:rPr>
        <w:pPrChange w:id="7300" w:author="VOYER Raphael" w:date="2021-06-16T11:15:00Z">
          <w:pPr/>
        </w:pPrChange>
      </w:pPr>
      <w:del w:id="7301" w:author="VOYER Raphael" w:date="2021-06-16T11:15:00Z">
        <w:r w:rsidDel="001111A8">
          <w:delText xml:space="preserve">            ========</w:delText>
        </w:r>
      </w:del>
    </w:p>
    <w:p w14:paraId="71B975CF" w14:textId="77777777" w:rsidR="00855336" w:rsidDel="001111A8" w:rsidRDefault="00855336">
      <w:pPr>
        <w:pStyle w:val="Titre4"/>
        <w:rPr>
          <w:del w:id="7302" w:author="VOYER Raphael" w:date="2021-06-16T11:15:00Z"/>
        </w:rPr>
        <w:pPrChange w:id="7303" w:author="VOYER Raphael" w:date="2021-06-16T11:15:00Z">
          <w:pPr>
            <w:outlineLvl w:val="0"/>
          </w:pPr>
        </w:pPrChange>
      </w:pPr>
      <w:del w:id="7304" w:author="VOYER Raphael" w:date="2021-06-16T11:15:00Z">
        <w:r w:rsidDel="001111A8">
          <w:delText xml:space="preserve">            </w:delText>
        </w:r>
        <w:bookmarkStart w:id="7305" w:name="_Toc381025881"/>
        <w:bookmarkStart w:id="7306" w:name="_Toc424820471"/>
        <w:r w:rsidDel="001111A8">
          <w:delText>DMAC = Unicast Mac</w:delText>
        </w:r>
        <w:bookmarkEnd w:id="7305"/>
        <w:bookmarkEnd w:id="7306"/>
      </w:del>
    </w:p>
    <w:p w14:paraId="72E9752A" w14:textId="77777777" w:rsidR="00855336" w:rsidDel="001111A8" w:rsidRDefault="00855336">
      <w:pPr>
        <w:pStyle w:val="Titre4"/>
        <w:rPr>
          <w:del w:id="7307" w:author="VOYER Raphael" w:date="2021-06-16T11:15:00Z"/>
        </w:rPr>
        <w:pPrChange w:id="7308" w:author="VOYER Raphael" w:date="2021-06-16T11:15:00Z">
          <w:pPr/>
        </w:pPrChange>
      </w:pPr>
      <w:del w:id="7309" w:author="VOYER Raphael" w:date="2021-06-16T11:15:00Z">
        <w:r w:rsidDel="001111A8">
          <w:delText xml:space="preserve">            Vlan = configured vlan </w:delText>
        </w:r>
      </w:del>
    </w:p>
    <w:p w14:paraId="0140CCEA" w14:textId="77777777" w:rsidR="00855336" w:rsidDel="001111A8" w:rsidRDefault="00855336">
      <w:pPr>
        <w:pStyle w:val="Titre4"/>
        <w:rPr>
          <w:del w:id="7310" w:author="VOYER Raphael" w:date="2021-06-16T11:15:00Z"/>
        </w:rPr>
        <w:pPrChange w:id="7311" w:author="VOYER Raphael" w:date="2021-06-16T11:15:00Z">
          <w:pPr/>
        </w:pPrChange>
      </w:pPr>
      <w:del w:id="7312" w:author="VOYER Raphael" w:date="2021-06-16T11:15:00Z">
        <w:r w:rsidDel="001111A8">
          <w:delText xml:space="preserve">            STP state = FWD</w:delText>
        </w:r>
      </w:del>
    </w:p>
    <w:p w14:paraId="2E01DBD7" w14:textId="77777777" w:rsidR="00855336" w:rsidDel="001111A8" w:rsidRDefault="00855336">
      <w:pPr>
        <w:pStyle w:val="Titre4"/>
        <w:rPr>
          <w:del w:id="7313" w:author="VOYER Raphael" w:date="2021-06-16T11:15:00Z"/>
        </w:rPr>
        <w:pPrChange w:id="7314" w:author="VOYER Raphael" w:date="2021-06-16T11:15:00Z">
          <w:pPr>
            <w:ind w:left="900"/>
          </w:pPr>
        </w:pPrChange>
      </w:pPr>
    </w:p>
    <w:p w14:paraId="185B8EBE" w14:textId="77777777" w:rsidR="00855336" w:rsidDel="001111A8" w:rsidRDefault="00901F2D">
      <w:pPr>
        <w:pStyle w:val="Titre4"/>
        <w:rPr>
          <w:del w:id="7315" w:author="VOYER Raphael" w:date="2021-06-16T11:15:00Z"/>
        </w:rPr>
        <w:pPrChange w:id="7316" w:author="VOYER Raphael" w:date="2021-06-16T11:15:00Z">
          <w:pPr/>
        </w:pPrChange>
      </w:pPr>
      <w:del w:id="7317" w:author="VOYER Raphael" w:date="2021-06-16T11:15:00Z">
        <w:r w:rsidDel="001111A8">
          <w:delText xml:space="preserve">     </w:delText>
        </w:r>
      </w:del>
    </w:p>
    <w:p w14:paraId="0B7FC084" w14:textId="77777777" w:rsidR="00855336" w:rsidDel="001111A8" w:rsidRDefault="00855336">
      <w:pPr>
        <w:pStyle w:val="Titre4"/>
        <w:rPr>
          <w:del w:id="7318" w:author="VOYER Raphael" w:date="2021-06-16T11:15:00Z"/>
        </w:rPr>
        <w:pPrChange w:id="7319" w:author="VOYER Raphael" w:date="2021-06-16T11:15:00Z">
          <w:pPr/>
        </w:pPrChange>
      </w:pPr>
      <w:del w:id="7320" w:author="VOYER Raphael" w:date="2021-06-16T11:15:00Z">
        <w:r w:rsidDel="001111A8">
          <w:delText xml:space="preserve">           Action :</w:delText>
        </w:r>
      </w:del>
    </w:p>
    <w:p w14:paraId="3F094D99" w14:textId="77777777" w:rsidR="00855336" w:rsidDel="001111A8" w:rsidRDefault="00855336">
      <w:pPr>
        <w:pStyle w:val="Titre4"/>
        <w:rPr>
          <w:del w:id="7321" w:author="VOYER Raphael" w:date="2021-06-16T11:15:00Z"/>
        </w:rPr>
        <w:pPrChange w:id="7322" w:author="VOYER Raphael" w:date="2021-06-16T11:15:00Z">
          <w:pPr/>
        </w:pPrChange>
      </w:pPr>
      <w:del w:id="7323" w:author="VOYER Raphael" w:date="2021-06-16T11:15:00Z">
        <w:r w:rsidDel="001111A8">
          <w:delText xml:space="preserve">           ======</w:delText>
        </w:r>
      </w:del>
    </w:p>
    <w:p w14:paraId="62F2CD45" w14:textId="77777777" w:rsidR="00855336" w:rsidDel="001111A8" w:rsidRDefault="00855336">
      <w:pPr>
        <w:pStyle w:val="Titre4"/>
        <w:rPr>
          <w:del w:id="7324" w:author="VOYER Raphael" w:date="2021-06-16T11:15:00Z"/>
        </w:rPr>
        <w:pPrChange w:id="7325" w:author="VOYER Raphael" w:date="2021-06-16T11:15:00Z">
          <w:pPr>
            <w:ind w:left="900"/>
          </w:pPr>
        </w:pPrChange>
      </w:pPr>
      <w:del w:id="7326"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327" w:author="VOYER Raphael" w:date="2021-06-16T11:15:00Z"/>
        </w:rPr>
        <w:pPrChange w:id="7328" w:author="VOYER Raphael" w:date="2021-06-16T11:15:00Z">
          <w:pPr>
            <w:outlineLvl w:val="0"/>
          </w:pPr>
        </w:pPrChange>
      </w:pPr>
      <w:del w:id="7329" w:author="VOYER Raphael" w:date="2021-06-16T11:15:00Z">
        <w:r w:rsidDel="001111A8">
          <w:delText xml:space="preserve">      </w:delText>
        </w:r>
        <w:bookmarkStart w:id="7330" w:name="_Toc381025882"/>
        <w:bookmarkStart w:id="7331" w:name="_Toc424820472"/>
        <w:r w:rsidDel="001111A8">
          <w:delText>Example</w:delText>
        </w:r>
        <w:bookmarkEnd w:id="7330"/>
        <w:bookmarkEnd w:id="7331"/>
      </w:del>
    </w:p>
    <w:p w14:paraId="4B3EBDDB" w14:textId="77777777" w:rsidR="00855336" w:rsidRPr="00CC00C5" w:rsidDel="001111A8" w:rsidRDefault="00855336">
      <w:pPr>
        <w:pStyle w:val="Titre4"/>
        <w:rPr>
          <w:del w:id="7332" w:author="VOYER Raphael" w:date="2021-06-16T11:15:00Z"/>
        </w:rPr>
        <w:pPrChange w:id="7333" w:author="VOYER Raphael" w:date="2021-06-16T11:15:00Z">
          <w:pPr/>
        </w:pPrChange>
      </w:pPr>
      <w:del w:id="7334" w:author="VOYER Raphael" w:date="2021-06-16T11:15:00Z">
        <w:r w:rsidDel="001111A8">
          <w:delText xml:space="preserve">      ========</w:delText>
        </w:r>
      </w:del>
    </w:p>
    <w:p w14:paraId="41064D6E" w14:textId="77777777" w:rsidR="003D5702" w:rsidDel="001111A8" w:rsidRDefault="00855336">
      <w:pPr>
        <w:pStyle w:val="Titre4"/>
        <w:rPr>
          <w:del w:id="7335" w:author="VOYER Raphael" w:date="2021-06-16T11:15:00Z"/>
        </w:rPr>
        <w:pPrChange w:id="7336" w:author="VOYER Raphael" w:date="2021-06-16T11:15:00Z">
          <w:pPr/>
        </w:pPrChange>
      </w:pPr>
      <w:del w:id="7337" w:author="VOYER Raphael" w:date="2021-06-16T11:15:00Z">
        <w:r w:rsidDel="001111A8">
          <w:delText xml:space="preserve">     -&gt;vlan 101</w:delText>
        </w:r>
      </w:del>
    </w:p>
    <w:p w14:paraId="29D54AC1" w14:textId="77777777" w:rsidR="003D5702" w:rsidDel="001111A8" w:rsidRDefault="003D5702">
      <w:pPr>
        <w:pStyle w:val="Titre4"/>
        <w:rPr>
          <w:del w:id="7338" w:author="VOYER Raphael" w:date="2021-06-16T11:15:00Z"/>
        </w:rPr>
        <w:pPrChange w:id="7339" w:author="VOYER Raphael" w:date="2021-06-16T11:15:00Z">
          <w:pPr/>
        </w:pPrChange>
      </w:pPr>
      <w:del w:id="7340" w:author="VOYER Raphael" w:date="2021-06-16T11:15:00Z">
        <w:r w:rsidDel="001111A8">
          <w:delText xml:space="preserve">     -&gt; vlan 101 members 1/21 tagged</w:delText>
        </w:r>
      </w:del>
    </w:p>
    <w:p w14:paraId="76A1A720" w14:textId="77777777" w:rsidR="003D5702" w:rsidDel="001111A8" w:rsidRDefault="003D5702">
      <w:pPr>
        <w:pStyle w:val="Titre4"/>
        <w:rPr>
          <w:del w:id="7341" w:author="VOYER Raphael" w:date="2021-06-16T11:15:00Z"/>
        </w:rPr>
        <w:pPrChange w:id="7342" w:author="VOYER Raphael" w:date="2021-06-16T11:15:00Z">
          <w:pPr/>
        </w:pPrChange>
      </w:pPr>
      <w:del w:id="7343" w:author="VOYER Raphael" w:date="2021-06-16T11:15:00Z">
        <w:r w:rsidDel="001111A8">
          <w:delText xml:space="preserve">     -&gt; vlan 101 members 1/23 tagged</w:delText>
        </w:r>
      </w:del>
    </w:p>
    <w:p w14:paraId="32956EBC" w14:textId="77777777" w:rsidR="00855336" w:rsidDel="001111A8" w:rsidRDefault="00855336">
      <w:pPr>
        <w:pStyle w:val="Titre4"/>
        <w:rPr>
          <w:del w:id="7344" w:author="VOYER Raphael" w:date="2021-06-16T11:15:00Z"/>
        </w:rPr>
        <w:pPrChange w:id="7345" w:author="VOYER Raphael" w:date="2021-06-16T11:15:00Z">
          <w:pPr/>
        </w:pPrChange>
      </w:pPr>
      <w:del w:id="7346"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347" w:author="VOYER Raphael" w:date="2021-06-16T11:15:00Z"/>
        </w:rPr>
        <w:pPrChange w:id="7348" w:author="VOYER Raphael" w:date="2021-06-16T11:15:00Z">
          <w:pPr/>
        </w:pPrChange>
      </w:pPr>
      <w:del w:id="7349"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350" w:author="VOYER Raphael" w:date="2021-06-16T11:15:00Z"/>
        </w:rPr>
        <w:pPrChange w:id="7351" w:author="VOYER Raphael" w:date="2021-06-16T11:15:00Z">
          <w:pPr/>
        </w:pPrChange>
      </w:pPr>
      <w:del w:id="7352"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353" w:author="VOYER Raphael" w:date="2021-06-16T11:15:00Z"/>
        </w:rPr>
        <w:pPrChange w:id="7354" w:author="VOYER Raphael" w:date="2021-06-16T11:15:00Z">
          <w:pPr/>
        </w:pPrChange>
      </w:pPr>
      <w:del w:id="7355" w:author="VOYER Raphael" w:date="2021-06-16T11:15:00Z">
        <w:r w:rsidDel="001111A8">
          <w:delText xml:space="preserve">     -&gt; server-cluster  1 port  1/21 1/23</w:delText>
        </w:r>
      </w:del>
    </w:p>
    <w:p w14:paraId="6B1B1220" w14:textId="77777777" w:rsidR="00855336" w:rsidDel="001111A8" w:rsidRDefault="00855336">
      <w:pPr>
        <w:pStyle w:val="Titre4"/>
        <w:rPr>
          <w:del w:id="7356" w:author="VOYER Raphael" w:date="2021-06-16T11:15:00Z"/>
        </w:rPr>
        <w:pPrChange w:id="7357" w:author="VOYER Raphael" w:date="2021-06-16T11:15:00Z">
          <w:pPr/>
        </w:pPrChange>
      </w:pPr>
    </w:p>
    <w:p w14:paraId="089344C0" w14:textId="77777777" w:rsidR="00855336" w:rsidDel="001111A8" w:rsidRDefault="00855336">
      <w:pPr>
        <w:pStyle w:val="Titre4"/>
        <w:rPr>
          <w:del w:id="7358" w:author="VOYER Raphael" w:date="2021-06-16T11:15:00Z"/>
        </w:rPr>
        <w:pPrChange w:id="7359" w:author="VOYER Raphael" w:date="2021-06-16T11:15:00Z">
          <w:pPr>
            <w:pStyle w:val="Titre3"/>
            <w:ind w:left="0" w:firstLine="0"/>
            <w:jc w:val="left"/>
          </w:pPr>
        </w:pPrChange>
      </w:pPr>
      <w:bookmarkStart w:id="7360" w:name="_Toc381025883"/>
      <w:del w:id="7361" w:author="VOYER Raphael" w:date="2021-06-16T11:15:00Z">
        <w:r w:rsidDel="001111A8">
          <w:delText>L3 Cluster Scenarios</w:delText>
        </w:r>
        <w:bookmarkEnd w:id="7360"/>
      </w:del>
    </w:p>
    <w:p w14:paraId="14C12C2E" w14:textId="77777777" w:rsidR="00855336" w:rsidRPr="00C52E03" w:rsidDel="001111A8" w:rsidRDefault="00855336">
      <w:pPr>
        <w:pStyle w:val="Titre4"/>
        <w:rPr>
          <w:del w:id="7362" w:author="VOYER Raphael" w:date="2021-06-16T11:15:00Z"/>
          <w:u w:val="single"/>
        </w:rPr>
        <w:pPrChange w:id="7363" w:author="VOYER Raphael" w:date="2021-06-16T11:15:00Z">
          <w:pPr>
            <w:outlineLvl w:val="0"/>
          </w:pPr>
        </w:pPrChange>
      </w:pPr>
      <w:bookmarkStart w:id="7364" w:name="_Toc381025884"/>
      <w:bookmarkStart w:id="7365" w:name="_Toc424820474"/>
      <w:del w:id="7366" w:author="VOYER Raphael" w:date="2021-06-16T11:15:00Z">
        <w:r w:rsidDel="001111A8">
          <w:delText xml:space="preserve">i) </w:delText>
        </w:r>
        <w:r w:rsidRPr="00C52E03" w:rsidDel="001111A8">
          <w:rPr>
            <w:u w:val="single"/>
          </w:rPr>
          <w:delText>L3 cluster with unicast mac and flooding/explicit port list.</w:delText>
        </w:r>
        <w:bookmarkEnd w:id="7364"/>
        <w:bookmarkEnd w:id="7365"/>
      </w:del>
    </w:p>
    <w:p w14:paraId="51C89D8D" w14:textId="77777777" w:rsidR="00855336" w:rsidDel="001111A8" w:rsidRDefault="00855336">
      <w:pPr>
        <w:pStyle w:val="Titre4"/>
        <w:rPr>
          <w:del w:id="7367" w:author="VOYER Raphael" w:date="2021-06-16T11:15:00Z"/>
        </w:rPr>
        <w:pPrChange w:id="7368" w:author="VOYER Raphael" w:date="2021-06-16T11:15:00Z">
          <w:pPr>
            <w:numPr>
              <w:numId w:val="16"/>
            </w:numPr>
            <w:tabs>
              <w:tab w:val="num" w:pos="720"/>
            </w:tabs>
            <w:ind w:left="720" w:hanging="360"/>
            <w:jc w:val="left"/>
          </w:pPr>
        </w:pPrChange>
      </w:pPr>
      <w:del w:id="7369"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370" w:author="VOYER Raphael" w:date="2021-06-16T11:15:00Z"/>
        </w:rPr>
        <w:pPrChange w:id="7371" w:author="VOYER Raphael" w:date="2021-06-16T11:15:00Z">
          <w:pPr>
            <w:numPr>
              <w:numId w:val="16"/>
            </w:numPr>
            <w:tabs>
              <w:tab w:val="num" w:pos="720"/>
            </w:tabs>
            <w:ind w:left="720" w:hanging="360"/>
          </w:pPr>
        </w:pPrChange>
      </w:pPr>
      <w:del w:id="7372"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373" w:author="VOYER Raphael" w:date="2021-06-16T11:15:00Z"/>
        </w:rPr>
        <w:pPrChange w:id="7374" w:author="VOYER Raphael" w:date="2021-06-16T11:15:00Z">
          <w:pPr>
            <w:numPr>
              <w:numId w:val="16"/>
            </w:numPr>
            <w:tabs>
              <w:tab w:val="num" w:pos="720"/>
            </w:tabs>
            <w:ind w:left="720" w:hanging="360"/>
          </w:pPr>
        </w:pPrChange>
      </w:pPr>
      <w:del w:id="7375"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376" w:author="VOYER Raphael" w:date="2021-06-16T11:15:00Z"/>
        </w:rPr>
        <w:pPrChange w:id="7377" w:author="VOYER Raphael" w:date="2021-06-16T11:15:00Z">
          <w:pPr>
            <w:numPr>
              <w:numId w:val="16"/>
            </w:numPr>
            <w:tabs>
              <w:tab w:val="num" w:pos="720"/>
            </w:tabs>
            <w:ind w:left="720" w:hanging="360"/>
          </w:pPr>
        </w:pPrChange>
      </w:pPr>
      <w:del w:id="7378" w:author="VOYER Raphael" w:date="2021-06-16T11:15:00Z">
        <w:r w:rsidDel="001111A8">
          <w:delText xml:space="preserve">c) An IFP entry is created </w:delText>
        </w:r>
      </w:del>
    </w:p>
    <w:p w14:paraId="733DC315" w14:textId="77777777" w:rsidR="00855336" w:rsidDel="001111A8" w:rsidRDefault="00855336">
      <w:pPr>
        <w:pStyle w:val="Titre4"/>
        <w:rPr>
          <w:del w:id="7379" w:author="VOYER Raphael" w:date="2021-06-16T11:15:00Z"/>
        </w:rPr>
        <w:pPrChange w:id="7380" w:author="VOYER Raphael" w:date="2021-06-16T11:15:00Z">
          <w:pPr>
            <w:ind w:left="720"/>
          </w:pPr>
        </w:pPrChange>
      </w:pPr>
      <w:del w:id="7381" w:author="VOYER Raphael" w:date="2021-06-16T11:15:00Z">
        <w:r w:rsidDel="001111A8">
          <w:delText xml:space="preserve">Condition: </w:delText>
        </w:r>
      </w:del>
    </w:p>
    <w:p w14:paraId="2371F09F" w14:textId="77777777" w:rsidR="00855336" w:rsidDel="001111A8" w:rsidRDefault="00855336">
      <w:pPr>
        <w:pStyle w:val="Titre4"/>
        <w:rPr>
          <w:del w:id="7382" w:author="VOYER Raphael" w:date="2021-06-16T11:15:00Z"/>
        </w:rPr>
        <w:pPrChange w:id="7383" w:author="VOYER Raphael" w:date="2021-06-16T11:15:00Z">
          <w:pPr>
            <w:ind w:left="720"/>
          </w:pPr>
        </w:pPrChange>
      </w:pPr>
      <w:del w:id="7384" w:author="VOYER Raphael" w:date="2021-06-16T11:15:00Z">
        <w:r w:rsidDel="001111A8">
          <w:delText>=======</w:delText>
        </w:r>
      </w:del>
    </w:p>
    <w:p w14:paraId="6528BE21" w14:textId="77777777" w:rsidR="00855336" w:rsidDel="001111A8" w:rsidRDefault="00855336">
      <w:pPr>
        <w:pStyle w:val="Titre4"/>
        <w:rPr>
          <w:del w:id="7385" w:author="VOYER Raphael" w:date="2021-06-16T11:15:00Z"/>
        </w:rPr>
        <w:pPrChange w:id="7386" w:author="VOYER Raphael" w:date="2021-06-16T11:15:00Z">
          <w:pPr>
            <w:ind w:left="720"/>
          </w:pPr>
        </w:pPrChange>
      </w:pPr>
      <w:del w:id="7387" w:author="VOYER Raphael" w:date="2021-06-16T11:15:00Z">
        <w:r w:rsidDel="001111A8">
          <w:delText>DstIp : Unicast IP .</w:delText>
        </w:r>
      </w:del>
    </w:p>
    <w:p w14:paraId="6712E4EF" w14:textId="77777777" w:rsidR="00855336" w:rsidDel="001111A8" w:rsidRDefault="00855336">
      <w:pPr>
        <w:pStyle w:val="Titre4"/>
        <w:rPr>
          <w:del w:id="7388" w:author="VOYER Raphael" w:date="2021-06-16T11:15:00Z"/>
        </w:rPr>
        <w:pPrChange w:id="7389" w:author="VOYER Raphael" w:date="2021-06-16T11:15:00Z">
          <w:pPr>
            <w:ind w:left="720"/>
          </w:pPr>
        </w:pPrChange>
      </w:pPr>
      <w:del w:id="7390" w:author="VOYER Raphael" w:date="2021-06-16T11:15:00Z">
        <w:r w:rsidDel="001111A8">
          <w:delText>STP state = FWD</w:delText>
        </w:r>
      </w:del>
    </w:p>
    <w:p w14:paraId="5AE582B5" w14:textId="77777777" w:rsidR="00855336" w:rsidDel="001111A8" w:rsidRDefault="00855336">
      <w:pPr>
        <w:pStyle w:val="Titre4"/>
        <w:rPr>
          <w:del w:id="7391" w:author="VOYER Raphael" w:date="2021-06-16T11:15:00Z"/>
        </w:rPr>
        <w:pPrChange w:id="7392" w:author="VOYER Raphael" w:date="2021-06-16T11:15:00Z">
          <w:pPr>
            <w:ind w:left="720"/>
          </w:pPr>
        </w:pPrChange>
      </w:pPr>
      <w:del w:id="7393" w:author="VOYER Raphael" w:date="2021-06-16T11:15:00Z">
        <w:r w:rsidDel="001111A8">
          <w:delText>Action :</w:delText>
        </w:r>
      </w:del>
    </w:p>
    <w:p w14:paraId="31D44A72" w14:textId="77777777" w:rsidR="00855336" w:rsidDel="001111A8" w:rsidRDefault="00855336">
      <w:pPr>
        <w:pStyle w:val="Titre4"/>
        <w:rPr>
          <w:del w:id="7394" w:author="VOYER Raphael" w:date="2021-06-16T11:15:00Z"/>
        </w:rPr>
        <w:pPrChange w:id="7395" w:author="VOYER Raphael" w:date="2021-06-16T11:15:00Z">
          <w:pPr>
            <w:ind w:left="720"/>
          </w:pPr>
        </w:pPrChange>
      </w:pPr>
      <w:del w:id="7396" w:author="VOYER Raphael" w:date="2021-06-16T11:15:00Z">
        <w:r w:rsidDel="001111A8">
          <w:delText>=====</w:delText>
        </w:r>
      </w:del>
    </w:p>
    <w:p w14:paraId="3838D872" w14:textId="77777777" w:rsidR="00855336" w:rsidDel="001111A8" w:rsidRDefault="00855336">
      <w:pPr>
        <w:pStyle w:val="Titre4"/>
        <w:rPr>
          <w:del w:id="7397" w:author="VOYER Raphael" w:date="2021-06-16T11:15:00Z"/>
        </w:rPr>
        <w:pPrChange w:id="7398" w:author="VOYER Raphael" w:date="2021-06-16T11:15:00Z">
          <w:pPr>
            <w:outlineLvl w:val="0"/>
          </w:pPr>
        </w:pPrChange>
      </w:pPr>
      <w:del w:id="7399" w:author="VOYER Raphael" w:date="2021-06-16T11:15:00Z">
        <w:r w:rsidDel="001111A8">
          <w:delText xml:space="preserve">            </w:delText>
        </w:r>
        <w:bookmarkStart w:id="7400" w:name="_Toc381025885"/>
        <w:bookmarkStart w:id="7401" w:name="_Toc424820475"/>
        <w:r w:rsidDel="001111A8">
          <w:delText>Redirect the IP packet to the multicast index</w:delText>
        </w:r>
        <w:bookmarkEnd w:id="7400"/>
        <w:bookmarkEnd w:id="7401"/>
        <w:r w:rsidDel="001111A8">
          <w:delText xml:space="preserve"> </w:delText>
        </w:r>
      </w:del>
    </w:p>
    <w:p w14:paraId="77D46FDE" w14:textId="77777777" w:rsidR="001710AC" w:rsidDel="001111A8" w:rsidRDefault="001710AC">
      <w:pPr>
        <w:pStyle w:val="Titre4"/>
        <w:rPr>
          <w:del w:id="7402" w:author="VOYER Raphael" w:date="2021-06-16T11:15:00Z"/>
        </w:rPr>
        <w:pPrChange w:id="7403" w:author="VOYER Raphael" w:date="2021-06-16T11:15:00Z">
          <w:pPr>
            <w:numPr>
              <w:numId w:val="16"/>
            </w:numPr>
            <w:tabs>
              <w:tab w:val="num" w:pos="720"/>
            </w:tabs>
            <w:ind w:left="720" w:hanging="360"/>
          </w:pPr>
        </w:pPrChange>
      </w:pPr>
      <w:del w:id="7404" w:author="VOYER Raphael" w:date="2021-06-16T11:15:00Z">
        <w:r w:rsidDel="001111A8">
          <w:delText>A VFP is created with</w:delText>
        </w:r>
      </w:del>
    </w:p>
    <w:p w14:paraId="2BD48B6A" w14:textId="77777777" w:rsidR="001710AC" w:rsidDel="001111A8" w:rsidRDefault="001710AC">
      <w:pPr>
        <w:pStyle w:val="Titre4"/>
        <w:rPr>
          <w:del w:id="7405" w:author="VOYER Raphael" w:date="2021-06-16T11:15:00Z"/>
        </w:rPr>
        <w:pPrChange w:id="7406" w:author="VOYER Raphael" w:date="2021-06-16T11:15:00Z">
          <w:pPr/>
        </w:pPrChange>
      </w:pPr>
      <w:del w:id="7407" w:author="VOYER Raphael" w:date="2021-06-16T11:15:00Z">
        <w:r w:rsidDel="001111A8">
          <w:delText xml:space="preserve">            Condition:</w:delText>
        </w:r>
      </w:del>
    </w:p>
    <w:p w14:paraId="13F52D6A" w14:textId="77777777" w:rsidR="001710AC" w:rsidDel="001111A8" w:rsidRDefault="001710AC">
      <w:pPr>
        <w:pStyle w:val="Titre4"/>
        <w:rPr>
          <w:del w:id="7408" w:author="VOYER Raphael" w:date="2021-06-16T11:15:00Z"/>
        </w:rPr>
        <w:pPrChange w:id="7409" w:author="VOYER Raphael" w:date="2021-06-16T11:15:00Z">
          <w:pPr/>
        </w:pPrChange>
      </w:pPr>
      <w:del w:id="7410" w:author="VOYER Raphael" w:date="2021-06-16T11:15:00Z">
        <w:r w:rsidDel="001111A8">
          <w:delText xml:space="preserve">            ========</w:delText>
        </w:r>
      </w:del>
    </w:p>
    <w:p w14:paraId="3FDBEF0F" w14:textId="77777777" w:rsidR="00855336" w:rsidDel="001111A8" w:rsidRDefault="001710AC">
      <w:pPr>
        <w:pStyle w:val="Titre4"/>
        <w:rPr>
          <w:del w:id="7411" w:author="VOYER Raphael" w:date="2021-06-16T11:15:00Z"/>
        </w:rPr>
        <w:pPrChange w:id="7412" w:author="VOYER Raphael" w:date="2021-06-16T11:15:00Z">
          <w:pPr>
            <w:outlineLvl w:val="0"/>
          </w:pPr>
        </w:pPrChange>
      </w:pPr>
      <w:del w:id="7413" w:author="VOYER Raphael" w:date="2021-06-16T11:15:00Z">
        <w:r w:rsidDel="001111A8">
          <w:delText xml:space="preserve">            </w:delText>
        </w:r>
        <w:bookmarkStart w:id="7414" w:name="_Toc381025886"/>
        <w:bookmarkStart w:id="7415" w:name="_Toc424820476"/>
        <w:r w:rsidDel="001111A8">
          <w:delText>DstIp: Unicast IP</w:delText>
        </w:r>
        <w:bookmarkEnd w:id="7414"/>
        <w:bookmarkEnd w:id="7415"/>
      </w:del>
    </w:p>
    <w:p w14:paraId="736EEB16" w14:textId="77777777" w:rsidR="001710AC" w:rsidDel="001111A8" w:rsidRDefault="001710AC">
      <w:pPr>
        <w:pStyle w:val="Titre4"/>
        <w:rPr>
          <w:del w:id="7416" w:author="VOYER Raphael" w:date="2021-06-16T11:15:00Z"/>
        </w:rPr>
        <w:pPrChange w:id="7417" w:author="VOYER Raphael" w:date="2021-06-16T11:15:00Z">
          <w:pPr/>
        </w:pPrChange>
      </w:pPr>
      <w:del w:id="7418" w:author="VOYER Raphael" w:date="2021-06-16T11:15:00Z">
        <w:r w:rsidDel="001111A8">
          <w:delText xml:space="preserve">           DstMac: Router Mac</w:delText>
        </w:r>
      </w:del>
    </w:p>
    <w:p w14:paraId="013DA6A1" w14:textId="77777777" w:rsidR="001710AC" w:rsidDel="001111A8" w:rsidRDefault="001710AC">
      <w:pPr>
        <w:pStyle w:val="Titre4"/>
        <w:rPr>
          <w:del w:id="7419" w:author="VOYER Raphael" w:date="2021-06-16T11:15:00Z"/>
        </w:rPr>
        <w:pPrChange w:id="7420" w:author="VOYER Raphael" w:date="2021-06-16T11:15:00Z">
          <w:pPr/>
        </w:pPrChange>
      </w:pPr>
      <w:del w:id="7421" w:author="VOYER Raphael" w:date="2021-06-16T11:15:00Z">
        <w:r w:rsidDel="001111A8">
          <w:delText xml:space="preserve">           Action:</w:delText>
        </w:r>
      </w:del>
    </w:p>
    <w:p w14:paraId="352E16E0" w14:textId="77777777" w:rsidR="001710AC" w:rsidDel="001111A8" w:rsidRDefault="001710AC">
      <w:pPr>
        <w:pStyle w:val="Titre4"/>
        <w:rPr>
          <w:del w:id="7422" w:author="VOYER Raphael" w:date="2021-06-16T11:15:00Z"/>
        </w:rPr>
        <w:pPrChange w:id="7423" w:author="VOYER Raphael" w:date="2021-06-16T11:15:00Z">
          <w:pPr/>
        </w:pPrChange>
      </w:pPr>
      <w:del w:id="7424" w:author="VOYER Raphael" w:date="2021-06-16T11:15:00Z">
        <w:r w:rsidDel="001111A8">
          <w:delText xml:space="preserve">           ======</w:delText>
        </w:r>
      </w:del>
    </w:p>
    <w:p w14:paraId="4430658B" w14:textId="77777777" w:rsidR="001710AC" w:rsidDel="001111A8" w:rsidRDefault="001710AC">
      <w:pPr>
        <w:pStyle w:val="Titre4"/>
        <w:rPr>
          <w:del w:id="7425" w:author="VOYER Raphael" w:date="2021-06-16T11:15:00Z"/>
        </w:rPr>
        <w:pPrChange w:id="7426" w:author="VOYER Raphael" w:date="2021-06-16T11:15:00Z">
          <w:pPr>
            <w:outlineLvl w:val="0"/>
          </w:pPr>
        </w:pPrChange>
      </w:pPr>
      <w:del w:id="7427" w:author="VOYER Raphael" w:date="2021-06-16T11:15:00Z">
        <w:r w:rsidDel="001111A8">
          <w:delText xml:space="preserve">           </w:delText>
        </w:r>
        <w:bookmarkStart w:id="7428" w:name="_Toc381025887"/>
        <w:bookmarkStart w:id="7429" w:name="_Toc424820477"/>
        <w:r w:rsidDel="001111A8">
          <w:delText>Disable vlan/STP checks</w:delText>
        </w:r>
        <w:bookmarkEnd w:id="7428"/>
        <w:bookmarkEnd w:id="7429"/>
      </w:del>
    </w:p>
    <w:p w14:paraId="0FB4667E" w14:textId="77777777" w:rsidR="001710AC" w:rsidDel="001111A8" w:rsidRDefault="001710AC">
      <w:pPr>
        <w:pStyle w:val="Titre4"/>
        <w:rPr>
          <w:del w:id="7430" w:author="VOYER Raphael" w:date="2021-06-16T11:15:00Z"/>
        </w:rPr>
        <w:pPrChange w:id="7431" w:author="VOYER Raphael" w:date="2021-06-16T11:15:00Z">
          <w:pPr/>
        </w:pPrChange>
      </w:pPr>
    </w:p>
    <w:p w14:paraId="16CCBB9B" w14:textId="77777777" w:rsidR="00855336" w:rsidDel="001111A8" w:rsidRDefault="00855336">
      <w:pPr>
        <w:pStyle w:val="Titre4"/>
        <w:rPr>
          <w:del w:id="7432" w:author="VOYER Raphael" w:date="2021-06-16T11:15:00Z"/>
        </w:rPr>
        <w:pPrChange w:id="7433" w:author="VOYER Raphael" w:date="2021-06-16T11:15:00Z">
          <w:pPr/>
        </w:pPrChange>
      </w:pPr>
      <w:del w:id="7434"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435" w:author="VOYER Raphael" w:date="2021-06-16T11:15:00Z"/>
        </w:rPr>
        <w:pPrChange w:id="7436" w:author="VOYER Raphael" w:date="2021-06-16T11:15:00Z">
          <w:pPr/>
        </w:pPrChange>
      </w:pPr>
      <w:del w:id="7437"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438" w:author="VOYER Raphael" w:date="2021-06-16T11:15:00Z"/>
        </w:rPr>
        <w:pPrChange w:id="7439" w:author="VOYER Raphael" w:date="2021-06-16T11:15:00Z">
          <w:pPr/>
        </w:pPrChange>
      </w:pPr>
      <w:del w:id="7440"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441" w:author="VOYER Raphael" w:date="2021-06-16T11:15:00Z"/>
        </w:rPr>
        <w:pPrChange w:id="7442" w:author="VOYER Raphael" w:date="2021-06-16T11:15:00Z">
          <w:pPr/>
        </w:pPrChange>
      </w:pPr>
      <w:del w:id="7443"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444" w:author="VOYER Raphael" w:date="2021-06-16T11:15:00Z"/>
        </w:rPr>
        <w:pPrChange w:id="7445" w:author="VOYER Raphael" w:date="2021-06-16T11:15:00Z">
          <w:pPr/>
        </w:pPrChange>
      </w:pPr>
      <w:del w:id="7446" w:author="VOYER Raphael" w:date="2021-06-16T11:15:00Z">
        <w:r w:rsidDel="001111A8">
          <w:delText xml:space="preserve">      -&gt; server-cluster 1 port 1/21 1/23 (OR)</w:delText>
        </w:r>
      </w:del>
    </w:p>
    <w:p w14:paraId="600507D9" w14:textId="77777777" w:rsidR="00273C62" w:rsidDel="001111A8" w:rsidRDefault="00855336">
      <w:pPr>
        <w:pStyle w:val="Titre4"/>
        <w:rPr>
          <w:del w:id="7447" w:author="VOYER Raphael" w:date="2021-06-16T11:15:00Z"/>
        </w:rPr>
        <w:pPrChange w:id="7448" w:author="VOYER Raphael" w:date="2021-06-16T11:15:00Z">
          <w:pPr/>
        </w:pPrChange>
      </w:pPr>
      <w:del w:id="7449"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450" w:author="VOYER Raphael" w:date="2021-06-16T11:15:00Z"/>
        </w:rPr>
        <w:pPrChange w:id="7451" w:author="VOYER Raphael" w:date="2021-06-16T11:15:00Z">
          <w:pPr/>
        </w:pPrChange>
      </w:pPr>
      <w:del w:id="7452"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453" w:author="VOYER Raphael" w:date="2021-06-16T11:15:00Z"/>
        </w:rPr>
        <w:pPrChange w:id="7454" w:author="VOYER Raphael" w:date="2021-06-16T11:15:00Z">
          <w:pPr/>
        </w:pPrChange>
      </w:pPr>
      <w:del w:id="7455"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456" w:author="VOYER Raphael" w:date="2021-06-16T11:15:00Z"/>
        </w:rPr>
        <w:pPrChange w:id="7457" w:author="VOYER Raphael" w:date="2021-06-16T11:15:00Z">
          <w:pPr/>
        </w:pPrChange>
      </w:pPr>
      <w:del w:id="7458"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459" w:author="VOYER Raphael" w:date="2021-06-16T11:15:00Z"/>
        </w:rPr>
        <w:pPrChange w:id="7460" w:author="VOYER Raphael" w:date="2021-06-16T11:15:00Z">
          <w:pPr/>
        </w:pPrChange>
      </w:pPr>
    </w:p>
    <w:p w14:paraId="67B7FF15" w14:textId="77777777" w:rsidR="00855336" w:rsidDel="001111A8" w:rsidRDefault="00855336">
      <w:pPr>
        <w:pStyle w:val="Titre4"/>
        <w:rPr>
          <w:del w:id="7461" w:author="VOYER Raphael" w:date="2021-06-16T11:15:00Z"/>
        </w:rPr>
        <w:pPrChange w:id="7462" w:author="VOYER Raphael" w:date="2021-06-16T11:15:00Z">
          <w:pPr>
            <w:outlineLvl w:val="0"/>
          </w:pPr>
        </w:pPrChange>
      </w:pPr>
      <w:bookmarkStart w:id="7463" w:name="_Toc381025888"/>
      <w:bookmarkStart w:id="7464" w:name="_Toc424820478"/>
      <w:del w:id="7465" w:author="VOYER Raphael" w:date="2021-06-16T11:15:00Z">
        <w:r w:rsidDel="001111A8">
          <w:delText xml:space="preserve">ii) </w:delText>
        </w:r>
        <w:r w:rsidRPr="00C46798" w:rsidDel="001111A8">
          <w:rPr>
            <w:u w:val="single"/>
          </w:rPr>
          <w:delText>L3 cluster with L2 multicast mac and flooding/ explicit port list</w:delText>
        </w:r>
        <w:bookmarkEnd w:id="7463"/>
        <w:bookmarkEnd w:id="7464"/>
      </w:del>
    </w:p>
    <w:p w14:paraId="18C1A7B7" w14:textId="77777777" w:rsidR="00855336" w:rsidDel="001111A8" w:rsidRDefault="00855336">
      <w:pPr>
        <w:pStyle w:val="Titre4"/>
        <w:rPr>
          <w:del w:id="7466" w:author="VOYER Raphael" w:date="2021-06-16T11:15:00Z"/>
        </w:rPr>
        <w:pPrChange w:id="7467" w:author="VOYER Raphael" w:date="2021-06-16T11:15:00Z">
          <w:pPr>
            <w:numPr>
              <w:numId w:val="17"/>
            </w:numPr>
            <w:tabs>
              <w:tab w:val="num" w:pos="720"/>
            </w:tabs>
            <w:ind w:left="720" w:hanging="360"/>
            <w:jc w:val="left"/>
          </w:pPr>
        </w:pPrChange>
      </w:pPr>
      <w:del w:id="7468"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469" w:author="VOYER Raphael" w:date="2021-06-16T11:15:00Z"/>
        </w:rPr>
        <w:pPrChange w:id="7470" w:author="VOYER Raphael" w:date="2021-06-16T11:15:00Z">
          <w:pPr>
            <w:numPr>
              <w:numId w:val="17"/>
            </w:numPr>
            <w:tabs>
              <w:tab w:val="num" w:pos="720"/>
            </w:tabs>
            <w:ind w:left="720" w:hanging="360"/>
          </w:pPr>
        </w:pPrChange>
      </w:pPr>
      <w:del w:id="7471"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472" w:author="VOYER Raphael" w:date="2021-06-16T11:15:00Z"/>
        </w:rPr>
        <w:pPrChange w:id="7473" w:author="VOYER Raphael" w:date="2021-06-16T11:15:00Z">
          <w:pPr>
            <w:numPr>
              <w:numId w:val="17"/>
            </w:numPr>
            <w:tabs>
              <w:tab w:val="num" w:pos="720"/>
            </w:tabs>
            <w:ind w:left="720" w:hanging="360"/>
          </w:pPr>
        </w:pPrChange>
      </w:pPr>
      <w:del w:id="7474"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475" w:author="VOYER Raphael" w:date="2021-06-16T11:15:00Z"/>
        </w:rPr>
        <w:pPrChange w:id="7476" w:author="VOYER Raphael" w:date="2021-06-16T11:15:00Z">
          <w:pPr>
            <w:numPr>
              <w:numId w:val="17"/>
            </w:numPr>
            <w:tabs>
              <w:tab w:val="num" w:pos="720"/>
            </w:tabs>
            <w:ind w:left="720" w:hanging="360"/>
            <w:jc w:val="left"/>
          </w:pPr>
        </w:pPrChange>
      </w:pPr>
      <w:del w:id="7477" w:author="VOYER Raphael" w:date="2021-06-16T11:15:00Z">
        <w:r w:rsidDel="001111A8">
          <w:delText xml:space="preserve">An IFP entry is created </w:delText>
        </w:r>
      </w:del>
    </w:p>
    <w:p w14:paraId="59C31EA5" w14:textId="77777777" w:rsidR="00855336" w:rsidDel="001111A8" w:rsidRDefault="00855336">
      <w:pPr>
        <w:pStyle w:val="Titre4"/>
        <w:rPr>
          <w:del w:id="7478" w:author="VOYER Raphael" w:date="2021-06-16T11:15:00Z"/>
        </w:rPr>
        <w:pPrChange w:id="7479" w:author="VOYER Raphael" w:date="2021-06-16T11:15:00Z">
          <w:pPr>
            <w:ind w:left="720"/>
          </w:pPr>
        </w:pPrChange>
      </w:pPr>
      <w:del w:id="7480" w:author="VOYER Raphael" w:date="2021-06-16T11:15:00Z">
        <w:r w:rsidDel="001111A8">
          <w:delText xml:space="preserve">Condition: </w:delText>
        </w:r>
      </w:del>
    </w:p>
    <w:p w14:paraId="2D7B894B" w14:textId="77777777" w:rsidR="00855336" w:rsidDel="001111A8" w:rsidRDefault="00855336">
      <w:pPr>
        <w:pStyle w:val="Titre4"/>
        <w:rPr>
          <w:del w:id="7481" w:author="VOYER Raphael" w:date="2021-06-16T11:15:00Z"/>
        </w:rPr>
        <w:pPrChange w:id="7482" w:author="VOYER Raphael" w:date="2021-06-16T11:15:00Z">
          <w:pPr>
            <w:ind w:left="720"/>
          </w:pPr>
        </w:pPrChange>
      </w:pPr>
      <w:del w:id="7483" w:author="VOYER Raphael" w:date="2021-06-16T11:15:00Z">
        <w:r w:rsidDel="001111A8">
          <w:delText>=======</w:delText>
        </w:r>
      </w:del>
    </w:p>
    <w:p w14:paraId="774EC48E" w14:textId="77777777" w:rsidR="00855336" w:rsidDel="001111A8" w:rsidRDefault="00855336">
      <w:pPr>
        <w:pStyle w:val="Titre4"/>
        <w:rPr>
          <w:del w:id="7484" w:author="VOYER Raphael" w:date="2021-06-16T11:15:00Z"/>
        </w:rPr>
        <w:pPrChange w:id="7485" w:author="VOYER Raphael" w:date="2021-06-16T11:15:00Z">
          <w:pPr>
            <w:ind w:left="720"/>
            <w:outlineLvl w:val="0"/>
          </w:pPr>
        </w:pPrChange>
      </w:pPr>
      <w:bookmarkStart w:id="7486" w:name="_Toc381025889"/>
      <w:bookmarkStart w:id="7487" w:name="_Toc424820479"/>
      <w:del w:id="7488" w:author="VOYER Raphael" w:date="2021-06-16T11:15:00Z">
        <w:r w:rsidDel="001111A8">
          <w:delText>DstIp : Unicast IP</w:delText>
        </w:r>
        <w:bookmarkEnd w:id="7486"/>
        <w:bookmarkEnd w:id="7487"/>
        <w:r w:rsidDel="001111A8">
          <w:delText xml:space="preserve"> </w:delText>
        </w:r>
      </w:del>
    </w:p>
    <w:p w14:paraId="23D77246" w14:textId="77777777" w:rsidR="00855336" w:rsidDel="001111A8" w:rsidRDefault="001710AC">
      <w:pPr>
        <w:pStyle w:val="Titre4"/>
        <w:rPr>
          <w:del w:id="7489" w:author="VOYER Raphael" w:date="2021-06-16T11:15:00Z"/>
        </w:rPr>
        <w:pPrChange w:id="7490" w:author="VOYER Raphael" w:date="2021-06-16T11:15:00Z">
          <w:pPr>
            <w:ind w:left="720"/>
          </w:pPr>
        </w:pPrChange>
      </w:pPr>
      <w:del w:id="7491"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492" w:author="VOYER Raphael" w:date="2021-06-16T11:15:00Z"/>
        </w:rPr>
        <w:pPrChange w:id="7493" w:author="VOYER Raphael" w:date="2021-06-16T11:15:00Z">
          <w:pPr>
            <w:ind w:left="720"/>
          </w:pPr>
        </w:pPrChange>
      </w:pPr>
      <w:del w:id="7494" w:author="VOYER Raphael" w:date="2021-06-16T11:15:00Z">
        <w:r w:rsidDel="001111A8">
          <w:delText>STP state = FWD</w:delText>
        </w:r>
      </w:del>
    </w:p>
    <w:p w14:paraId="2930585D" w14:textId="77777777" w:rsidR="00855336" w:rsidDel="001111A8" w:rsidRDefault="00855336">
      <w:pPr>
        <w:pStyle w:val="Titre4"/>
        <w:rPr>
          <w:del w:id="7495" w:author="VOYER Raphael" w:date="2021-06-16T11:15:00Z"/>
        </w:rPr>
        <w:pPrChange w:id="7496" w:author="VOYER Raphael" w:date="2021-06-16T11:15:00Z">
          <w:pPr>
            <w:ind w:left="720"/>
          </w:pPr>
        </w:pPrChange>
      </w:pPr>
      <w:del w:id="7497" w:author="VOYER Raphael" w:date="2021-06-16T11:15:00Z">
        <w:r w:rsidDel="001111A8">
          <w:delText>Action :</w:delText>
        </w:r>
      </w:del>
    </w:p>
    <w:p w14:paraId="3EBAACCB" w14:textId="77777777" w:rsidR="00855336" w:rsidDel="001111A8" w:rsidRDefault="00855336">
      <w:pPr>
        <w:pStyle w:val="Titre4"/>
        <w:rPr>
          <w:del w:id="7498" w:author="VOYER Raphael" w:date="2021-06-16T11:15:00Z"/>
        </w:rPr>
        <w:pPrChange w:id="7499" w:author="VOYER Raphael" w:date="2021-06-16T11:15:00Z">
          <w:pPr>
            <w:ind w:left="720"/>
          </w:pPr>
        </w:pPrChange>
      </w:pPr>
      <w:del w:id="7500" w:author="VOYER Raphael" w:date="2021-06-16T11:15:00Z">
        <w:r w:rsidDel="001111A8">
          <w:delText>=====</w:delText>
        </w:r>
      </w:del>
    </w:p>
    <w:p w14:paraId="1A83CCC1" w14:textId="77777777" w:rsidR="00855336" w:rsidDel="001111A8" w:rsidRDefault="00855336">
      <w:pPr>
        <w:pStyle w:val="Titre4"/>
        <w:rPr>
          <w:del w:id="7501" w:author="VOYER Raphael" w:date="2021-06-16T11:15:00Z"/>
        </w:rPr>
        <w:pPrChange w:id="7502" w:author="VOYER Raphael" w:date="2021-06-16T11:15:00Z">
          <w:pPr>
            <w:outlineLvl w:val="0"/>
          </w:pPr>
        </w:pPrChange>
      </w:pPr>
      <w:del w:id="7503" w:author="VOYER Raphael" w:date="2021-06-16T11:15:00Z">
        <w:r w:rsidDel="001111A8">
          <w:delText xml:space="preserve">            </w:delText>
        </w:r>
        <w:bookmarkStart w:id="7504" w:name="_Toc381025890"/>
        <w:bookmarkStart w:id="7505" w:name="_Toc424820480"/>
        <w:r w:rsidDel="001111A8">
          <w:delText>Redirect the IP packet to the multicast index</w:delText>
        </w:r>
        <w:bookmarkEnd w:id="7504"/>
        <w:bookmarkEnd w:id="7505"/>
        <w:r w:rsidDel="001111A8">
          <w:delText xml:space="preserve"> </w:delText>
        </w:r>
      </w:del>
    </w:p>
    <w:p w14:paraId="4D52B5E5" w14:textId="77777777" w:rsidR="001710AC" w:rsidDel="001111A8" w:rsidRDefault="001710AC">
      <w:pPr>
        <w:pStyle w:val="Titre4"/>
        <w:rPr>
          <w:del w:id="7506" w:author="VOYER Raphael" w:date="2021-06-16T11:15:00Z"/>
        </w:rPr>
        <w:pPrChange w:id="7507" w:author="VOYER Raphael" w:date="2021-06-16T11:15:00Z">
          <w:pPr>
            <w:numPr>
              <w:numId w:val="16"/>
            </w:numPr>
            <w:tabs>
              <w:tab w:val="num" w:pos="720"/>
            </w:tabs>
            <w:ind w:left="720" w:hanging="360"/>
          </w:pPr>
        </w:pPrChange>
      </w:pPr>
      <w:del w:id="7508" w:author="VOYER Raphael" w:date="2021-06-16T11:15:00Z">
        <w:r w:rsidDel="001111A8">
          <w:delText xml:space="preserve">    A VFP is created with</w:delText>
        </w:r>
      </w:del>
    </w:p>
    <w:p w14:paraId="7918EB5A" w14:textId="77777777" w:rsidR="001710AC" w:rsidDel="001111A8" w:rsidRDefault="001710AC">
      <w:pPr>
        <w:pStyle w:val="Titre4"/>
        <w:rPr>
          <w:del w:id="7509" w:author="VOYER Raphael" w:date="2021-06-16T11:15:00Z"/>
        </w:rPr>
        <w:pPrChange w:id="7510" w:author="VOYER Raphael" w:date="2021-06-16T11:15:00Z">
          <w:pPr/>
        </w:pPrChange>
      </w:pPr>
      <w:del w:id="7511" w:author="VOYER Raphael" w:date="2021-06-16T11:15:00Z">
        <w:r w:rsidDel="001111A8">
          <w:delText xml:space="preserve">            Condition:</w:delText>
        </w:r>
      </w:del>
    </w:p>
    <w:p w14:paraId="4C09E1BE" w14:textId="77777777" w:rsidR="001710AC" w:rsidDel="001111A8" w:rsidRDefault="001710AC">
      <w:pPr>
        <w:pStyle w:val="Titre4"/>
        <w:rPr>
          <w:del w:id="7512" w:author="VOYER Raphael" w:date="2021-06-16T11:15:00Z"/>
        </w:rPr>
        <w:pPrChange w:id="7513" w:author="VOYER Raphael" w:date="2021-06-16T11:15:00Z">
          <w:pPr/>
        </w:pPrChange>
      </w:pPr>
      <w:del w:id="7514" w:author="VOYER Raphael" w:date="2021-06-16T11:15:00Z">
        <w:r w:rsidDel="001111A8">
          <w:delText xml:space="preserve">            ========</w:delText>
        </w:r>
      </w:del>
    </w:p>
    <w:p w14:paraId="32260E37" w14:textId="77777777" w:rsidR="001710AC" w:rsidDel="001111A8" w:rsidRDefault="001710AC">
      <w:pPr>
        <w:pStyle w:val="Titre4"/>
        <w:rPr>
          <w:del w:id="7515" w:author="VOYER Raphael" w:date="2021-06-16T11:15:00Z"/>
        </w:rPr>
        <w:pPrChange w:id="7516" w:author="VOYER Raphael" w:date="2021-06-16T11:15:00Z">
          <w:pPr>
            <w:outlineLvl w:val="0"/>
          </w:pPr>
        </w:pPrChange>
      </w:pPr>
      <w:del w:id="7517" w:author="VOYER Raphael" w:date="2021-06-16T11:15:00Z">
        <w:r w:rsidDel="001111A8">
          <w:delText xml:space="preserve">            </w:delText>
        </w:r>
        <w:bookmarkStart w:id="7518" w:name="_Toc381025891"/>
        <w:bookmarkStart w:id="7519" w:name="_Toc424820481"/>
        <w:r w:rsidDel="001111A8">
          <w:delText>DstIp: Unicast IP</w:delText>
        </w:r>
        <w:bookmarkEnd w:id="7518"/>
        <w:bookmarkEnd w:id="7519"/>
      </w:del>
    </w:p>
    <w:p w14:paraId="78FC25CD" w14:textId="77777777" w:rsidR="001710AC" w:rsidDel="001111A8" w:rsidRDefault="001710AC">
      <w:pPr>
        <w:pStyle w:val="Titre4"/>
        <w:rPr>
          <w:del w:id="7520" w:author="VOYER Raphael" w:date="2021-06-16T11:15:00Z"/>
        </w:rPr>
        <w:pPrChange w:id="7521" w:author="VOYER Raphael" w:date="2021-06-16T11:15:00Z">
          <w:pPr/>
        </w:pPrChange>
      </w:pPr>
      <w:del w:id="7522" w:author="VOYER Raphael" w:date="2021-06-16T11:15:00Z">
        <w:r w:rsidDel="001111A8">
          <w:delText xml:space="preserve">           DstMac: Router Mac</w:delText>
        </w:r>
      </w:del>
    </w:p>
    <w:p w14:paraId="7C4310CC" w14:textId="77777777" w:rsidR="001710AC" w:rsidDel="001111A8" w:rsidRDefault="001710AC">
      <w:pPr>
        <w:pStyle w:val="Titre4"/>
        <w:rPr>
          <w:del w:id="7523" w:author="VOYER Raphael" w:date="2021-06-16T11:15:00Z"/>
        </w:rPr>
        <w:pPrChange w:id="7524" w:author="VOYER Raphael" w:date="2021-06-16T11:15:00Z">
          <w:pPr/>
        </w:pPrChange>
      </w:pPr>
      <w:del w:id="7525" w:author="VOYER Raphael" w:date="2021-06-16T11:15:00Z">
        <w:r w:rsidDel="001111A8">
          <w:delText xml:space="preserve">           Action:</w:delText>
        </w:r>
      </w:del>
    </w:p>
    <w:p w14:paraId="33E84E88" w14:textId="77777777" w:rsidR="001710AC" w:rsidDel="001111A8" w:rsidRDefault="001710AC">
      <w:pPr>
        <w:pStyle w:val="Titre4"/>
        <w:rPr>
          <w:del w:id="7526" w:author="VOYER Raphael" w:date="2021-06-16T11:15:00Z"/>
        </w:rPr>
        <w:pPrChange w:id="7527" w:author="VOYER Raphael" w:date="2021-06-16T11:15:00Z">
          <w:pPr/>
        </w:pPrChange>
      </w:pPr>
      <w:del w:id="7528" w:author="VOYER Raphael" w:date="2021-06-16T11:15:00Z">
        <w:r w:rsidDel="001111A8">
          <w:delText xml:space="preserve">           ======</w:delText>
        </w:r>
      </w:del>
    </w:p>
    <w:p w14:paraId="72198AF3" w14:textId="77777777" w:rsidR="001710AC" w:rsidDel="001111A8" w:rsidRDefault="001710AC">
      <w:pPr>
        <w:pStyle w:val="Titre4"/>
        <w:rPr>
          <w:del w:id="7529" w:author="VOYER Raphael" w:date="2021-06-16T11:15:00Z"/>
        </w:rPr>
        <w:pPrChange w:id="7530" w:author="VOYER Raphael" w:date="2021-06-16T11:15:00Z">
          <w:pPr>
            <w:outlineLvl w:val="0"/>
          </w:pPr>
        </w:pPrChange>
      </w:pPr>
      <w:del w:id="7531" w:author="VOYER Raphael" w:date="2021-06-16T11:15:00Z">
        <w:r w:rsidDel="001111A8">
          <w:delText xml:space="preserve">           </w:delText>
        </w:r>
        <w:bookmarkStart w:id="7532" w:name="_Toc381025892"/>
        <w:bookmarkStart w:id="7533" w:name="_Toc424820482"/>
        <w:r w:rsidDel="001111A8">
          <w:delText>Disable vlan/STP checks</w:delText>
        </w:r>
        <w:bookmarkEnd w:id="7532"/>
        <w:bookmarkEnd w:id="7533"/>
      </w:del>
    </w:p>
    <w:p w14:paraId="58F47A6C" w14:textId="77777777" w:rsidR="001710AC" w:rsidDel="001111A8" w:rsidRDefault="001710AC">
      <w:pPr>
        <w:pStyle w:val="Titre4"/>
        <w:rPr>
          <w:del w:id="7534" w:author="VOYER Raphael" w:date="2021-06-16T11:15:00Z"/>
        </w:rPr>
        <w:pPrChange w:id="7535" w:author="VOYER Raphael" w:date="2021-06-16T11:15:00Z">
          <w:pPr/>
        </w:pPrChange>
      </w:pPr>
    </w:p>
    <w:p w14:paraId="36095BAC" w14:textId="77777777" w:rsidR="00855336" w:rsidDel="001111A8" w:rsidRDefault="00855336">
      <w:pPr>
        <w:pStyle w:val="Titre4"/>
        <w:rPr>
          <w:del w:id="7536" w:author="VOYER Raphael" w:date="2021-06-16T11:15:00Z"/>
        </w:rPr>
        <w:pPrChange w:id="7537" w:author="VOYER Raphael" w:date="2021-06-16T11:15:00Z">
          <w:pPr/>
        </w:pPrChange>
      </w:pPr>
    </w:p>
    <w:p w14:paraId="200EB88B" w14:textId="77777777" w:rsidR="00855336" w:rsidDel="001111A8" w:rsidRDefault="00855336">
      <w:pPr>
        <w:pStyle w:val="Titre4"/>
        <w:rPr>
          <w:del w:id="7538" w:author="VOYER Raphael" w:date="2021-06-16T11:15:00Z"/>
        </w:rPr>
        <w:pPrChange w:id="7539" w:author="VOYER Raphael" w:date="2021-06-16T11:15:00Z">
          <w:pPr/>
        </w:pPrChange>
      </w:pPr>
      <w:del w:id="7540" w:author="VOYER Raphael" w:date="2021-06-16T11:15:00Z">
        <w:r w:rsidDel="001111A8">
          <w:delText xml:space="preserve">      Example:</w:delText>
        </w:r>
      </w:del>
    </w:p>
    <w:p w14:paraId="6FCA64EA" w14:textId="77777777" w:rsidR="00855336" w:rsidRPr="00CC00C5" w:rsidDel="001111A8" w:rsidRDefault="00855336">
      <w:pPr>
        <w:pStyle w:val="Titre4"/>
        <w:rPr>
          <w:del w:id="7541" w:author="VOYER Raphael" w:date="2021-06-16T11:15:00Z"/>
        </w:rPr>
        <w:pPrChange w:id="7542" w:author="VOYER Raphael" w:date="2021-06-16T11:15:00Z">
          <w:pPr/>
        </w:pPrChange>
      </w:pPr>
      <w:del w:id="7543"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544" w:author="VOYER Raphael" w:date="2021-06-16T11:15:00Z"/>
        </w:rPr>
        <w:pPrChange w:id="7545" w:author="VOYER Raphael" w:date="2021-06-16T11:15:00Z">
          <w:pPr/>
        </w:pPrChange>
      </w:pPr>
      <w:del w:id="7546"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547" w:author="VOYER Raphael" w:date="2021-06-16T11:15:00Z"/>
        </w:rPr>
        <w:pPrChange w:id="7548" w:author="VOYER Raphael" w:date="2021-06-16T11:15:00Z">
          <w:pPr/>
        </w:pPrChange>
      </w:pPr>
      <w:del w:id="7549"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550" w:author="VOYER Raphael" w:date="2021-06-16T11:15:00Z"/>
        </w:rPr>
        <w:pPrChange w:id="7551" w:author="VOYER Raphael" w:date="2021-06-16T11:15:00Z">
          <w:pPr/>
        </w:pPrChange>
      </w:pPr>
      <w:del w:id="7552"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553" w:author="VOYER Raphael" w:date="2021-06-16T11:15:00Z"/>
        </w:rPr>
        <w:pPrChange w:id="7554" w:author="VOYER Raphael" w:date="2021-06-16T11:15:00Z">
          <w:pPr/>
        </w:pPrChange>
      </w:pPr>
      <w:del w:id="7555"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556" w:author="VOYER Raphael" w:date="2021-06-16T11:15:00Z"/>
        </w:rPr>
        <w:pPrChange w:id="7557" w:author="VOYER Raphael" w:date="2021-06-16T11:15:00Z">
          <w:pPr/>
        </w:pPrChange>
      </w:pPr>
      <w:del w:id="7558" w:author="VOYER Raphael" w:date="2021-06-16T11:15:00Z">
        <w:r w:rsidDel="001111A8">
          <w:delText xml:space="preserve">     -&gt; server-cluster  1 port  1/21 1/23</w:delText>
        </w:r>
      </w:del>
    </w:p>
    <w:p w14:paraId="084741C3" w14:textId="77777777" w:rsidR="00273C62" w:rsidDel="001111A8" w:rsidRDefault="00273C62">
      <w:pPr>
        <w:pStyle w:val="Titre4"/>
        <w:rPr>
          <w:del w:id="7559" w:author="VOYER Raphael" w:date="2021-06-16T11:15:00Z"/>
        </w:rPr>
        <w:pPrChange w:id="7560" w:author="VOYER Raphael" w:date="2021-06-16T11:15:00Z">
          <w:pPr/>
        </w:pPrChange>
      </w:pPr>
    </w:p>
    <w:p w14:paraId="30B278C2" w14:textId="77777777" w:rsidR="00855336" w:rsidDel="001111A8" w:rsidRDefault="00855336">
      <w:pPr>
        <w:pStyle w:val="Titre4"/>
        <w:rPr>
          <w:del w:id="7561" w:author="VOYER Raphael" w:date="2021-06-16T11:15:00Z"/>
        </w:rPr>
        <w:pPrChange w:id="7562" w:author="VOYER Raphael" w:date="2021-06-16T11:15:00Z">
          <w:pPr>
            <w:ind w:left="720" w:hanging="720"/>
          </w:pPr>
        </w:pPrChange>
      </w:pPr>
      <w:del w:id="7563" w:author="VOYER Raphael" w:date="2021-06-16T11:15:00Z">
        <w:r w:rsidRPr="0063228E" w:rsidDel="001111A8">
          <w:rPr>
            <w:i/>
          </w:rPr>
          <w:delText xml:space="preserve">    </w:delText>
        </w:r>
      </w:del>
    </w:p>
    <w:p w14:paraId="49CF76AE" w14:textId="77777777" w:rsidR="00855336" w:rsidDel="001111A8" w:rsidRDefault="00855336">
      <w:pPr>
        <w:pStyle w:val="Titre4"/>
        <w:rPr>
          <w:del w:id="7564" w:author="VOYER Raphael" w:date="2021-06-16T11:15:00Z"/>
        </w:rPr>
        <w:pPrChange w:id="7565" w:author="VOYER Raphael" w:date="2021-06-16T11:15:00Z">
          <w:pPr>
            <w:ind w:left="720" w:hanging="720"/>
          </w:pPr>
        </w:pPrChange>
      </w:pPr>
    </w:p>
    <w:p w14:paraId="3708C0A3" w14:textId="77777777" w:rsidR="00855336" w:rsidDel="001111A8" w:rsidRDefault="00855336">
      <w:pPr>
        <w:pStyle w:val="Titre4"/>
        <w:rPr>
          <w:del w:id="7566" w:author="VOYER Raphael" w:date="2021-06-16T11:15:00Z"/>
        </w:rPr>
        <w:pPrChange w:id="7567" w:author="VOYER Raphael" w:date="2021-06-16T11:15:00Z">
          <w:pPr>
            <w:outlineLvl w:val="0"/>
          </w:pPr>
        </w:pPrChange>
      </w:pPr>
      <w:bookmarkStart w:id="7568" w:name="_Toc381025893"/>
      <w:bookmarkStart w:id="7569" w:name="_Toc424820483"/>
      <w:del w:id="7570"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568"/>
        <w:bookmarkEnd w:id="7569"/>
      </w:del>
    </w:p>
    <w:p w14:paraId="65D2F55E" w14:textId="77777777" w:rsidR="00855336" w:rsidDel="001111A8" w:rsidRDefault="00855336">
      <w:pPr>
        <w:pStyle w:val="Titre4"/>
        <w:rPr>
          <w:del w:id="7571" w:author="VOYER Raphael" w:date="2021-06-16T11:15:00Z"/>
        </w:rPr>
        <w:pPrChange w:id="7572" w:author="VOYER Raphael" w:date="2021-06-16T11:15:00Z">
          <w:pPr>
            <w:numPr>
              <w:numId w:val="18"/>
            </w:numPr>
            <w:tabs>
              <w:tab w:val="num" w:pos="720"/>
            </w:tabs>
            <w:ind w:left="720" w:hanging="360"/>
            <w:jc w:val="left"/>
          </w:pPr>
        </w:pPrChange>
      </w:pPr>
      <w:del w:id="7573"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574" w:author="VOYER Raphael" w:date="2021-06-16T11:15:00Z"/>
        </w:rPr>
        <w:pPrChange w:id="7575" w:author="VOYER Raphael" w:date="2021-06-16T11:15:00Z">
          <w:pPr>
            <w:numPr>
              <w:numId w:val="18"/>
            </w:numPr>
            <w:tabs>
              <w:tab w:val="num" w:pos="720"/>
            </w:tabs>
            <w:ind w:left="720" w:hanging="360"/>
          </w:pPr>
        </w:pPrChange>
      </w:pPr>
      <w:del w:id="7576"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577" w:author="VOYER Raphael" w:date="2021-06-16T11:15:00Z"/>
        </w:rPr>
        <w:pPrChange w:id="7578" w:author="VOYER Raphael" w:date="2021-06-16T11:15:00Z">
          <w:pPr>
            <w:numPr>
              <w:numId w:val="18"/>
            </w:numPr>
            <w:tabs>
              <w:tab w:val="num" w:pos="720"/>
            </w:tabs>
            <w:ind w:left="720" w:hanging="360"/>
          </w:pPr>
        </w:pPrChange>
      </w:pPr>
      <w:del w:id="7579"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580" w:author="VOYER Raphael" w:date="2021-06-16T11:15:00Z"/>
        </w:rPr>
        <w:pPrChange w:id="7581" w:author="VOYER Raphael" w:date="2021-06-16T11:15:00Z">
          <w:pPr>
            <w:numPr>
              <w:numId w:val="18"/>
            </w:numPr>
            <w:tabs>
              <w:tab w:val="num" w:pos="720"/>
            </w:tabs>
            <w:ind w:left="720" w:hanging="360"/>
            <w:jc w:val="left"/>
          </w:pPr>
        </w:pPrChange>
      </w:pPr>
      <w:del w:id="7582" w:author="VOYER Raphael" w:date="2021-06-16T11:15:00Z">
        <w:r w:rsidDel="001111A8">
          <w:delText xml:space="preserve">An IFP entry is created </w:delText>
        </w:r>
      </w:del>
    </w:p>
    <w:p w14:paraId="45ED280B" w14:textId="77777777" w:rsidR="00855336" w:rsidDel="001111A8" w:rsidRDefault="00855336">
      <w:pPr>
        <w:pStyle w:val="Titre4"/>
        <w:rPr>
          <w:del w:id="7583" w:author="VOYER Raphael" w:date="2021-06-16T11:15:00Z"/>
        </w:rPr>
        <w:pPrChange w:id="7584" w:author="VOYER Raphael" w:date="2021-06-16T11:15:00Z">
          <w:pPr>
            <w:ind w:left="720"/>
          </w:pPr>
        </w:pPrChange>
      </w:pPr>
      <w:del w:id="7585" w:author="VOYER Raphael" w:date="2021-06-16T11:15:00Z">
        <w:r w:rsidDel="001111A8">
          <w:delText xml:space="preserve">Condition: </w:delText>
        </w:r>
      </w:del>
    </w:p>
    <w:p w14:paraId="3626170C" w14:textId="77777777" w:rsidR="00855336" w:rsidDel="001111A8" w:rsidRDefault="00855336">
      <w:pPr>
        <w:pStyle w:val="Titre4"/>
        <w:rPr>
          <w:del w:id="7586" w:author="VOYER Raphael" w:date="2021-06-16T11:15:00Z"/>
        </w:rPr>
        <w:pPrChange w:id="7587" w:author="VOYER Raphael" w:date="2021-06-16T11:15:00Z">
          <w:pPr>
            <w:ind w:left="720"/>
          </w:pPr>
        </w:pPrChange>
      </w:pPr>
      <w:del w:id="7588" w:author="VOYER Raphael" w:date="2021-06-16T11:15:00Z">
        <w:r w:rsidDel="001111A8">
          <w:delText>=======</w:delText>
        </w:r>
      </w:del>
    </w:p>
    <w:p w14:paraId="6E4EF429" w14:textId="77777777" w:rsidR="00855336" w:rsidDel="001111A8" w:rsidRDefault="00855336">
      <w:pPr>
        <w:pStyle w:val="Titre4"/>
        <w:rPr>
          <w:del w:id="7589" w:author="VOYER Raphael" w:date="2021-06-16T11:15:00Z"/>
        </w:rPr>
        <w:pPrChange w:id="7590" w:author="VOYER Raphael" w:date="2021-06-16T11:15:00Z">
          <w:pPr>
            <w:ind w:left="720"/>
            <w:outlineLvl w:val="0"/>
          </w:pPr>
        </w:pPrChange>
      </w:pPr>
      <w:bookmarkStart w:id="7591" w:name="_Toc381025894"/>
      <w:bookmarkStart w:id="7592" w:name="_Toc424820484"/>
      <w:del w:id="7593" w:author="VOYER Raphael" w:date="2021-06-16T11:15:00Z">
        <w:r w:rsidDel="001111A8">
          <w:delText>DstIp : Unicast IP</w:delText>
        </w:r>
        <w:bookmarkEnd w:id="7591"/>
        <w:bookmarkEnd w:id="7592"/>
        <w:r w:rsidDel="001111A8">
          <w:delText xml:space="preserve"> </w:delText>
        </w:r>
      </w:del>
    </w:p>
    <w:p w14:paraId="65F9A9B3" w14:textId="77777777" w:rsidR="00855336" w:rsidDel="001111A8" w:rsidRDefault="001710AC">
      <w:pPr>
        <w:pStyle w:val="Titre4"/>
        <w:rPr>
          <w:del w:id="7594" w:author="VOYER Raphael" w:date="2021-06-16T11:15:00Z"/>
        </w:rPr>
        <w:pPrChange w:id="7595" w:author="VOYER Raphael" w:date="2021-06-16T11:15:00Z">
          <w:pPr>
            <w:ind w:left="720"/>
          </w:pPr>
        </w:pPrChange>
      </w:pPr>
      <w:del w:id="7596"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597" w:author="VOYER Raphael" w:date="2021-06-16T11:15:00Z"/>
        </w:rPr>
        <w:pPrChange w:id="7598" w:author="VOYER Raphael" w:date="2021-06-16T11:15:00Z">
          <w:pPr>
            <w:ind w:left="720"/>
          </w:pPr>
        </w:pPrChange>
      </w:pPr>
      <w:del w:id="7599" w:author="VOYER Raphael" w:date="2021-06-16T11:15:00Z">
        <w:r w:rsidDel="001111A8">
          <w:delText>STP state = FWD</w:delText>
        </w:r>
      </w:del>
    </w:p>
    <w:p w14:paraId="59D29650" w14:textId="77777777" w:rsidR="00855336" w:rsidDel="001111A8" w:rsidRDefault="00855336">
      <w:pPr>
        <w:pStyle w:val="Titre4"/>
        <w:rPr>
          <w:del w:id="7600" w:author="VOYER Raphael" w:date="2021-06-16T11:15:00Z"/>
        </w:rPr>
        <w:pPrChange w:id="7601" w:author="VOYER Raphael" w:date="2021-06-16T11:15:00Z">
          <w:pPr>
            <w:ind w:left="720"/>
          </w:pPr>
        </w:pPrChange>
      </w:pPr>
      <w:del w:id="7602" w:author="VOYER Raphael" w:date="2021-06-16T11:15:00Z">
        <w:r w:rsidDel="001111A8">
          <w:delText>Action :</w:delText>
        </w:r>
      </w:del>
    </w:p>
    <w:p w14:paraId="7EDD6C20" w14:textId="77777777" w:rsidR="00855336" w:rsidDel="001111A8" w:rsidRDefault="00855336">
      <w:pPr>
        <w:pStyle w:val="Titre4"/>
        <w:rPr>
          <w:del w:id="7603" w:author="VOYER Raphael" w:date="2021-06-16T11:15:00Z"/>
        </w:rPr>
        <w:pPrChange w:id="7604" w:author="VOYER Raphael" w:date="2021-06-16T11:15:00Z">
          <w:pPr>
            <w:ind w:left="720"/>
          </w:pPr>
        </w:pPrChange>
      </w:pPr>
      <w:del w:id="7605" w:author="VOYER Raphael" w:date="2021-06-16T11:15:00Z">
        <w:r w:rsidDel="001111A8">
          <w:delText>=====</w:delText>
        </w:r>
      </w:del>
    </w:p>
    <w:p w14:paraId="0F8A0B81" w14:textId="77777777" w:rsidR="00855336" w:rsidDel="001111A8" w:rsidRDefault="00855336">
      <w:pPr>
        <w:pStyle w:val="Titre4"/>
        <w:rPr>
          <w:del w:id="7606" w:author="VOYER Raphael" w:date="2021-06-16T11:15:00Z"/>
        </w:rPr>
        <w:pPrChange w:id="7607" w:author="VOYER Raphael" w:date="2021-06-16T11:15:00Z">
          <w:pPr>
            <w:outlineLvl w:val="0"/>
          </w:pPr>
        </w:pPrChange>
      </w:pPr>
      <w:del w:id="7608" w:author="VOYER Raphael" w:date="2021-06-16T11:15:00Z">
        <w:r w:rsidDel="001111A8">
          <w:delText xml:space="preserve">            </w:delText>
        </w:r>
        <w:bookmarkStart w:id="7609" w:name="_Toc381025895"/>
        <w:bookmarkStart w:id="7610" w:name="_Toc424820485"/>
        <w:r w:rsidDel="001111A8">
          <w:delText>Redirect the IP packet to the multicast index</w:delText>
        </w:r>
        <w:bookmarkEnd w:id="7609"/>
        <w:bookmarkEnd w:id="7610"/>
        <w:r w:rsidDel="001111A8">
          <w:delText xml:space="preserve"> </w:delText>
        </w:r>
      </w:del>
    </w:p>
    <w:p w14:paraId="3DE7FB5A" w14:textId="77777777" w:rsidR="001710AC" w:rsidDel="001111A8" w:rsidRDefault="001710AC">
      <w:pPr>
        <w:pStyle w:val="Titre4"/>
        <w:rPr>
          <w:del w:id="7611" w:author="VOYER Raphael" w:date="2021-06-16T11:15:00Z"/>
        </w:rPr>
        <w:pPrChange w:id="7612" w:author="VOYER Raphael" w:date="2021-06-16T11:15:00Z">
          <w:pPr>
            <w:numPr>
              <w:numId w:val="16"/>
            </w:numPr>
            <w:tabs>
              <w:tab w:val="num" w:pos="720"/>
            </w:tabs>
            <w:ind w:left="720" w:hanging="360"/>
          </w:pPr>
        </w:pPrChange>
      </w:pPr>
      <w:del w:id="7613" w:author="VOYER Raphael" w:date="2021-06-16T11:15:00Z">
        <w:r w:rsidDel="001111A8">
          <w:delText>A VFP is created with</w:delText>
        </w:r>
      </w:del>
    </w:p>
    <w:p w14:paraId="07A27AF9" w14:textId="77777777" w:rsidR="001710AC" w:rsidDel="001111A8" w:rsidRDefault="001710AC">
      <w:pPr>
        <w:pStyle w:val="Titre4"/>
        <w:rPr>
          <w:del w:id="7614" w:author="VOYER Raphael" w:date="2021-06-16T11:15:00Z"/>
        </w:rPr>
        <w:pPrChange w:id="7615" w:author="VOYER Raphael" w:date="2021-06-16T11:15:00Z">
          <w:pPr/>
        </w:pPrChange>
      </w:pPr>
      <w:del w:id="7616" w:author="VOYER Raphael" w:date="2021-06-16T11:15:00Z">
        <w:r w:rsidDel="001111A8">
          <w:delText xml:space="preserve">            Condition:</w:delText>
        </w:r>
      </w:del>
    </w:p>
    <w:p w14:paraId="7F545CAC" w14:textId="77777777" w:rsidR="001710AC" w:rsidDel="001111A8" w:rsidRDefault="001710AC">
      <w:pPr>
        <w:pStyle w:val="Titre4"/>
        <w:rPr>
          <w:del w:id="7617" w:author="VOYER Raphael" w:date="2021-06-16T11:15:00Z"/>
        </w:rPr>
        <w:pPrChange w:id="7618" w:author="VOYER Raphael" w:date="2021-06-16T11:15:00Z">
          <w:pPr/>
        </w:pPrChange>
      </w:pPr>
      <w:del w:id="7619" w:author="VOYER Raphael" w:date="2021-06-16T11:15:00Z">
        <w:r w:rsidDel="001111A8">
          <w:delText xml:space="preserve">            ========</w:delText>
        </w:r>
      </w:del>
    </w:p>
    <w:p w14:paraId="627437DB" w14:textId="77777777" w:rsidR="001710AC" w:rsidDel="001111A8" w:rsidRDefault="001710AC">
      <w:pPr>
        <w:pStyle w:val="Titre4"/>
        <w:rPr>
          <w:del w:id="7620" w:author="VOYER Raphael" w:date="2021-06-16T11:15:00Z"/>
        </w:rPr>
        <w:pPrChange w:id="7621" w:author="VOYER Raphael" w:date="2021-06-16T11:15:00Z">
          <w:pPr>
            <w:outlineLvl w:val="0"/>
          </w:pPr>
        </w:pPrChange>
      </w:pPr>
      <w:del w:id="7622" w:author="VOYER Raphael" w:date="2021-06-16T11:15:00Z">
        <w:r w:rsidDel="001111A8">
          <w:delText xml:space="preserve">            </w:delText>
        </w:r>
        <w:bookmarkStart w:id="7623" w:name="_Toc381025896"/>
        <w:bookmarkStart w:id="7624" w:name="_Toc424820486"/>
        <w:r w:rsidDel="001111A8">
          <w:delText>DstIp: Unicast IP</w:delText>
        </w:r>
        <w:bookmarkEnd w:id="7623"/>
        <w:bookmarkEnd w:id="7624"/>
      </w:del>
    </w:p>
    <w:p w14:paraId="1F8FB2B0" w14:textId="77777777" w:rsidR="001710AC" w:rsidDel="001111A8" w:rsidRDefault="001710AC">
      <w:pPr>
        <w:pStyle w:val="Titre4"/>
        <w:rPr>
          <w:del w:id="7625" w:author="VOYER Raphael" w:date="2021-06-16T11:15:00Z"/>
        </w:rPr>
        <w:pPrChange w:id="7626" w:author="VOYER Raphael" w:date="2021-06-16T11:15:00Z">
          <w:pPr/>
        </w:pPrChange>
      </w:pPr>
      <w:del w:id="7627" w:author="VOYER Raphael" w:date="2021-06-16T11:15:00Z">
        <w:r w:rsidDel="001111A8">
          <w:delText xml:space="preserve">           DstMac: Router Mac</w:delText>
        </w:r>
      </w:del>
    </w:p>
    <w:p w14:paraId="66C6D384" w14:textId="77777777" w:rsidR="001710AC" w:rsidDel="001111A8" w:rsidRDefault="001710AC">
      <w:pPr>
        <w:pStyle w:val="Titre4"/>
        <w:rPr>
          <w:del w:id="7628" w:author="VOYER Raphael" w:date="2021-06-16T11:15:00Z"/>
        </w:rPr>
        <w:pPrChange w:id="7629" w:author="VOYER Raphael" w:date="2021-06-16T11:15:00Z">
          <w:pPr/>
        </w:pPrChange>
      </w:pPr>
      <w:del w:id="7630" w:author="VOYER Raphael" w:date="2021-06-16T11:15:00Z">
        <w:r w:rsidDel="001111A8">
          <w:delText xml:space="preserve">           Action:</w:delText>
        </w:r>
      </w:del>
    </w:p>
    <w:p w14:paraId="74AD5707" w14:textId="77777777" w:rsidR="001710AC" w:rsidDel="001111A8" w:rsidRDefault="001710AC">
      <w:pPr>
        <w:pStyle w:val="Titre4"/>
        <w:rPr>
          <w:del w:id="7631" w:author="VOYER Raphael" w:date="2021-06-16T11:15:00Z"/>
        </w:rPr>
        <w:pPrChange w:id="7632" w:author="VOYER Raphael" w:date="2021-06-16T11:15:00Z">
          <w:pPr/>
        </w:pPrChange>
      </w:pPr>
      <w:del w:id="7633" w:author="VOYER Raphael" w:date="2021-06-16T11:15:00Z">
        <w:r w:rsidDel="001111A8">
          <w:delText xml:space="preserve">           ======</w:delText>
        </w:r>
      </w:del>
    </w:p>
    <w:p w14:paraId="38F08CD9" w14:textId="77777777" w:rsidR="001710AC" w:rsidDel="001111A8" w:rsidRDefault="001710AC">
      <w:pPr>
        <w:pStyle w:val="Titre4"/>
        <w:rPr>
          <w:del w:id="7634" w:author="VOYER Raphael" w:date="2021-06-16T11:15:00Z"/>
        </w:rPr>
        <w:pPrChange w:id="7635" w:author="VOYER Raphael" w:date="2021-06-16T11:15:00Z">
          <w:pPr>
            <w:outlineLvl w:val="0"/>
          </w:pPr>
        </w:pPrChange>
      </w:pPr>
      <w:del w:id="7636" w:author="VOYER Raphael" w:date="2021-06-16T11:15:00Z">
        <w:r w:rsidDel="001111A8">
          <w:delText xml:space="preserve">           </w:delText>
        </w:r>
        <w:bookmarkStart w:id="7637" w:name="_Toc381025897"/>
        <w:bookmarkStart w:id="7638" w:name="_Toc424820487"/>
        <w:r w:rsidDel="001111A8">
          <w:delText>Disable vlan/STP checks</w:delText>
        </w:r>
        <w:bookmarkEnd w:id="7637"/>
        <w:bookmarkEnd w:id="7638"/>
      </w:del>
    </w:p>
    <w:p w14:paraId="7F582A7C" w14:textId="77777777" w:rsidR="001710AC" w:rsidDel="001111A8" w:rsidRDefault="001710AC">
      <w:pPr>
        <w:pStyle w:val="Titre4"/>
        <w:rPr>
          <w:del w:id="7639" w:author="VOYER Raphael" w:date="2021-06-16T11:15:00Z"/>
        </w:rPr>
        <w:pPrChange w:id="7640" w:author="VOYER Raphael" w:date="2021-06-16T11:15:00Z">
          <w:pPr/>
        </w:pPrChange>
      </w:pPr>
    </w:p>
    <w:p w14:paraId="7462C616" w14:textId="77777777" w:rsidR="00855336" w:rsidDel="001111A8" w:rsidRDefault="00855336">
      <w:pPr>
        <w:pStyle w:val="Titre4"/>
        <w:rPr>
          <w:del w:id="7641" w:author="VOYER Raphael" w:date="2021-06-16T11:15:00Z"/>
        </w:rPr>
        <w:pPrChange w:id="7642" w:author="VOYER Raphael" w:date="2021-06-16T11:15:00Z">
          <w:pPr/>
        </w:pPrChange>
      </w:pPr>
    </w:p>
    <w:p w14:paraId="0C5641B1" w14:textId="77777777" w:rsidR="00855336" w:rsidDel="001111A8" w:rsidRDefault="00855336">
      <w:pPr>
        <w:pStyle w:val="Titre4"/>
        <w:rPr>
          <w:del w:id="7643" w:author="VOYER Raphael" w:date="2021-06-16T11:15:00Z"/>
        </w:rPr>
        <w:pPrChange w:id="7644" w:author="VOYER Raphael" w:date="2021-06-16T11:15:00Z">
          <w:pPr/>
        </w:pPrChange>
      </w:pPr>
      <w:del w:id="7645" w:author="VOYER Raphael" w:date="2021-06-16T11:15:00Z">
        <w:r w:rsidDel="001111A8">
          <w:delText xml:space="preserve">   </w:delText>
        </w:r>
      </w:del>
    </w:p>
    <w:p w14:paraId="6422D4FA" w14:textId="77777777" w:rsidR="00855336" w:rsidDel="001111A8" w:rsidRDefault="00855336">
      <w:pPr>
        <w:pStyle w:val="Titre4"/>
        <w:rPr>
          <w:del w:id="7646" w:author="VOYER Raphael" w:date="2021-06-16T11:15:00Z"/>
        </w:rPr>
        <w:pPrChange w:id="7647" w:author="VOYER Raphael" w:date="2021-06-16T11:15:00Z">
          <w:pPr/>
        </w:pPrChange>
      </w:pPr>
      <w:del w:id="7648" w:author="VOYER Raphael" w:date="2021-06-16T11:15:00Z">
        <w:r w:rsidDel="001111A8">
          <w:delText xml:space="preserve">      Example:</w:delText>
        </w:r>
      </w:del>
    </w:p>
    <w:p w14:paraId="27516512" w14:textId="77777777" w:rsidR="00855336" w:rsidDel="001111A8" w:rsidRDefault="00855336">
      <w:pPr>
        <w:pStyle w:val="Titre4"/>
        <w:rPr>
          <w:del w:id="7649" w:author="VOYER Raphael" w:date="2021-06-16T11:15:00Z"/>
        </w:rPr>
        <w:pPrChange w:id="7650" w:author="VOYER Raphael" w:date="2021-06-16T11:15:00Z">
          <w:pPr/>
        </w:pPrChange>
      </w:pPr>
      <w:del w:id="7651" w:author="VOYER Raphael" w:date="2021-06-16T11:15:00Z">
        <w:r w:rsidDel="001111A8">
          <w:delText xml:space="preserve">      =======</w:delText>
        </w:r>
      </w:del>
    </w:p>
    <w:p w14:paraId="789F2CBE" w14:textId="77777777" w:rsidR="00855336" w:rsidDel="001111A8" w:rsidRDefault="00855336">
      <w:pPr>
        <w:pStyle w:val="Titre4"/>
        <w:rPr>
          <w:del w:id="7652" w:author="VOYER Raphael" w:date="2021-06-16T11:15:00Z"/>
        </w:rPr>
        <w:pPrChange w:id="7653" w:author="VOYER Raphael" w:date="2021-06-16T11:15:00Z">
          <w:pPr/>
        </w:pPrChange>
      </w:pPr>
      <w:del w:id="7654"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655" w:author="VOYER Raphael" w:date="2021-06-16T11:15:00Z"/>
        </w:rPr>
        <w:pPrChange w:id="7656" w:author="VOYER Raphael" w:date="2021-06-16T11:15:00Z">
          <w:pPr/>
        </w:pPrChange>
      </w:pPr>
      <w:del w:id="7657"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658" w:author="VOYER Raphael" w:date="2021-06-16T11:15:00Z"/>
        </w:rPr>
        <w:pPrChange w:id="7659" w:author="VOYER Raphael" w:date="2021-06-16T11:15:00Z">
          <w:pPr/>
        </w:pPrChange>
      </w:pPr>
      <w:del w:id="7660"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661" w:author="VOYER Raphael" w:date="2021-06-16T11:15:00Z"/>
        </w:rPr>
        <w:pPrChange w:id="7662" w:author="VOYER Raphael" w:date="2021-06-16T11:15:00Z">
          <w:pPr/>
        </w:pPrChange>
      </w:pPr>
      <w:del w:id="7663"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664" w:author="VOYER Raphael" w:date="2021-06-16T11:15:00Z"/>
        </w:rPr>
        <w:pPrChange w:id="7665" w:author="VOYER Raphael" w:date="2021-06-16T11:15:00Z">
          <w:pPr/>
        </w:pPrChange>
      </w:pPr>
      <w:del w:id="7666" w:author="VOYER Raphael" w:date="2021-06-16T11:15:00Z">
        <w:r w:rsidDel="001111A8">
          <w:delText xml:space="preserve">      -&gt; server-cluster  1 port  1/21 1/23</w:delText>
        </w:r>
      </w:del>
    </w:p>
    <w:p w14:paraId="0A1AFE94" w14:textId="77777777" w:rsidR="00855336" w:rsidDel="001111A8" w:rsidRDefault="00855336">
      <w:pPr>
        <w:pStyle w:val="Titre4"/>
        <w:rPr>
          <w:del w:id="7667" w:author="VOYER Raphael" w:date="2021-06-16T11:15:00Z"/>
        </w:rPr>
        <w:pPrChange w:id="7668" w:author="VOYER Raphael" w:date="2021-06-16T11:15:00Z">
          <w:pPr/>
        </w:pPrChange>
      </w:pPr>
    </w:p>
    <w:p w14:paraId="48A5346E" w14:textId="77777777" w:rsidR="00855336" w:rsidDel="001111A8" w:rsidRDefault="00855336">
      <w:pPr>
        <w:pStyle w:val="Titre4"/>
        <w:rPr>
          <w:del w:id="7669" w:author="VOYER Raphael" w:date="2021-06-16T11:15:00Z"/>
        </w:rPr>
        <w:pPrChange w:id="7670" w:author="VOYER Raphael" w:date="2021-06-16T11:15:00Z">
          <w:pPr/>
        </w:pPrChange>
      </w:pPr>
    </w:p>
    <w:p w14:paraId="04D93070" w14:textId="77777777" w:rsidR="00855336" w:rsidDel="001111A8" w:rsidRDefault="00855336">
      <w:pPr>
        <w:pStyle w:val="Titre4"/>
        <w:rPr>
          <w:del w:id="7671" w:author="VOYER Raphael" w:date="2021-06-16T11:15:00Z"/>
        </w:rPr>
        <w:pPrChange w:id="7672" w:author="VOYER Raphael" w:date="2021-06-16T11:15:00Z">
          <w:pPr>
            <w:outlineLvl w:val="0"/>
          </w:pPr>
        </w:pPrChange>
      </w:pPr>
      <w:bookmarkStart w:id="7673" w:name="_Toc381025898"/>
      <w:bookmarkStart w:id="7674" w:name="_Toc424820488"/>
      <w:del w:id="7675" w:author="VOYER Raphael" w:date="2021-06-16T11:15:00Z">
        <w:r w:rsidDel="001111A8">
          <w:delText>iv) L3 cluster with IP multicast and dynamic port list (IGMP)</w:delText>
        </w:r>
        <w:bookmarkEnd w:id="7673"/>
        <w:bookmarkEnd w:id="7674"/>
      </w:del>
    </w:p>
    <w:p w14:paraId="1B23EF50" w14:textId="77777777" w:rsidR="00855336" w:rsidDel="001111A8" w:rsidRDefault="00855336">
      <w:pPr>
        <w:pStyle w:val="Titre4"/>
        <w:rPr>
          <w:del w:id="7676" w:author="VOYER Raphael" w:date="2021-06-16T11:15:00Z"/>
        </w:rPr>
        <w:pPrChange w:id="7677" w:author="VOYER Raphael" w:date="2021-06-16T11:15:00Z">
          <w:pPr>
            <w:numPr>
              <w:numId w:val="19"/>
            </w:numPr>
            <w:tabs>
              <w:tab w:val="num" w:pos="720"/>
            </w:tabs>
            <w:ind w:left="720" w:hanging="360"/>
            <w:jc w:val="left"/>
          </w:pPr>
        </w:pPrChange>
      </w:pPr>
      <w:del w:id="7678"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679" w:author="VOYER Raphael" w:date="2021-06-16T11:15:00Z"/>
        </w:rPr>
        <w:pPrChange w:id="7680" w:author="VOYER Raphael" w:date="2021-06-16T11:15:00Z">
          <w:pPr>
            <w:numPr>
              <w:numId w:val="19"/>
            </w:numPr>
            <w:tabs>
              <w:tab w:val="num" w:pos="720"/>
            </w:tabs>
            <w:ind w:left="720" w:hanging="360"/>
          </w:pPr>
        </w:pPrChange>
      </w:pPr>
      <w:del w:id="7681" w:author="VOYER Raphael" w:date="2021-06-16T11:15:00Z">
        <w:r w:rsidDel="001111A8">
          <w:delText>Similarly the L2MC table is updated.</w:delText>
        </w:r>
      </w:del>
    </w:p>
    <w:p w14:paraId="47475B42" w14:textId="77777777" w:rsidR="00855336" w:rsidDel="001111A8" w:rsidRDefault="00855336">
      <w:pPr>
        <w:pStyle w:val="Titre4"/>
        <w:rPr>
          <w:del w:id="7682" w:author="VOYER Raphael" w:date="2021-06-16T11:15:00Z"/>
        </w:rPr>
        <w:pPrChange w:id="7683" w:author="VOYER Raphael" w:date="2021-06-16T11:15:00Z">
          <w:pPr/>
        </w:pPrChange>
      </w:pPr>
      <w:del w:id="7684" w:author="VOYER Raphael" w:date="2021-06-16T11:15:00Z">
        <w:r w:rsidDel="001111A8">
          <w:delText xml:space="preserve">       </w:delText>
        </w:r>
      </w:del>
    </w:p>
    <w:p w14:paraId="1784D0F0" w14:textId="77777777" w:rsidR="00855336" w:rsidDel="001111A8" w:rsidRDefault="00855336">
      <w:pPr>
        <w:pStyle w:val="Titre4"/>
        <w:rPr>
          <w:del w:id="7685" w:author="VOYER Raphael" w:date="2021-06-16T11:15:00Z"/>
        </w:rPr>
        <w:pPrChange w:id="7686" w:author="VOYER Raphael" w:date="2021-06-16T11:15:00Z">
          <w:pPr/>
        </w:pPrChange>
      </w:pPr>
      <w:del w:id="7687" w:author="VOYER Raphael" w:date="2021-06-16T11:15:00Z">
        <w:r w:rsidDel="001111A8">
          <w:delText xml:space="preserve">      Example:</w:delText>
        </w:r>
      </w:del>
    </w:p>
    <w:p w14:paraId="5D50587C" w14:textId="77777777" w:rsidR="00855336" w:rsidDel="001111A8" w:rsidRDefault="00855336">
      <w:pPr>
        <w:pStyle w:val="Titre4"/>
        <w:rPr>
          <w:del w:id="7688" w:author="VOYER Raphael" w:date="2021-06-16T11:15:00Z"/>
        </w:rPr>
        <w:pPrChange w:id="7689" w:author="VOYER Raphael" w:date="2021-06-16T11:15:00Z">
          <w:pPr/>
        </w:pPrChange>
      </w:pPr>
      <w:del w:id="7690"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691" w:author="VOYER Raphael" w:date="2021-06-16T11:15:00Z"/>
        </w:rPr>
        <w:pPrChange w:id="7692" w:author="VOYER Raphael" w:date="2021-06-16T11:15:00Z">
          <w:pPr/>
        </w:pPrChange>
      </w:pPr>
      <w:del w:id="7693"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694" w:author="VOYER Raphael" w:date="2021-06-16T11:15:00Z"/>
        </w:rPr>
        <w:pPrChange w:id="7695" w:author="VOYER Raphael" w:date="2021-06-16T11:15:00Z">
          <w:pPr/>
        </w:pPrChange>
      </w:pPr>
      <w:del w:id="7696"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697" w:author="VOYER Raphael" w:date="2021-06-16T11:15:00Z"/>
        </w:rPr>
        <w:pPrChange w:id="7698" w:author="VOYER Raphael" w:date="2021-06-16T11:15:00Z">
          <w:pPr/>
        </w:pPrChange>
      </w:pPr>
      <w:del w:id="7699"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700" w:author="VOYER Raphael" w:date="2021-06-16T11:15:00Z"/>
        </w:rPr>
        <w:pPrChange w:id="7701" w:author="VOYER Raphael" w:date="2021-06-16T11:15:00Z">
          <w:pPr/>
        </w:pPrChange>
      </w:pPr>
    </w:p>
    <w:p w14:paraId="32858B0B" w14:textId="77777777" w:rsidR="00855336" w:rsidDel="001111A8" w:rsidRDefault="00855336">
      <w:pPr>
        <w:pStyle w:val="Titre4"/>
        <w:rPr>
          <w:del w:id="7702" w:author="VOYER Raphael" w:date="2021-06-16T11:15:00Z"/>
        </w:rPr>
        <w:pPrChange w:id="7703" w:author="VOYER Raphael" w:date="2021-06-16T11:15:00Z">
          <w:pPr/>
        </w:pPrChange>
      </w:pPr>
    </w:p>
    <w:p w14:paraId="4833F099" w14:textId="77777777" w:rsidR="00855336" w:rsidDel="001111A8" w:rsidRDefault="00855336">
      <w:pPr>
        <w:pStyle w:val="Titre4"/>
        <w:rPr>
          <w:del w:id="7704" w:author="VOYER Raphael" w:date="2021-06-16T11:15:00Z"/>
        </w:rPr>
        <w:pPrChange w:id="7705" w:author="VOYER Raphael" w:date="2021-06-16T11:15:00Z">
          <w:pPr>
            <w:outlineLvl w:val="0"/>
          </w:pPr>
        </w:pPrChange>
      </w:pPr>
      <w:bookmarkStart w:id="7706" w:name="_Toc381025899"/>
      <w:bookmarkStart w:id="7707" w:name="_Toc424820489"/>
      <w:del w:id="7708"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706"/>
        <w:bookmarkEnd w:id="7707"/>
      </w:del>
    </w:p>
    <w:p w14:paraId="0BA201FD" w14:textId="77777777" w:rsidR="00855336" w:rsidDel="001111A8" w:rsidRDefault="00855336">
      <w:pPr>
        <w:pStyle w:val="Titre4"/>
        <w:rPr>
          <w:del w:id="7709" w:author="VOYER Raphael" w:date="2021-06-16T11:15:00Z"/>
        </w:rPr>
        <w:pPrChange w:id="7710" w:author="VOYER Raphael" w:date="2021-06-16T11:15:00Z">
          <w:pPr>
            <w:numPr>
              <w:numId w:val="20"/>
            </w:numPr>
            <w:tabs>
              <w:tab w:val="num" w:pos="720"/>
            </w:tabs>
            <w:ind w:left="720" w:hanging="360"/>
          </w:pPr>
        </w:pPrChange>
      </w:pPr>
      <w:del w:id="7711"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712" w:author="VOYER Raphael" w:date="2021-06-16T11:15:00Z"/>
        </w:rPr>
        <w:pPrChange w:id="7713" w:author="VOYER Raphael" w:date="2021-06-16T11:15:00Z">
          <w:pPr>
            <w:ind w:left="360"/>
          </w:pPr>
        </w:pPrChange>
      </w:pPr>
      <w:del w:id="7714"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715" w:author="VOYER Raphael" w:date="2021-06-16T11:15:00Z"/>
        </w:rPr>
        <w:pPrChange w:id="7716" w:author="VOYER Raphael" w:date="2021-06-16T11:15:00Z">
          <w:pPr>
            <w:numPr>
              <w:numId w:val="20"/>
            </w:numPr>
            <w:tabs>
              <w:tab w:val="num" w:pos="720"/>
            </w:tabs>
            <w:ind w:left="720" w:hanging="360"/>
          </w:pPr>
        </w:pPrChange>
      </w:pPr>
      <w:del w:id="7717"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718" w:author="VOYER Raphael" w:date="2021-06-16T11:15:00Z"/>
        </w:rPr>
        <w:pPrChange w:id="7719" w:author="VOYER Raphael" w:date="2021-06-16T11:15:00Z">
          <w:pPr>
            <w:ind w:left="720" w:hanging="720"/>
          </w:pPr>
        </w:pPrChange>
      </w:pPr>
    </w:p>
    <w:p w14:paraId="343260F9" w14:textId="77777777" w:rsidR="00C042CF" w:rsidDel="001111A8" w:rsidRDefault="00C042CF">
      <w:pPr>
        <w:pStyle w:val="Titre4"/>
        <w:rPr>
          <w:del w:id="7720" w:author="VOYER Raphael" w:date="2021-06-16T11:15:00Z"/>
        </w:rPr>
        <w:pPrChange w:id="7721" w:author="VOYER Raphael" w:date="2021-06-16T11:15:00Z">
          <w:pPr/>
        </w:pPrChange>
      </w:pPr>
    </w:p>
    <w:p w14:paraId="0BBF0DAC" w14:textId="77777777" w:rsidR="00855336" w:rsidDel="001111A8" w:rsidRDefault="00855336">
      <w:pPr>
        <w:pStyle w:val="Titre4"/>
        <w:rPr>
          <w:del w:id="7722" w:author="VOYER Raphael" w:date="2021-06-16T11:15:00Z"/>
          <w:i/>
        </w:rPr>
        <w:pPrChange w:id="7723" w:author="VOYER Raphael" w:date="2021-06-16T11:15:00Z">
          <w:pPr/>
        </w:pPrChange>
      </w:pPr>
      <w:del w:id="7724"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725" w:author="VOYER Raphael" w:date="2021-06-16T11:15:00Z"/>
          <w:i/>
        </w:rPr>
        <w:pPrChange w:id="7726" w:author="VOYER Raphael" w:date="2021-06-16T11:15:00Z">
          <w:pPr/>
        </w:pPrChange>
      </w:pPr>
      <w:del w:id="7727" w:author="VOYER Raphael" w:date="2021-06-16T11:15:00Z">
        <w:r w:rsidDel="001111A8">
          <w:rPr>
            <w:i/>
          </w:rPr>
          <w:delText>========</w:delText>
        </w:r>
      </w:del>
    </w:p>
    <w:p w14:paraId="26825BA1" w14:textId="77777777" w:rsidR="00855336" w:rsidDel="001111A8" w:rsidRDefault="00855336">
      <w:pPr>
        <w:pStyle w:val="Titre4"/>
        <w:rPr>
          <w:del w:id="7728" w:author="VOYER Raphael" w:date="2021-06-16T11:15:00Z"/>
        </w:rPr>
        <w:pPrChange w:id="7729" w:author="VOYER Raphael" w:date="2021-06-16T11:15:00Z">
          <w:pPr/>
        </w:pPrChange>
      </w:pPr>
      <w:del w:id="7730"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731" w:author="VOYER Raphael" w:date="2021-06-16T11:15:00Z"/>
          <w:i/>
        </w:rPr>
        <w:pPrChange w:id="7732" w:author="VOYER Raphael" w:date="2021-06-16T11:15:00Z">
          <w:pPr/>
        </w:pPrChange>
      </w:pPr>
      <w:del w:id="7733"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734" w:author="VOYER Raphael" w:date="2021-06-16T11:15:00Z"/>
        </w:rPr>
        <w:pPrChange w:id="7735" w:author="VOYER Raphael" w:date="2021-06-16T11:15:00Z">
          <w:pPr/>
        </w:pPrChange>
      </w:pPr>
      <w:del w:id="7736"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737" w:author="VOYER Raphael" w:date="2021-06-16T11:15:00Z"/>
        </w:rPr>
        <w:pPrChange w:id="7738" w:author="VOYER Raphael" w:date="2021-06-16T11:15:00Z">
          <w:pPr/>
        </w:pPrChange>
      </w:pPr>
      <w:del w:id="7739"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740" w:author="VOYER Raphael" w:date="2021-06-16T11:15:00Z"/>
        </w:rPr>
        <w:pPrChange w:id="7741" w:author="VOYER Raphael" w:date="2021-06-16T11:15:00Z">
          <w:pPr/>
        </w:pPrChange>
      </w:pPr>
    </w:p>
    <w:p w14:paraId="488ADF2E" w14:textId="77777777" w:rsidR="00B6536E" w:rsidDel="001111A8" w:rsidRDefault="00B6536E">
      <w:pPr>
        <w:pStyle w:val="Titre4"/>
        <w:rPr>
          <w:del w:id="7742" w:author="VOYER Raphael" w:date="2021-06-16T11:15:00Z"/>
        </w:rPr>
        <w:pPrChange w:id="7743" w:author="VOYER Raphael" w:date="2021-06-16T11:15:00Z">
          <w:pPr/>
        </w:pPrChange>
      </w:pPr>
    </w:p>
    <w:p w14:paraId="12A0C320" w14:textId="77777777" w:rsidR="00B6536E" w:rsidDel="001111A8" w:rsidRDefault="00B6536E">
      <w:pPr>
        <w:pStyle w:val="Titre4"/>
        <w:rPr>
          <w:del w:id="7744" w:author="VOYER Raphael" w:date="2021-06-16T11:15:00Z"/>
        </w:rPr>
        <w:pPrChange w:id="7745" w:author="VOYER Raphael" w:date="2021-06-16T11:15:00Z">
          <w:pPr>
            <w:outlineLvl w:val="0"/>
          </w:pPr>
        </w:pPrChange>
      </w:pPr>
      <w:del w:id="7746"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747" w:author="VOYER Raphael" w:date="2021-06-16T11:15:00Z"/>
        </w:rPr>
        <w:pPrChange w:id="7748" w:author="VOYER Raphael" w:date="2021-06-16T11:15:00Z">
          <w:pPr/>
        </w:pPrChange>
      </w:pPr>
    </w:p>
    <w:p w14:paraId="59EB4D49" w14:textId="77777777" w:rsidR="00B6536E" w:rsidRPr="00C52E03" w:rsidDel="001111A8" w:rsidRDefault="00B6536E">
      <w:pPr>
        <w:pStyle w:val="Titre4"/>
        <w:rPr>
          <w:del w:id="7749" w:author="VOYER Raphael" w:date="2021-06-16T11:15:00Z"/>
          <w:u w:val="single"/>
        </w:rPr>
        <w:pPrChange w:id="7750" w:author="VOYER Raphael" w:date="2021-06-16T11:15:00Z">
          <w:pPr>
            <w:outlineLvl w:val="0"/>
          </w:pPr>
        </w:pPrChange>
      </w:pPr>
    </w:p>
    <w:p w14:paraId="3300BF9D" w14:textId="77777777" w:rsidR="00B6536E" w:rsidDel="001111A8" w:rsidRDefault="00B6536E">
      <w:pPr>
        <w:pStyle w:val="Titre4"/>
        <w:rPr>
          <w:del w:id="7751" w:author="VOYER Raphael" w:date="2021-06-16T11:15:00Z"/>
        </w:rPr>
        <w:pPrChange w:id="7752" w:author="VOYER Raphael" w:date="2021-06-16T11:15:00Z">
          <w:pPr>
            <w:numPr>
              <w:numId w:val="16"/>
            </w:numPr>
            <w:tabs>
              <w:tab w:val="num" w:pos="720"/>
            </w:tabs>
            <w:ind w:left="720" w:hanging="360"/>
            <w:jc w:val="left"/>
          </w:pPr>
        </w:pPrChange>
      </w:pPr>
      <w:del w:id="7753"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754" w:author="VOYER Raphael" w:date="2021-06-16T11:15:00Z"/>
        </w:rPr>
        <w:pPrChange w:id="7755" w:author="VOYER Raphael" w:date="2021-06-16T11:15:00Z">
          <w:pPr>
            <w:numPr>
              <w:numId w:val="16"/>
            </w:numPr>
            <w:tabs>
              <w:tab w:val="num" w:pos="720"/>
            </w:tabs>
            <w:ind w:left="720" w:hanging="360"/>
          </w:pPr>
        </w:pPrChange>
      </w:pPr>
      <w:del w:id="7756"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757" w:author="VOYER Raphael" w:date="2021-06-16T11:15:00Z"/>
        </w:rPr>
        <w:pPrChange w:id="7758" w:author="VOYER Raphael" w:date="2021-06-16T11:15:00Z">
          <w:pPr>
            <w:numPr>
              <w:numId w:val="16"/>
            </w:numPr>
            <w:tabs>
              <w:tab w:val="num" w:pos="720"/>
            </w:tabs>
            <w:ind w:left="720" w:hanging="360"/>
          </w:pPr>
        </w:pPrChange>
      </w:pPr>
      <w:del w:id="7759"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760" w:author="VOYER Raphael" w:date="2021-06-16T11:15:00Z"/>
        </w:rPr>
        <w:pPrChange w:id="7761" w:author="VOYER Raphael" w:date="2021-06-16T11:15:00Z">
          <w:pPr>
            <w:numPr>
              <w:numId w:val="16"/>
            </w:numPr>
            <w:tabs>
              <w:tab w:val="num" w:pos="720"/>
            </w:tabs>
            <w:ind w:left="720" w:hanging="360"/>
          </w:pPr>
        </w:pPrChange>
      </w:pPr>
      <w:del w:id="7762" w:author="VOYER Raphael" w:date="2021-06-16T11:15:00Z">
        <w:r w:rsidDel="001111A8">
          <w:delText xml:space="preserve">c) An IFP entry is created </w:delText>
        </w:r>
      </w:del>
    </w:p>
    <w:p w14:paraId="00A3C083" w14:textId="77777777" w:rsidR="00B6536E" w:rsidDel="001111A8" w:rsidRDefault="00B6536E">
      <w:pPr>
        <w:pStyle w:val="Titre4"/>
        <w:rPr>
          <w:del w:id="7763" w:author="VOYER Raphael" w:date="2021-06-16T11:15:00Z"/>
        </w:rPr>
        <w:pPrChange w:id="7764" w:author="VOYER Raphael" w:date="2021-06-16T11:15:00Z">
          <w:pPr>
            <w:ind w:left="720"/>
          </w:pPr>
        </w:pPrChange>
      </w:pPr>
      <w:del w:id="7765" w:author="VOYER Raphael" w:date="2021-06-16T11:15:00Z">
        <w:r w:rsidDel="001111A8">
          <w:delText xml:space="preserve">Condition: </w:delText>
        </w:r>
      </w:del>
    </w:p>
    <w:p w14:paraId="251D0F99" w14:textId="77777777" w:rsidR="00B6536E" w:rsidDel="001111A8" w:rsidRDefault="00B6536E">
      <w:pPr>
        <w:pStyle w:val="Titre4"/>
        <w:rPr>
          <w:del w:id="7766" w:author="VOYER Raphael" w:date="2021-06-16T11:15:00Z"/>
        </w:rPr>
        <w:pPrChange w:id="7767" w:author="VOYER Raphael" w:date="2021-06-16T11:15:00Z">
          <w:pPr>
            <w:ind w:left="720"/>
          </w:pPr>
        </w:pPrChange>
      </w:pPr>
      <w:del w:id="7768" w:author="VOYER Raphael" w:date="2021-06-16T11:15:00Z">
        <w:r w:rsidDel="001111A8">
          <w:delText>=======</w:delText>
        </w:r>
      </w:del>
    </w:p>
    <w:p w14:paraId="66EC284A" w14:textId="77777777" w:rsidR="00B6536E" w:rsidDel="001111A8" w:rsidRDefault="00B6536E">
      <w:pPr>
        <w:pStyle w:val="Titre4"/>
        <w:rPr>
          <w:del w:id="7769" w:author="VOYER Raphael" w:date="2021-06-16T11:15:00Z"/>
        </w:rPr>
        <w:pPrChange w:id="7770" w:author="VOYER Raphael" w:date="2021-06-16T11:15:00Z">
          <w:pPr>
            <w:ind w:left="720"/>
          </w:pPr>
        </w:pPrChange>
      </w:pPr>
      <w:del w:id="7771" w:author="VOYER Raphael" w:date="2021-06-16T11:15:00Z">
        <w:r w:rsidDel="001111A8">
          <w:delText>DstIp : Unicast IP .</w:delText>
        </w:r>
      </w:del>
    </w:p>
    <w:p w14:paraId="0CD27DB5" w14:textId="77777777" w:rsidR="00B6536E" w:rsidDel="001111A8" w:rsidRDefault="00B6536E">
      <w:pPr>
        <w:pStyle w:val="Titre4"/>
        <w:rPr>
          <w:del w:id="7772" w:author="VOYER Raphael" w:date="2021-06-16T11:15:00Z"/>
        </w:rPr>
        <w:pPrChange w:id="7773" w:author="VOYER Raphael" w:date="2021-06-16T11:15:00Z">
          <w:pPr>
            <w:ind w:left="720"/>
          </w:pPr>
        </w:pPrChange>
      </w:pPr>
      <w:del w:id="7774" w:author="VOYER Raphael" w:date="2021-06-16T11:15:00Z">
        <w:r w:rsidDel="001111A8">
          <w:delText>STP state = FWD</w:delText>
        </w:r>
      </w:del>
    </w:p>
    <w:p w14:paraId="022D4A3F" w14:textId="77777777" w:rsidR="00B6536E" w:rsidDel="001111A8" w:rsidRDefault="00B6536E">
      <w:pPr>
        <w:pStyle w:val="Titre4"/>
        <w:rPr>
          <w:del w:id="7775" w:author="VOYER Raphael" w:date="2021-06-16T11:15:00Z"/>
        </w:rPr>
        <w:pPrChange w:id="7776" w:author="VOYER Raphael" w:date="2021-06-16T11:15:00Z">
          <w:pPr>
            <w:ind w:left="720"/>
          </w:pPr>
        </w:pPrChange>
      </w:pPr>
      <w:del w:id="7777" w:author="VOYER Raphael" w:date="2021-06-16T11:15:00Z">
        <w:r w:rsidDel="001111A8">
          <w:delText>Vrfid = vrfid of the cluster</w:delText>
        </w:r>
      </w:del>
    </w:p>
    <w:p w14:paraId="1E85FCED" w14:textId="77777777" w:rsidR="00B6536E" w:rsidDel="001111A8" w:rsidRDefault="00B6536E">
      <w:pPr>
        <w:pStyle w:val="Titre4"/>
        <w:rPr>
          <w:del w:id="7778" w:author="VOYER Raphael" w:date="2021-06-16T11:15:00Z"/>
        </w:rPr>
        <w:pPrChange w:id="7779" w:author="VOYER Raphael" w:date="2021-06-16T11:15:00Z">
          <w:pPr>
            <w:ind w:left="720"/>
          </w:pPr>
        </w:pPrChange>
      </w:pPr>
      <w:del w:id="7780" w:author="VOYER Raphael" w:date="2021-06-16T11:15:00Z">
        <w:r w:rsidDel="001111A8">
          <w:delText>Action :</w:delText>
        </w:r>
      </w:del>
    </w:p>
    <w:p w14:paraId="1544BFC2" w14:textId="77777777" w:rsidR="00B6536E" w:rsidDel="001111A8" w:rsidRDefault="00B6536E">
      <w:pPr>
        <w:pStyle w:val="Titre4"/>
        <w:rPr>
          <w:del w:id="7781" w:author="VOYER Raphael" w:date="2021-06-16T11:15:00Z"/>
        </w:rPr>
        <w:pPrChange w:id="7782" w:author="VOYER Raphael" w:date="2021-06-16T11:15:00Z">
          <w:pPr>
            <w:ind w:left="720"/>
          </w:pPr>
        </w:pPrChange>
      </w:pPr>
      <w:del w:id="7783" w:author="VOYER Raphael" w:date="2021-06-16T11:15:00Z">
        <w:r w:rsidDel="001111A8">
          <w:delText>=====</w:delText>
        </w:r>
      </w:del>
    </w:p>
    <w:p w14:paraId="097D2DAD" w14:textId="77777777" w:rsidR="00B6536E" w:rsidDel="001111A8" w:rsidRDefault="00B6536E">
      <w:pPr>
        <w:pStyle w:val="Titre4"/>
        <w:rPr>
          <w:del w:id="7784" w:author="VOYER Raphael" w:date="2021-06-16T11:15:00Z"/>
        </w:rPr>
        <w:pPrChange w:id="7785" w:author="VOYER Raphael" w:date="2021-06-16T11:15:00Z">
          <w:pPr>
            <w:outlineLvl w:val="0"/>
          </w:pPr>
        </w:pPrChange>
      </w:pPr>
      <w:del w:id="7786"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787" w:author="VOYER Raphael" w:date="2021-06-16T11:15:00Z"/>
        </w:rPr>
        <w:pPrChange w:id="7788" w:author="VOYER Raphael" w:date="2021-06-16T11:15:00Z">
          <w:pPr>
            <w:numPr>
              <w:numId w:val="16"/>
            </w:numPr>
            <w:tabs>
              <w:tab w:val="num" w:pos="720"/>
            </w:tabs>
            <w:ind w:left="720" w:hanging="360"/>
          </w:pPr>
        </w:pPrChange>
      </w:pPr>
      <w:del w:id="7789" w:author="VOYER Raphael" w:date="2021-06-16T11:15:00Z">
        <w:r w:rsidDel="001111A8">
          <w:delText>A VFP is created with</w:delText>
        </w:r>
      </w:del>
    </w:p>
    <w:p w14:paraId="25B5E791" w14:textId="77777777" w:rsidR="00B6536E" w:rsidDel="001111A8" w:rsidRDefault="00B6536E">
      <w:pPr>
        <w:pStyle w:val="Titre4"/>
        <w:rPr>
          <w:del w:id="7790" w:author="VOYER Raphael" w:date="2021-06-16T11:15:00Z"/>
        </w:rPr>
        <w:pPrChange w:id="7791" w:author="VOYER Raphael" w:date="2021-06-16T11:15:00Z">
          <w:pPr/>
        </w:pPrChange>
      </w:pPr>
      <w:del w:id="7792" w:author="VOYER Raphael" w:date="2021-06-16T11:15:00Z">
        <w:r w:rsidDel="001111A8">
          <w:delText xml:space="preserve">            Condition:</w:delText>
        </w:r>
      </w:del>
    </w:p>
    <w:p w14:paraId="4E816524" w14:textId="77777777" w:rsidR="00B6536E" w:rsidDel="001111A8" w:rsidRDefault="00B6536E">
      <w:pPr>
        <w:pStyle w:val="Titre4"/>
        <w:rPr>
          <w:del w:id="7793" w:author="VOYER Raphael" w:date="2021-06-16T11:15:00Z"/>
        </w:rPr>
        <w:pPrChange w:id="7794" w:author="VOYER Raphael" w:date="2021-06-16T11:15:00Z">
          <w:pPr/>
        </w:pPrChange>
      </w:pPr>
      <w:del w:id="7795" w:author="VOYER Raphael" w:date="2021-06-16T11:15:00Z">
        <w:r w:rsidDel="001111A8">
          <w:delText xml:space="preserve">            ========</w:delText>
        </w:r>
      </w:del>
    </w:p>
    <w:p w14:paraId="5511EA26" w14:textId="77777777" w:rsidR="00B6536E" w:rsidDel="001111A8" w:rsidRDefault="00B6536E">
      <w:pPr>
        <w:pStyle w:val="Titre4"/>
        <w:rPr>
          <w:del w:id="7796" w:author="VOYER Raphael" w:date="2021-06-16T11:15:00Z"/>
        </w:rPr>
        <w:pPrChange w:id="7797" w:author="VOYER Raphael" w:date="2021-06-16T11:15:00Z">
          <w:pPr>
            <w:outlineLvl w:val="0"/>
          </w:pPr>
        </w:pPrChange>
      </w:pPr>
      <w:del w:id="7798" w:author="VOYER Raphael" w:date="2021-06-16T11:15:00Z">
        <w:r w:rsidDel="001111A8">
          <w:delText xml:space="preserve">            DstIp: Unicast IP</w:delText>
        </w:r>
      </w:del>
    </w:p>
    <w:p w14:paraId="2B508601" w14:textId="77777777" w:rsidR="00B6536E" w:rsidDel="001111A8" w:rsidRDefault="00B6536E">
      <w:pPr>
        <w:pStyle w:val="Titre4"/>
        <w:rPr>
          <w:del w:id="7799" w:author="VOYER Raphael" w:date="2021-06-16T11:15:00Z"/>
        </w:rPr>
        <w:pPrChange w:id="7800" w:author="VOYER Raphael" w:date="2021-06-16T11:15:00Z">
          <w:pPr/>
        </w:pPrChange>
      </w:pPr>
      <w:del w:id="7801" w:author="VOYER Raphael" w:date="2021-06-16T11:15:00Z">
        <w:r w:rsidDel="001111A8">
          <w:delText xml:space="preserve">           DstMac: Router Mac</w:delText>
        </w:r>
      </w:del>
    </w:p>
    <w:p w14:paraId="4B3191CE" w14:textId="77777777" w:rsidR="00B6536E" w:rsidDel="001111A8" w:rsidRDefault="00B6536E">
      <w:pPr>
        <w:pStyle w:val="Titre4"/>
        <w:rPr>
          <w:del w:id="7802" w:author="VOYER Raphael" w:date="2021-06-16T11:15:00Z"/>
        </w:rPr>
        <w:pPrChange w:id="7803" w:author="VOYER Raphael" w:date="2021-06-16T11:15:00Z">
          <w:pPr/>
        </w:pPrChange>
      </w:pPr>
      <w:del w:id="7804" w:author="VOYER Raphael" w:date="2021-06-16T11:15:00Z">
        <w:r w:rsidDel="001111A8">
          <w:delText xml:space="preserve">           Action:</w:delText>
        </w:r>
      </w:del>
    </w:p>
    <w:p w14:paraId="47B36394" w14:textId="77777777" w:rsidR="00B6536E" w:rsidDel="001111A8" w:rsidRDefault="00B6536E">
      <w:pPr>
        <w:pStyle w:val="Titre4"/>
        <w:rPr>
          <w:del w:id="7805" w:author="VOYER Raphael" w:date="2021-06-16T11:15:00Z"/>
        </w:rPr>
        <w:pPrChange w:id="7806" w:author="VOYER Raphael" w:date="2021-06-16T11:15:00Z">
          <w:pPr/>
        </w:pPrChange>
      </w:pPr>
      <w:del w:id="7807" w:author="VOYER Raphael" w:date="2021-06-16T11:15:00Z">
        <w:r w:rsidDel="001111A8">
          <w:delText xml:space="preserve">           ======</w:delText>
        </w:r>
      </w:del>
    </w:p>
    <w:p w14:paraId="47FFF324" w14:textId="77777777" w:rsidR="00B6536E" w:rsidDel="001111A8" w:rsidRDefault="00B6536E">
      <w:pPr>
        <w:pStyle w:val="Titre4"/>
        <w:rPr>
          <w:del w:id="7808" w:author="VOYER Raphael" w:date="2021-06-16T11:15:00Z"/>
        </w:rPr>
        <w:pPrChange w:id="7809" w:author="VOYER Raphael" w:date="2021-06-16T11:15:00Z">
          <w:pPr>
            <w:outlineLvl w:val="0"/>
          </w:pPr>
        </w:pPrChange>
      </w:pPr>
      <w:del w:id="7810" w:author="VOYER Raphael" w:date="2021-06-16T11:15:00Z">
        <w:r w:rsidDel="001111A8">
          <w:delText xml:space="preserve">           Disable vlan/STP checks</w:delText>
        </w:r>
      </w:del>
    </w:p>
    <w:p w14:paraId="411F85C4" w14:textId="77777777" w:rsidR="00B6536E" w:rsidDel="001111A8" w:rsidRDefault="00B6536E">
      <w:pPr>
        <w:pStyle w:val="Titre4"/>
        <w:rPr>
          <w:del w:id="7811" w:author="VOYER Raphael" w:date="2021-06-16T11:15:00Z"/>
        </w:rPr>
        <w:pPrChange w:id="7812" w:author="VOYER Raphael" w:date="2021-06-16T11:15:00Z">
          <w:pPr/>
        </w:pPrChange>
      </w:pPr>
    </w:p>
    <w:p w14:paraId="715B9A4D" w14:textId="77777777" w:rsidR="001C7D2D" w:rsidDel="001111A8" w:rsidRDefault="001C7D2D">
      <w:pPr>
        <w:pStyle w:val="Titre4"/>
        <w:rPr>
          <w:del w:id="7813" w:author="VOYER Raphael" w:date="2021-06-16T11:15:00Z"/>
        </w:rPr>
        <w:pPrChange w:id="7814" w:author="VOYER Raphael" w:date="2021-06-16T11:15:00Z">
          <w:pPr/>
        </w:pPrChange>
      </w:pPr>
    </w:p>
    <w:p w14:paraId="623B5D9A" w14:textId="77777777" w:rsidR="00B6536E" w:rsidDel="001111A8" w:rsidRDefault="00B6536E">
      <w:pPr>
        <w:pStyle w:val="Titre4"/>
        <w:rPr>
          <w:del w:id="7815" w:author="VOYER Raphael" w:date="2021-06-16T11:15:00Z"/>
        </w:rPr>
        <w:pPrChange w:id="7816" w:author="VOYER Raphael" w:date="2021-06-16T11:15:00Z">
          <w:pPr/>
        </w:pPrChange>
      </w:pPr>
      <w:del w:id="7817" w:author="VOYER Raphael" w:date="2021-06-16T11:15:00Z">
        <w:r w:rsidDel="001111A8">
          <w:delText xml:space="preserve">          Example:</w:delText>
        </w:r>
      </w:del>
    </w:p>
    <w:p w14:paraId="1A82D0DD" w14:textId="77777777" w:rsidR="00B6536E" w:rsidDel="001111A8" w:rsidRDefault="00B6536E">
      <w:pPr>
        <w:pStyle w:val="Titre4"/>
        <w:rPr>
          <w:del w:id="7818" w:author="VOYER Raphael" w:date="2021-06-16T11:15:00Z"/>
        </w:rPr>
        <w:pPrChange w:id="7819" w:author="VOYER Raphael" w:date="2021-06-16T11:15:00Z">
          <w:pPr/>
        </w:pPrChange>
      </w:pPr>
      <w:del w:id="7820" w:author="VOYER Raphael" w:date="2021-06-16T11:15:00Z">
        <w:r w:rsidDel="001111A8">
          <w:delText xml:space="preserve">          =======</w:delText>
        </w:r>
      </w:del>
    </w:p>
    <w:p w14:paraId="279361B0" w14:textId="77777777" w:rsidR="00B6536E" w:rsidDel="001111A8" w:rsidRDefault="00B6536E">
      <w:pPr>
        <w:pStyle w:val="Titre4"/>
        <w:rPr>
          <w:del w:id="7821" w:author="VOYER Raphael" w:date="2021-06-16T11:15:00Z"/>
        </w:rPr>
        <w:pPrChange w:id="7822" w:author="VOYER Raphael" w:date="2021-06-16T11:15:00Z">
          <w:pPr/>
        </w:pPrChange>
      </w:pPr>
      <w:del w:id="7823" w:author="VOYER Raphael" w:date="2021-06-16T11:15:00Z">
        <w:r w:rsidDel="001111A8">
          <w:delText xml:space="preserve">       -&gt; vrf 2</w:delText>
        </w:r>
      </w:del>
    </w:p>
    <w:p w14:paraId="5C1767A4" w14:textId="77777777" w:rsidR="00B6536E" w:rsidDel="001111A8" w:rsidRDefault="00B6536E">
      <w:pPr>
        <w:pStyle w:val="Titre4"/>
        <w:rPr>
          <w:del w:id="7824" w:author="VOYER Raphael" w:date="2021-06-16T11:15:00Z"/>
        </w:rPr>
        <w:pPrChange w:id="7825" w:author="VOYER Raphael" w:date="2021-06-16T11:15:00Z">
          <w:pPr/>
        </w:pPrChange>
      </w:pPr>
      <w:del w:id="7826"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827" w:author="VOYER Raphael" w:date="2021-06-16T11:15:00Z"/>
        </w:rPr>
        <w:pPrChange w:id="7828" w:author="VOYER Raphael" w:date="2021-06-16T11:15:00Z">
          <w:pPr/>
        </w:pPrChange>
      </w:pPr>
      <w:del w:id="7829"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830" w:author="VOYER Raphael" w:date="2021-06-16T11:15:00Z"/>
        </w:rPr>
        <w:pPrChange w:id="7831" w:author="VOYER Raphael" w:date="2021-06-16T11:15:00Z">
          <w:pPr/>
        </w:pPrChange>
      </w:pPr>
      <w:del w:id="7832"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833" w:author="VOYER Raphael" w:date="2021-06-16T11:15:00Z"/>
        </w:rPr>
        <w:pPrChange w:id="7834" w:author="VOYER Raphael" w:date="2021-06-16T11:15:00Z">
          <w:pPr/>
        </w:pPrChange>
      </w:pPr>
      <w:del w:id="7835"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836" w:author="VOYER Raphael" w:date="2021-06-16T11:15:00Z"/>
        </w:rPr>
        <w:pPrChange w:id="7837" w:author="VOYER Raphael" w:date="2021-06-16T11:15:00Z">
          <w:pPr/>
        </w:pPrChange>
      </w:pPr>
      <w:del w:id="7838"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7839" w:author="VOYER Raphael" w:date="2021-06-16T11:15:00Z"/>
        </w:rPr>
        <w:pPrChange w:id="7840" w:author="VOYER Raphael" w:date="2021-06-16T11:15:00Z">
          <w:pPr/>
        </w:pPrChange>
      </w:pPr>
      <w:del w:id="7841"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7842" w:author="VOYER Raphael" w:date="2021-06-16T11:15:00Z"/>
        </w:rPr>
        <w:pPrChange w:id="7843" w:author="VOYER Raphael" w:date="2021-06-16T11:15:00Z">
          <w:pPr/>
        </w:pPrChange>
      </w:pPr>
    </w:p>
    <w:p w14:paraId="343E82BF" w14:textId="77777777" w:rsidR="00C31A1D" w:rsidDel="001111A8" w:rsidRDefault="00273C62">
      <w:pPr>
        <w:pStyle w:val="Titre4"/>
        <w:rPr>
          <w:del w:id="7844" w:author="VOYER Raphael" w:date="2021-06-16T11:15:00Z"/>
        </w:rPr>
        <w:pPrChange w:id="7845" w:author="VOYER Raphael" w:date="2021-06-16T11:15:00Z">
          <w:pPr>
            <w:pStyle w:val="Titre1"/>
            <w:pageBreakBefore/>
            <w:tabs>
              <w:tab w:val="clear" w:pos="432"/>
              <w:tab w:val="num" w:pos="360"/>
            </w:tabs>
            <w:ind w:left="360" w:hanging="360"/>
            <w:jc w:val="left"/>
          </w:pPr>
        </w:pPrChange>
      </w:pPr>
      <w:del w:id="7846" w:author="VOYER Raphael" w:date="2021-06-16T11:15:00Z">
        <w:r w:rsidDel="001111A8">
          <w:delText xml:space="preserve"> -&gt; server-cluster  1 port  1/21 1/23</w:delText>
        </w:r>
        <w:bookmarkStart w:id="7847" w:name="_AOS_Impact"/>
        <w:bookmarkStart w:id="7848" w:name="_Toc381025900"/>
        <w:bookmarkStart w:id="7849" w:name="_Toc242248832"/>
        <w:bookmarkEnd w:id="7847"/>
        <w:r w:rsidR="00C31A1D" w:rsidDel="001111A8">
          <w:delText>AOS Impact</w:delText>
        </w:r>
        <w:bookmarkEnd w:id="7848"/>
      </w:del>
    </w:p>
    <w:p w14:paraId="5D2A9B06" w14:textId="77777777" w:rsidR="00782969" w:rsidDel="001111A8" w:rsidRDefault="00782969">
      <w:pPr>
        <w:pStyle w:val="Titre4"/>
        <w:rPr>
          <w:del w:id="7850" w:author="VOYER Raphael" w:date="2021-06-16T11:15:00Z"/>
        </w:rPr>
        <w:pPrChange w:id="7851" w:author="VOYER Raphael" w:date="2021-06-16T11:15:00Z">
          <w:pPr/>
        </w:pPrChange>
      </w:pPr>
      <w:del w:id="7852"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7853" w:author="VOYER Raphael" w:date="2021-06-16T11:15:00Z"/>
        </w:rPr>
        <w:pPrChange w:id="7854" w:author="VOYER Raphael" w:date="2021-06-16T11:15:00Z">
          <w:pPr/>
        </w:pPrChange>
      </w:pPr>
      <w:del w:id="7855" w:author="VOYER Raphael" w:date="2021-06-16T11:15:00Z">
        <w:r w:rsidDel="001111A8">
          <w:delText xml:space="preserve">      HAVLAN feature.</w:delText>
        </w:r>
      </w:del>
    </w:p>
    <w:p w14:paraId="3A1B7CBB" w14:textId="77777777" w:rsidR="00C31A1D" w:rsidDel="001111A8" w:rsidRDefault="00782969">
      <w:pPr>
        <w:pStyle w:val="Titre4"/>
        <w:rPr>
          <w:del w:id="7856" w:author="VOYER Raphael" w:date="2021-06-16T11:15:00Z"/>
        </w:rPr>
        <w:pPrChange w:id="7857" w:author="VOYER Raphael" w:date="2021-06-16T11:15:00Z">
          <w:pPr>
            <w:pStyle w:val="Titre2"/>
          </w:pPr>
        </w:pPrChange>
      </w:pPr>
      <w:bookmarkStart w:id="7858" w:name="_Toc381025901"/>
      <w:del w:id="7859"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858"/>
      </w:del>
    </w:p>
    <w:p w14:paraId="4B8CDA3D" w14:textId="77777777" w:rsidR="00B01005" w:rsidDel="001111A8" w:rsidRDefault="00B01005">
      <w:pPr>
        <w:pStyle w:val="Titre4"/>
        <w:rPr>
          <w:del w:id="7860" w:author="VOYER Raphael" w:date="2021-06-16T11:15:00Z"/>
        </w:rPr>
        <w:pPrChange w:id="7861" w:author="VOYER Raphael" w:date="2021-06-16T11:15:00Z">
          <w:pPr>
            <w:ind w:left="576"/>
          </w:pPr>
        </w:pPrChange>
      </w:pPr>
      <w:del w:id="7862"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7863" w:author="VOYER Raphael" w:date="2021-06-16T11:15:00Z"/>
        </w:rPr>
        <w:pPrChange w:id="7864" w:author="VOYER Raphael" w:date="2021-06-16T11:15:00Z">
          <w:pPr>
            <w:numPr>
              <w:ilvl w:val="1"/>
              <w:numId w:val="37"/>
            </w:numPr>
            <w:tabs>
              <w:tab w:val="num" w:pos="1440"/>
            </w:tabs>
            <w:ind w:left="1440" w:hanging="360"/>
          </w:pPr>
        </w:pPrChange>
      </w:pPr>
      <w:del w:id="7865"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7866" w:author="VOYER Raphael" w:date="2021-06-16T11:15:00Z"/>
        </w:rPr>
        <w:pPrChange w:id="7867" w:author="VOYER Raphael" w:date="2021-06-16T11:15:00Z">
          <w:pPr>
            <w:numPr>
              <w:ilvl w:val="1"/>
              <w:numId w:val="37"/>
            </w:numPr>
            <w:tabs>
              <w:tab w:val="num" w:pos="1440"/>
            </w:tabs>
            <w:ind w:left="1440" w:hanging="360"/>
          </w:pPr>
        </w:pPrChange>
      </w:pPr>
      <w:del w:id="7868" w:author="VOYER Raphael" w:date="2021-06-16T11:15:00Z">
        <w:r w:rsidDel="001111A8">
          <w:delText>32 L2MC indexes shall be reserved to support 32 clusters.</w:delText>
        </w:r>
      </w:del>
    </w:p>
    <w:p w14:paraId="00913719" w14:textId="77777777" w:rsidR="00B01005" w:rsidDel="001111A8" w:rsidRDefault="00B01005">
      <w:pPr>
        <w:pStyle w:val="Titre4"/>
        <w:rPr>
          <w:del w:id="7869" w:author="VOYER Raphael" w:date="2021-06-16T11:15:00Z"/>
        </w:rPr>
        <w:pPrChange w:id="7870" w:author="VOYER Raphael" w:date="2021-06-16T11:15:00Z">
          <w:pPr>
            <w:numPr>
              <w:ilvl w:val="1"/>
              <w:numId w:val="37"/>
            </w:numPr>
            <w:tabs>
              <w:tab w:val="num" w:pos="1440"/>
            </w:tabs>
            <w:ind w:left="1440" w:hanging="360"/>
          </w:pPr>
        </w:pPrChange>
      </w:pPr>
      <w:del w:id="7871"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7872" w:author="VOYER Raphael" w:date="2021-06-16T11:15:00Z"/>
        </w:rPr>
        <w:pPrChange w:id="7873" w:author="VOYER Raphael" w:date="2021-06-16T11:15:00Z">
          <w:pPr>
            <w:ind w:left="1080"/>
            <w:outlineLvl w:val="0"/>
          </w:pPr>
        </w:pPrChange>
      </w:pPr>
      <w:del w:id="7874" w:author="VOYER Raphael" w:date="2021-06-16T11:15:00Z">
        <w:r w:rsidDel="001111A8">
          <w:delText xml:space="preserve">      </w:delText>
        </w:r>
        <w:bookmarkStart w:id="7875" w:name="_Toc381025902"/>
        <w:bookmarkStart w:id="7876"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875"/>
        <w:bookmarkEnd w:id="7876"/>
      </w:del>
    </w:p>
    <w:p w14:paraId="1358E519" w14:textId="77777777" w:rsidR="00B01005" w:rsidDel="001111A8" w:rsidRDefault="00B01005">
      <w:pPr>
        <w:pStyle w:val="Titre4"/>
        <w:rPr>
          <w:del w:id="7877" w:author="VOYER Raphael" w:date="2021-06-16T11:15:00Z"/>
        </w:rPr>
        <w:pPrChange w:id="7878" w:author="VOYER Raphael" w:date="2021-06-16T11:15:00Z">
          <w:pPr>
            <w:numPr>
              <w:ilvl w:val="1"/>
              <w:numId w:val="37"/>
            </w:numPr>
            <w:tabs>
              <w:tab w:val="num" w:pos="1440"/>
            </w:tabs>
            <w:ind w:left="1440" w:hanging="360"/>
          </w:pPr>
        </w:pPrChange>
      </w:pPr>
      <w:del w:id="7879"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7880" w:author="VOYER Raphael" w:date="2021-06-16T11:15:00Z"/>
        </w:rPr>
        <w:pPrChange w:id="7881" w:author="VOYER Raphael" w:date="2021-06-16T11:15:00Z">
          <w:pPr/>
        </w:pPrChange>
      </w:pPr>
      <w:del w:id="7882"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7883" w:author="VOYER Raphael" w:date="2021-06-16T11:15:00Z"/>
        </w:rPr>
        <w:pPrChange w:id="7884" w:author="VOYER Raphael" w:date="2021-06-16T11:15:00Z">
          <w:pPr/>
        </w:pPrChange>
      </w:pPr>
      <w:del w:id="7885" w:author="VOYER Raphael" w:date="2021-06-16T11:15:00Z">
        <w:r w:rsidDel="001111A8">
          <w:delText xml:space="preserve">         </w:delText>
        </w:r>
      </w:del>
    </w:p>
    <w:p w14:paraId="36019B6F" w14:textId="77777777" w:rsidR="00782969" w:rsidDel="001111A8" w:rsidRDefault="00782969">
      <w:pPr>
        <w:pStyle w:val="Titre4"/>
        <w:rPr>
          <w:del w:id="7886" w:author="VOYER Raphael" w:date="2021-06-16T11:15:00Z"/>
        </w:rPr>
        <w:pPrChange w:id="7887" w:author="VOYER Raphael" w:date="2021-06-16T11:15:00Z">
          <w:pPr>
            <w:pStyle w:val="Titre2"/>
          </w:pPr>
        </w:pPrChange>
      </w:pPr>
      <w:bookmarkStart w:id="7888" w:name="_Toc381025903"/>
      <w:del w:id="7889" w:author="VOYER Raphael" w:date="2021-06-16T11:15:00Z">
        <w:r w:rsidDel="001111A8">
          <w:delText>IP</w:delText>
        </w:r>
        <w:bookmarkEnd w:id="7888"/>
        <w:r w:rsidDel="001111A8">
          <w:delText xml:space="preserve"> </w:delText>
        </w:r>
      </w:del>
    </w:p>
    <w:p w14:paraId="76B4CC49" w14:textId="77777777" w:rsidR="006A48A5" w:rsidDel="001111A8" w:rsidRDefault="006A48A5">
      <w:pPr>
        <w:pStyle w:val="Titre4"/>
        <w:rPr>
          <w:del w:id="7890" w:author="VOYER Raphael" w:date="2021-06-16T11:15:00Z"/>
        </w:rPr>
        <w:pPrChange w:id="7891" w:author="VOYER Raphael" w:date="2021-06-16T11:15:00Z">
          <w:pPr>
            <w:ind w:left="576"/>
          </w:pPr>
        </w:pPrChange>
      </w:pPr>
      <w:del w:id="7892"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7893" w:author="VOYER Raphael" w:date="2021-06-16T11:15:00Z"/>
        </w:rPr>
        <w:pPrChange w:id="7894" w:author="VOYER Raphael" w:date="2021-06-16T11:15:00Z">
          <w:pPr>
            <w:numPr>
              <w:ilvl w:val="1"/>
              <w:numId w:val="37"/>
            </w:numPr>
            <w:tabs>
              <w:tab w:val="num" w:pos="1440"/>
            </w:tabs>
            <w:ind w:left="1440" w:hanging="360"/>
          </w:pPr>
        </w:pPrChange>
      </w:pPr>
      <w:del w:id="7895"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7896" w:author="VOYER Raphael" w:date="2021-06-16T11:15:00Z"/>
        </w:rPr>
        <w:pPrChange w:id="7897" w:author="VOYER Raphael" w:date="2021-06-16T11:15:00Z">
          <w:pPr>
            <w:numPr>
              <w:ilvl w:val="1"/>
              <w:numId w:val="37"/>
            </w:numPr>
            <w:tabs>
              <w:tab w:val="num" w:pos="1440"/>
            </w:tabs>
            <w:ind w:left="1440" w:hanging="360"/>
          </w:pPr>
        </w:pPrChange>
      </w:pPr>
      <w:del w:id="7898"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7899" w:author="VOYER Raphael" w:date="2021-06-16T11:15:00Z"/>
        </w:rPr>
        <w:pPrChange w:id="7900" w:author="VOYER Raphael" w:date="2021-06-16T11:15:00Z">
          <w:pPr>
            <w:outlineLvl w:val="0"/>
          </w:pPr>
        </w:pPrChange>
      </w:pPr>
      <w:del w:id="7901" w:author="VOYER Raphael" w:date="2021-06-16T11:15:00Z">
        <w:r w:rsidDel="001111A8">
          <w:delText xml:space="preserve">                        </w:delText>
        </w:r>
        <w:bookmarkStart w:id="7902" w:name="_Toc381025904"/>
        <w:bookmarkStart w:id="7903" w:name="_Toc424820494"/>
        <w:r w:rsidDel="001111A8">
          <w:delText xml:space="preserve">HAVLAN </w:delText>
        </w:r>
        <w:smartTag w:uri="urn:schemas-microsoft-com:office:smarttags" w:element="stockticker">
          <w:r w:rsidDel="001111A8">
            <w:delText>CMM</w:delText>
          </w:r>
        </w:smartTag>
        <w:r w:rsidDel="001111A8">
          <w:delText>.</w:delText>
        </w:r>
        <w:bookmarkEnd w:id="7902"/>
        <w:bookmarkEnd w:id="7903"/>
      </w:del>
    </w:p>
    <w:p w14:paraId="039F1A6B" w14:textId="77777777" w:rsidR="006A48A5" w:rsidDel="001111A8" w:rsidRDefault="008F27E9">
      <w:pPr>
        <w:pStyle w:val="Titre4"/>
        <w:rPr>
          <w:del w:id="7904" w:author="VOYER Raphael" w:date="2021-06-16T11:15:00Z"/>
        </w:rPr>
        <w:pPrChange w:id="7905" w:author="VOYER Raphael" w:date="2021-06-16T11:15:00Z">
          <w:pPr>
            <w:numPr>
              <w:ilvl w:val="1"/>
              <w:numId w:val="37"/>
            </w:numPr>
            <w:tabs>
              <w:tab w:val="num" w:pos="1440"/>
            </w:tabs>
            <w:ind w:left="1440" w:hanging="360"/>
          </w:pPr>
        </w:pPrChange>
      </w:pPr>
      <w:del w:id="7906"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7907" w:author="VOYER Raphael" w:date="2021-06-16T11:15:00Z"/>
        </w:rPr>
        <w:pPrChange w:id="7908" w:author="VOYER Raphael" w:date="2021-06-16T11:15:00Z">
          <w:pPr>
            <w:ind w:left="1440"/>
          </w:pPr>
        </w:pPrChange>
      </w:pPr>
      <w:del w:id="7909" w:author="VOYER Raphael" w:date="2021-06-16T11:15:00Z">
        <w:r w:rsidDel="001111A8">
          <w:delText>HAVLAN upon ARP resolution.</w:delText>
        </w:r>
      </w:del>
    </w:p>
    <w:p w14:paraId="6A371908" w14:textId="77777777" w:rsidR="008F27E9" w:rsidDel="001111A8" w:rsidRDefault="008F27E9">
      <w:pPr>
        <w:pStyle w:val="Titre4"/>
        <w:rPr>
          <w:del w:id="7910" w:author="VOYER Raphael" w:date="2021-06-16T11:15:00Z"/>
        </w:rPr>
        <w:pPrChange w:id="7911" w:author="VOYER Raphael" w:date="2021-06-16T11:15:00Z">
          <w:pPr>
            <w:numPr>
              <w:ilvl w:val="1"/>
              <w:numId w:val="37"/>
            </w:numPr>
            <w:tabs>
              <w:tab w:val="num" w:pos="1440"/>
            </w:tabs>
            <w:ind w:left="1440" w:hanging="360"/>
          </w:pPr>
        </w:pPrChange>
      </w:pPr>
      <w:del w:id="7912"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7913" w:author="VOYER Raphael" w:date="2021-06-16T11:15:00Z"/>
        </w:rPr>
        <w:pPrChange w:id="7914" w:author="VOYER Raphael" w:date="2021-06-16T11:15:00Z">
          <w:pPr>
            <w:ind w:left="1080"/>
          </w:pPr>
        </w:pPrChange>
      </w:pPr>
      <w:del w:id="7915"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7916" w:author="VOYER Raphael" w:date="2021-06-16T11:15:00Z"/>
        </w:rPr>
        <w:pPrChange w:id="7917" w:author="VOYER Raphael" w:date="2021-06-16T11:15:00Z">
          <w:pPr/>
        </w:pPrChange>
      </w:pPr>
      <w:del w:id="7918" w:author="VOYER Raphael" w:date="2021-06-16T11:15:00Z">
        <w:r w:rsidDel="001111A8">
          <w:delText xml:space="preserve">                  </w:delText>
        </w:r>
      </w:del>
    </w:p>
    <w:p w14:paraId="5645203D" w14:textId="77777777" w:rsidR="006A48A5" w:rsidRPr="006A48A5" w:rsidDel="001111A8" w:rsidRDefault="006A48A5">
      <w:pPr>
        <w:pStyle w:val="Titre4"/>
        <w:rPr>
          <w:del w:id="7919" w:author="VOYER Raphael" w:date="2021-06-16T11:15:00Z"/>
        </w:rPr>
        <w:pPrChange w:id="7920" w:author="VOYER Raphael" w:date="2021-06-16T11:15:00Z">
          <w:pPr>
            <w:ind w:left="576"/>
          </w:pPr>
        </w:pPrChange>
      </w:pPr>
    </w:p>
    <w:p w14:paraId="34F299F4" w14:textId="77777777" w:rsidR="00782969" w:rsidDel="001111A8" w:rsidRDefault="00782969">
      <w:pPr>
        <w:pStyle w:val="Titre4"/>
        <w:rPr>
          <w:del w:id="7921" w:author="VOYER Raphael" w:date="2021-06-16T11:15:00Z"/>
        </w:rPr>
        <w:pPrChange w:id="7922" w:author="VOYER Raphael" w:date="2021-06-16T11:15:00Z">
          <w:pPr>
            <w:pStyle w:val="Titre2"/>
          </w:pPr>
        </w:pPrChange>
      </w:pPr>
      <w:bookmarkStart w:id="7923" w:name="_Toc381025905"/>
      <w:del w:id="7924" w:author="VOYER Raphael" w:date="2021-06-16T11:15:00Z">
        <w:r w:rsidDel="001111A8">
          <w:delText xml:space="preserve">IPMS </w:delText>
        </w:r>
        <w:smartTag w:uri="urn:schemas-microsoft-com:office:smarttags" w:element="stockticker">
          <w:r w:rsidR="0066678D" w:rsidDel="001111A8">
            <w:delText>CMM</w:delText>
          </w:r>
        </w:smartTag>
        <w:bookmarkEnd w:id="7923"/>
      </w:del>
    </w:p>
    <w:p w14:paraId="5A08FEA7" w14:textId="77777777" w:rsidR="00D51116" w:rsidDel="001111A8" w:rsidRDefault="00D51116">
      <w:pPr>
        <w:pStyle w:val="Titre4"/>
        <w:rPr>
          <w:del w:id="7925" w:author="VOYER Raphael" w:date="2021-06-16T11:15:00Z"/>
        </w:rPr>
        <w:pPrChange w:id="7926" w:author="VOYER Raphael" w:date="2021-06-16T11:15:00Z">
          <w:pPr>
            <w:ind w:left="576"/>
          </w:pPr>
        </w:pPrChange>
      </w:pPr>
      <w:del w:id="7927"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7928" w:author="VOYER Raphael" w:date="2021-06-16T11:15:00Z"/>
        </w:rPr>
        <w:pPrChange w:id="7929" w:author="VOYER Raphael" w:date="2021-06-16T11:15:00Z">
          <w:pPr>
            <w:numPr>
              <w:ilvl w:val="1"/>
              <w:numId w:val="37"/>
            </w:numPr>
            <w:tabs>
              <w:tab w:val="num" w:pos="1440"/>
            </w:tabs>
            <w:ind w:left="1440" w:hanging="360"/>
          </w:pPr>
        </w:pPrChange>
      </w:pPr>
      <w:del w:id="7930"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7931" w:author="VOYER Raphael" w:date="2021-06-16T11:15:00Z"/>
        </w:rPr>
        <w:pPrChange w:id="7932" w:author="VOYER Raphael" w:date="2021-06-16T11:15:00Z">
          <w:pPr>
            <w:numPr>
              <w:ilvl w:val="1"/>
              <w:numId w:val="37"/>
            </w:numPr>
            <w:tabs>
              <w:tab w:val="num" w:pos="1440"/>
            </w:tabs>
            <w:ind w:left="1440" w:hanging="360"/>
          </w:pPr>
        </w:pPrChange>
      </w:pPr>
      <w:del w:id="7933"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7934" w:author="VOYER Raphael" w:date="2021-06-16T11:15:00Z"/>
        </w:rPr>
        <w:pPrChange w:id="7935" w:author="VOYER Raphael" w:date="2021-06-16T11:15:00Z">
          <w:pPr>
            <w:ind w:left="1440"/>
          </w:pPr>
        </w:pPrChange>
      </w:pPr>
      <w:del w:id="7936"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7937" w:author="VOYER Raphael" w:date="2021-06-16T11:15:00Z"/>
        </w:rPr>
        <w:pPrChange w:id="7938" w:author="VOYER Raphael" w:date="2021-06-16T11:15:00Z">
          <w:pPr>
            <w:numPr>
              <w:ilvl w:val="1"/>
              <w:numId w:val="37"/>
            </w:numPr>
            <w:tabs>
              <w:tab w:val="num" w:pos="1440"/>
            </w:tabs>
            <w:ind w:left="1440" w:hanging="360"/>
          </w:pPr>
        </w:pPrChange>
      </w:pPr>
      <w:del w:id="7939"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7940" w:author="VOYER Raphael" w:date="2021-06-16T11:15:00Z"/>
        </w:rPr>
        <w:pPrChange w:id="7941" w:author="VOYER Raphael" w:date="2021-06-16T11:15:00Z">
          <w:pPr>
            <w:outlineLvl w:val="0"/>
          </w:pPr>
        </w:pPrChange>
      </w:pPr>
      <w:del w:id="7942" w:author="VOYER Raphael" w:date="2021-06-16T11:15:00Z">
        <w:r w:rsidDel="001111A8">
          <w:delText xml:space="preserve">                        </w:delText>
        </w:r>
        <w:bookmarkStart w:id="7943" w:name="_Toc381025906"/>
        <w:bookmarkStart w:id="7944"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7943"/>
        <w:bookmarkEnd w:id="7944"/>
      </w:del>
    </w:p>
    <w:p w14:paraId="29911373" w14:textId="77777777" w:rsidR="00782969" w:rsidDel="001111A8" w:rsidRDefault="00782969">
      <w:pPr>
        <w:pStyle w:val="Titre4"/>
        <w:rPr>
          <w:del w:id="7945" w:author="VOYER Raphael" w:date="2021-06-16T11:15:00Z"/>
        </w:rPr>
        <w:pPrChange w:id="7946" w:author="VOYER Raphael" w:date="2021-06-16T11:15:00Z">
          <w:pPr>
            <w:pStyle w:val="Titre2"/>
          </w:pPr>
        </w:pPrChange>
      </w:pPr>
      <w:bookmarkStart w:id="7947" w:name="_Toc381025907"/>
      <w:del w:id="7948" w:author="VOYER Raphael" w:date="2021-06-16T11:15:00Z">
        <w:r w:rsidDel="001111A8">
          <w:delText>QOS</w:delText>
        </w:r>
        <w:bookmarkEnd w:id="7947"/>
      </w:del>
    </w:p>
    <w:p w14:paraId="3DA3F98B" w14:textId="77777777" w:rsidR="0066678D" w:rsidDel="001111A8" w:rsidRDefault="0066678D">
      <w:pPr>
        <w:pStyle w:val="Titre4"/>
        <w:rPr>
          <w:del w:id="7949" w:author="VOYER Raphael" w:date="2021-06-16T11:15:00Z"/>
        </w:rPr>
        <w:pPrChange w:id="7950" w:author="VOYER Raphael" w:date="2021-06-16T11:15:00Z">
          <w:pPr/>
        </w:pPrChange>
      </w:pPr>
      <w:del w:id="7951"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7952" w:author="VOYER Raphael" w:date="2021-06-16T11:15:00Z"/>
        </w:rPr>
        <w:pPrChange w:id="7953" w:author="VOYER Raphael" w:date="2021-06-16T11:15:00Z">
          <w:pPr>
            <w:numPr>
              <w:ilvl w:val="1"/>
              <w:numId w:val="37"/>
            </w:numPr>
            <w:tabs>
              <w:tab w:val="num" w:pos="1440"/>
            </w:tabs>
            <w:ind w:left="1440" w:hanging="360"/>
          </w:pPr>
        </w:pPrChange>
      </w:pPr>
      <w:del w:id="7954"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7955" w:author="VOYER Raphael" w:date="2021-06-16T11:15:00Z"/>
        </w:rPr>
        <w:pPrChange w:id="7956" w:author="VOYER Raphael" w:date="2021-06-16T11:15:00Z">
          <w:pPr>
            <w:numPr>
              <w:ilvl w:val="1"/>
              <w:numId w:val="37"/>
            </w:numPr>
            <w:tabs>
              <w:tab w:val="num" w:pos="1440"/>
            </w:tabs>
            <w:ind w:left="1440" w:hanging="360"/>
          </w:pPr>
        </w:pPrChange>
      </w:pPr>
      <w:del w:id="7957" w:author="VOYER Raphael" w:date="2021-06-16T11:15:00Z">
        <w:r w:rsidDel="001111A8">
          <w:delText>A 32 entry IFP shall be allocated to HAVLAN.</w:delText>
        </w:r>
      </w:del>
    </w:p>
    <w:p w14:paraId="3EBDC260" w14:textId="77777777" w:rsidR="0036311A" w:rsidDel="001111A8" w:rsidRDefault="0036311A">
      <w:pPr>
        <w:pStyle w:val="Titre4"/>
        <w:rPr>
          <w:del w:id="7958" w:author="VOYER Raphael" w:date="2021-06-16T11:15:00Z"/>
        </w:rPr>
        <w:pPrChange w:id="7959" w:author="VOYER Raphael" w:date="2021-06-16T11:15:00Z">
          <w:pPr>
            <w:numPr>
              <w:ilvl w:val="1"/>
              <w:numId w:val="37"/>
            </w:numPr>
            <w:tabs>
              <w:tab w:val="num" w:pos="1440"/>
            </w:tabs>
            <w:ind w:left="1440" w:hanging="360"/>
          </w:pPr>
        </w:pPrChange>
      </w:pPr>
      <w:del w:id="7960" w:author="VOYER Raphael" w:date="2021-06-16T11:15:00Z">
        <w:r w:rsidDel="001111A8">
          <w:delText>A 32 entry VFP shall be allocated to HAVLAN.</w:delText>
        </w:r>
      </w:del>
    </w:p>
    <w:p w14:paraId="10D69F90" w14:textId="77777777" w:rsidR="0066678D" w:rsidDel="001111A8" w:rsidRDefault="0066678D">
      <w:pPr>
        <w:pStyle w:val="Titre4"/>
        <w:rPr>
          <w:del w:id="7961" w:author="VOYER Raphael" w:date="2021-06-16T11:15:00Z"/>
        </w:rPr>
        <w:pPrChange w:id="7962" w:author="VOYER Raphael" w:date="2021-06-16T11:15:00Z">
          <w:pPr>
            <w:numPr>
              <w:ilvl w:val="1"/>
              <w:numId w:val="37"/>
            </w:numPr>
            <w:tabs>
              <w:tab w:val="num" w:pos="1440"/>
            </w:tabs>
            <w:ind w:left="1440" w:hanging="360"/>
          </w:pPr>
        </w:pPrChange>
      </w:pPr>
      <w:del w:id="7963"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7964" w:author="VOYER Raphael" w:date="2021-06-16T11:15:00Z"/>
        </w:rPr>
        <w:pPrChange w:id="7965" w:author="VOYER Raphael" w:date="2021-06-16T11:15:00Z">
          <w:pPr>
            <w:outlineLvl w:val="0"/>
          </w:pPr>
        </w:pPrChange>
      </w:pPr>
      <w:del w:id="7966" w:author="VOYER Raphael" w:date="2021-06-16T11:15:00Z">
        <w:r w:rsidDel="001111A8">
          <w:delText xml:space="preserve">                        </w:delText>
        </w:r>
        <w:bookmarkStart w:id="7967" w:name="_Toc381025908"/>
        <w:bookmarkStart w:id="7968" w:name="_Toc424820498"/>
        <w:r w:rsidDel="001111A8">
          <w:delText xml:space="preserve">HAVLAN </w:delText>
        </w:r>
        <w:smartTag w:uri="urn:schemas-microsoft-com:office:smarttags" w:element="stockticker">
          <w:r w:rsidDel="001111A8">
            <w:delText>CMM</w:delText>
          </w:r>
        </w:smartTag>
        <w:r w:rsidDel="001111A8">
          <w:delText>.</w:delText>
        </w:r>
        <w:bookmarkEnd w:id="7967"/>
        <w:bookmarkEnd w:id="7968"/>
      </w:del>
    </w:p>
    <w:p w14:paraId="5DDA4D57" w14:textId="77777777" w:rsidR="0066678D" w:rsidDel="001111A8" w:rsidRDefault="0066678D">
      <w:pPr>
        <w:pStyle w:val="Titre4"/>
        <w:rPr>
          <w:del w:id="7969" w:author="VOYER Raphael" w:date="2021-06-16T11:15:00Z"/>
        </w:rPr>
        <w:pPrChange w:id="7970" w:author="VOYER Raphael" w:date="2021-06-16T11:15:00Z">
          <w:pPr>
            <w:numPr>
              <w:ilvl w:val="1"/>
              <w:numId w:val="37"/>
            </w:numPr>
            <w:tabs>
              <w:tab w:val="num" w:pos="1440"/>
            </w:tabs>
            <w:ind w:left="1440" w:hanging="360"/>
          </w:pPr>
        </w:pPrChange>
      </w:pPr>
      <w:del w:id="7971"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7972" w:author="VOYER Raphael" w:date="2021-06-16T11:15:00Z"/>
        </w:rPr>
        <w:pPrChange w:id="7973" w:author="VOYER Raphael" w:date="2021-06-16T11:15:00Z">
          <w:pPr>
            <w:outlineLvl w:val="0"/>
          </w:pPr>
        </w:pPrChange>
      </w:pPr>
      <w:del w:id="7974" w:author="VOYER Raphael" w:date="2021-06-16T11:15:00Z">
        <w:r w:rsidDel="001111A8">
          <w:delText xml:space="preserve">                        </w:delText>
        </w:r>
        <w:bookmarkStart w:id="7975" w:name="_Toc381025909"/>
        <w:bookmarkStart w:id="7976" w:name="_Toc424820499"/>
        <w:r w:rsidDel="001111A8">
          <w:delText xml:space="preserve">HAVLAN </w:delText>
        </w:r>
        <w:smartTag w:uri="urn:schemas-microsoft-com:office:smarttags" w:element="stockticker">
          <w:r w:rsidDel="001111A8">
            <w:delText>CMM</w:delText>
          </w:r>
        </w:smartTag>
        <w:r w:rsidDel="001111A8">
          <w:delText>.</w:delText>
        </w:r>
        <w:bookmarkEnd w:id="7975"/>
        <w:bookmarkEnd w:id="7976"/>
      </w:del>
    </w:p>
    <w:p w14:paraId="1D5F2615" w14:textId="77777777" w:rsidR="00782969" w:rsidDel="001111A8" w:rsidRDefault="0036122D">
      <w:pPr>
        <w:pStyle w:val="Titre4"/>
        <w:rPr>
          <w:del w:id="7977" w:author="VOYER Raphael" w:date="2021-06-16T11:15:00Z"/>
        </w:rPr>
        <w:pPrChange w:id="7978" w:author="VOYER Raphael" w:date="2021-06-16T11:15:00Z">
          <w:pPr/>
        </w:pPrChange>
      </w:pPr>
      <w:del w:id="7979" w:author="VOYER Raphael" w:date="2021-06-16T11:15:00Z">
        <w:r w:rsidDel="001111A8">
          <w:delText xml:space="preserve"> </w:delText>
        </w:r>
      </w:del>
    </w:p>
    <w:p w14:paraId="6644BE55" w14:textId="77777777" w:rsidR="0036122D" w:rsidDel="001111A8" w:rsidRDefault="0036122D">
      <w:pPr>
        <w:pStyle w:val="Titre4"/>
        <w:rPr>
          <w:del w:id="7980" w:author="VOYER Raphael" w:date="2021-06-16T11:15:00Z"/>
        </w:rPr>
        <w:pPrChange w:id="7981" w:author="VOYER Raphael" w:date="2021-06-16T11:15:00Z">
          <w:pPr/>
        </w:pPrChange>
      </w:pPr>
      <w:del w:id="7982"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7983" w:author="VOYER Raphael" w:date="2021-06-16T11:15:00Z"/>
        </w:rPr>
        <w:pPrChange w:id="7984" w:author="VOYER Raphael" w:date="2021-06-16T11:15:00Z">
          <w:pPr/>
        </w:pPrChange>
      </w:pPr>
      <w:del w:id="7985"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7986" w:author="VOYER Raphael" w:date="2021-06-16T11:15:00Z"/>
        </w:rPr>
        <w:pPrChange w:id="7987" w:author="VOYER Raphael" w:date="2021-06-16T11:15:00Z">
          <w:pPr/>
        </w:pPrChange>
      </w:pPr>
    </w:p>
    <w:p w14:paraId="75BBB60F" w14:textId="77777777" w:rsidR="00782969" w:rsidRPr="00782969" w:rsidDel="001111A8" w:rsidRDefault="00782969">
      <w:pPr>
        <w:pStyle w:val="Titre4"/>
        <w:rPr>
          <w:del w:id="7988" w:author="VOYER Raphael" w:date="2021-06-16T11:15:00Z"/>
        </w:rPr>
        <w:pPrChange w:id="7989" w:author="VOYER Raphael" w:date="2021-06-16T11:15:00Z">
          <w:pPr/>
        </w:pPrChange>
      </w:pPr>
    </w:p>
    <w:p w14:paraId="3D444500" w14:textId="77777777" w:rsidR="00782969" w:rsidRPr="00782969" w:rsidDel="001111A8" w:rsidRDefault="00782969">
      <w:pPr>
        <w:pStyle w:val="Titre4"/>
        <w:rPr>
          <w:del w:id="7990" w:author="VOYER Raphael" w:date="2021-06-16T11:15:00Z"/>
        </w:rPr>
        <w:pPrChange w:id="7991" w:author="VOYER Raphael" w:date="2021-06-16T11:15:00Z">
          <w:pPr/>
        </w:pPrChange>
      </w:pPr>
    </w:p>
    <w:p w14:paraId="7F17EC09" w14:textId="77777777" w:rsidR="00782969" w:rsidRPr="00782969" w:rsidDel="001111A8" w:rsidRDefault="00782969">
      <w:pPr>
        <w:pStyle w:val="Titre4"/>
        <w:rPr>
          <w:del w:id="7992" w:author="VOYER Raphael" w:date="2021-06-16T11:15:00Z"/>
        </w:rPr>
        <w:pPrChange w:id="7993" w:author="VOYER Raphael" w:date="2021-06-16T11:15:00Z">
          <w:pPr/>
        </w:pPrChange>
      </w:pPr>
      <w:del w:id="7994" w:author="VOYER Raphael" w:date="2021-06-16T11:15:00Z">
        <w:r w:rsidDel="001111A8">
          <w:delText xml:space="preserve">    </w:delText>
        </w:r>
      </w:del>
    </w:p>
    <w:p w14:paraId="53C709B5" w14:textId="77777777" w:rsidR="00C31A1D" w:rsidDel="001111A8" w:rsidRDefault="00C31A1D">
      <w:pPr>
        <w:pStyle w:val="Titre4"/>
        <w:rPr>
          <w:del w:id="7995" w:author="VOYER Raphael" w:date="2021-06-16T11:15:00Z"/>
        </w:rPr>
        <w:pPrChange w:id="7996" w:author="VOYER Raphael" w:date="2021-06-16T11:15:00Z">
          <w:pPr>
            <w:pStyle w:val="Titre1"/>
            <w:pageBreakBefore/>
            <w:tabs>
              <w:tab w:val="clear" w:pos="432"/>
              <w:tab w:val="num" w:pos="360"/>
            </w:tabs>
            <w:ind w:left="360" w:hanging="360"/>
            <w:jc w:val="left"/>
          </w:pPr>
        </w:pPrChange>
      </w:pPr>
      <w:bookmarkStart w:id="7997" w:name="_Tracing_and_Debug"/>
      <w:bookmarkStart w:id="7998" w:name="_Toc381025910"/>
      <w:bookmarkEnd w:id="7997"/>
      <w:del w:id="7999" w:author="VOYER Raphael" w:date="2021-06-16T11:15:00Z">
        <w:r w:rsidDel="001111A8">
          <w:delText>Tracing and Debug</w:delText>
        </w:r>
        <w:bookmarkEnd w:id="7998"/>
      </w:del>
    </w:p>
    <w:p w14:paraId="15CC4916" w14:textId="77777777" w:rsidR="00DD3095" w:rsidDel="001111A8" w:rsidRDefault="00DD3095">
      <w:pPr>
        <w:pStyle w:val="Titre4"/>
        <w:rPr>
          <w:del w:id="8000" w:author="VOYER Raphael" w:date="2021-06-16T11:15:00Z"/>
        </w:rPr>
        <w:pPrChange w:id="8001" w:author="VOYER Raphael" w:date="2021-06-16T11:15:00Z">
          <w:pPr>
            <w:ind w:left="360"/>
          </w:pPr>
        </w:pPrChange>
      </w:pPr>
      <w:del w:id="8002"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8003" w:author="VOYER Raphael" w:date="2021-06-16T11:15:00Z"/>
        </w:rPr>
        <w:pPrChange w:id="8004" w:author="VOYER Raphael" w:date="2021-06-16T11:15:00Z">
          <w:pPr>
            <w:pStyle w:val="Titre2"/>
          </w:pPr>
        </w:pPrChange>
      </w:pPr>
      <w:bookmarkStart w:id="8005" w:name="_Toc381025911"/>
      <w:del w:id="8006" w:author="VOYER Raphael" w:date="2021-06-16T11:15:00Z">
        <w:r w:rsidRPr="00DA2D15" w:rsidDel="001111A8">
          <w:delText>SWLOG</w:delText>
        </w:r>
        <w:bookmarkEnd w:id="8005"/>
      </w:del>
    </w:p>
    <w:p w14:paraId="3751D2E9" w14:textId="77777777" w:rsidR="00DA2D15" w:rsidDel="001111A8" w:rsidRDefault="006063AB">
      <w:pPr>
        <w:pStyle w:val="Titre4"/>
        <w:rPr>
          <w:del w:id="8007" w:author="VOYER Raphael" w:date="2021-06-16T11:15:00Z"/>
        </w:rPr>
        <w:pPrChange w:id="8008" w:author="VOYER Raphael" w:date="2021-06-16T11:15:00Z">
          <w:pPr/>
        </w:pPrChange>
      </w:pPr>
      <w:del w:id="8009"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8010" w:author="VOYER Raphael" w:date="2021-06-16T11:15:00Z"/>
        </w:rPr>
        <w:pPrChange w:id="8011" w:author="VOYER Raphael" w:date="2021-06-16T11:15:00Z">
          <w:pPr/>
        </w:pPrChange>
      </w:pPr>
      <w:del w:id="8012"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8013" w:author="VOYER Raphael" w:date="2021-06-16T11:15:00Z"/>
        </w:rPr>
        <w:pPrChange w:id="8014" w:author="VOYER Raphael" w:date="2021-06-16T11:15:00Z">
          <w:pPr/>
        </w:pPrChange>
      </w:pPr>
    </w:p>
    <w:p w14:paraId="44A61EA0" w14:textId="77777777" w:rsidR="00DA2D15" w:rsidDel="001111A8" w:rsidRDefault="006063AB">
      <w:pPr>
        <w:pStyle w:val="Titre4"/>
        <w:rPr>
          <w:del w:id="8015" w:author="VOYER Raphael" w:date="2021-06-16T11:15:00Z"/>
        </w:rPr>
        <w:pPrChange w:id="8016" w:author="VOYER Raphael" w:date="2021-06-16T11:15:00Z">
          <w:pPr/>
        </w:pPrChange>
      </w:pPr>
      <w:del w:id="8017"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8018" w:author="VOYER Raphael" w:date="2021-06-16T11:15:00Z"/>
        </w:rPr>
        <w:pPrChange w:id="8019" w:author="VOYER Raphael" w:date="2021-06-16T11:15:00Z">
          <w:pPr>
            <w:ind w:left="576"/>
          </w:pPr>
        </w:pPrChange>
      </w:pPr>
    </w:p>
    <w:p w14:paraId="5B94C91C" w14:textId="77777777" w:rsidR="00DA2D15" w:rsidDel="001111A8" w:rsidRDefault="006063AB">
      <w:pPr>
        <w:pStyle w:val="Titre4"/>
        <w:rPr>
          <w:del w:id="8020" w:author="VOYER Raphael" w:date="2021-06-16T11:15:00Z"/>
        </w:rPr>
        <w:pPrChange w:id="8021" w:author="VOYER Raphael" w:date="2021-06-16T11:15:00Z">
          <w:pPr>
            <w:outlineLvl w:val="0"/>
          </w:pPr>
        </w:pPrChange>
      </w:pPr>
      <w:del w:id="8022" w:author="VOYER Raphael" w:date="2021-06-16T11:15:00Z">
        <w:r w:rsidDel="001111A8">
          <w:delText xml:space="preserve">      </w:delText>
        </w:r>
        <w:bookmarkStart w:id="8023" w:name="_Toc381025912"/>
        <w:bookmarkStart w:id="8024"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8023"/>
        <w:bookmarkEnd w:id="8024"/>
      </w:del>
    </w:p>
    <w:p w14:paraId="75F40DB6" w14:textId="77777777" w:rsidR="006063AB" w:rsidDel="001111A8" w:rsidRDefault="006063AB">
      <w:pPr>
        <w:pStyle w:val="Titre4"/>
        <w:rPr>
          <w:del w:id="8025" w:author="VOYER Raphael" w:date="2021-06-16T11:15:00Z"/>
        </w:rPr>
        <w:pPrChange w:id="8026" w:author="VOYER Raphael" w:date="2021-06-16T11:15:00Z">
          <w:pPr/>
        </w:pPrChange>
      </w:pPr>
    </w:p>
    <w:p w14:paraId="2EBEF774" w14:textId="77777777" w:rsidR="006063AB" w:rsidRPr="00DA2D15" w:rsidDel="001111A8" w:rsidRDefault="006063AB">
      <w:pPr>
        <w:pStyle w:val="Titre4"/>
        <w:rPr>
          <w:del w:id="8027" w:author="VOYER Raphael" w:date="2021-06-16T11:15:00Z"/>
        </w:rPr>
        <w:pPrChange w:id="8028" w:author="VOYER Raphael" w:date="2021-06-16T11:15:00Z">
          <w:pPr>
            <w:pStyle w:val="Titre2"/>
          </w:pPr>
        </w:pPrChange>
      </w:pPr>
      <w:bookmarkStart w:id="8029" w:name="_Toc381025913"/>
      <w:del w:id="8030" w:author="VOYER Raphael" w:date="2021-06-16T11:15:00Z">
        <w:r w:rsidDel="001111A8">
          <w:delText>Internal Logging</w:delText>
        </w:r>
        <w:bookmarkEnd w:id="8029"/>
      </w:del>
    </w:p>
    <w:p w14:paraId="6F27EC30" w14:textId="77777777" w:rsidR="006063AB" w:rsidDel="001111A8" w:rsidRDefault="006063AB">
      <w:pPr>
        <w:pStyle w:val="Titre4"/>
        <w:rPr>
          <w:del w:id="8031" w:author="VOYER Raphael" w:date="2021-06-16T11:15:00Z"/>
        </w:rPr>
        <w:pPrChange w:id="8032" w:author="VOYER Raphael" w:date="2021-06-16T11:15:00Z">
          <w:pPr>
            <w:ind w:left="576"/>
          </w:pPr>
        </w:pPrChange>
      </w:pPr>
      <w:del w:id="8033"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8034" w:author="VOYER Raphael" w:date="2021-06-16T11:15:00Z"/>
        </w:rPr>
        <w:pPrChange w:id="8035" w:author="VOYER Raphael" w:date="2021-06-16T11:15:00Z">
          <w:pPr>
            <w:ind w:left="576"/>
          </w:pPr>
        </w:pPrChange>
      </w:pPr>
      <w:del w:id="8036"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8037" w:author="VOYER Raphael" w:date="2021-06-16T11:15:00Z"/>
        </w:rPr>
        <w:pPrChange w:id="8038" w:author="VOYER Raphael" w:date="2021-06-16T11:15:00Z">
          <w:pPr>
            <w:ind w:left="576"/>
          </w:pPr>
        </w:pPrChange>
      </w:pPr>
      <w:del w:id="8039"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8040" w:author="VOYER Raphael" w:date="2021-06-16T11:15:00Z"/>
        </w:rPr>
        <w:pPrChange w:id="8041" w:author="VOYER Raphael" w:date="2021-06-16T11:15:00Z">
          <w:pPr/>
        </w:pPrChange>
      </w:pPr>
      <w:del w:id="8042" w:author="VOYER Raphael" w:date="2021-06-16T11:15:00Z">
        <w:r w:rsidDel="001111A8">
          <w:delText xml:space="preserve"> </w:delText>
        </w:r>
      </w:del>
    </w:p>
    <w:p w14:paraId="7B479D42" w14:textId="77777777" w:rsidR="006063AB" w:rsidRPr="00DA2D15" w:rsidDel="001111A8" w:rsidRDefault="00DA2D15">
      <w:pPr>
        <w:pStyle w:val="Titre4"/>
        <w:rPr>
          <w:del w:id="8043" w:author="VOYER Raphael" w:date="2021-06-16T11:15:00Z"/>
        </w:rPr>
        <w:pPrChange w:id="8044" w:author="VOYER Raphael" w:date="2021-06-16T11:15:00Z">
          <w:pPr>
            <w:pStyle w:val="Titre2"/>
          </w:pPr>
        </w:pPrChange>
      </w:pPr>
      <w:bookmarkStart w:id="8045" w:name="_Toc381025914"/>
      <w:del w:id="8046" w:author="VOYER Raphael" w:date="2021-06-16T11:15:00Z">
        <w:r w:rsidRPr="00DA2D15" w:rsidDel="001111A8">
          <w:delText>Debug Mechanism</w:delText>
        </w:r>
        <w:bookmarkEnd w:id="8045"/>
        <w:r w:rsidR="006063AB" w:rsidDel="001111A8">
          <w:delText xml:space="preserve">     </w:delText>
        </w:r>
      </w:del>
    </w:p>
    <w:p w14:paraId="0568ED42" w14:textId="77777777" w:rsidR="00DA2D15" w:rsidDel="001111A8" w:rsidRDefault="00DA2D15">
      <w:pPr>
        <w:pStyle w:val="Titre4"/>
        <w:rPr>
          <w:del w:id="8047" w:author="VOYER Raphael" w:date="2021-06-16T11:15:00Z"/>
        </w:rPr>
        <w:pPrChange w:id="8048" w:author="VOYER Raphael" w:date="2021-06-16T11:15:00Z">
          <w:pPr>
            <w:ind w:left="360"/>
          </w:pPr>
        </w:pPrChange>
      </w:pPr>
    </w:p>
    <w:p w14:paraId="2562AF41" w14:textId="77777777" w:rsidR="006063AB" w:rsidRPr="00953EB0" w:rsidDel="001111A8" w:rsidRDefault="006063AB">
      <w:pPr>
        <w:pStyle w:val="Titre4"/>
        <w:rPr>
          <w:del w:id="8049" w:author="VOYER Raphael" w:date="2021-06-16T11:15:00Z"/>
          <w:noProof/>
        </w:rPr>
        <w:pPrChange w:id="8050" w:author="VOYER Raphael" w:date="2021-06-16T11:15:00Z">
          <w:pPr>
            <w:pStyle w:val="Corpsdetexte"/>
          </w:pPr>
        </w:pPrChange>
      </w:pPr>
      <w:del w:id="8051"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8052" w:author="VOYER Raphael" w:date="2021-06-16T11:15:00Z"/>
          <w:noProof/>
        </w:rPr>
        <w:pPrChange w:id="8053" w:author="VOYER Raphael" w:date="2021-06-16T11:15:00Z">
          <w:pPr>
            <w:pStyle w:val="Corpsdetexte"/>
          </w:pPr>
        </w:pPrChange>
      </w:pPr>
      <w:del w:id="8054"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8055" w:author="VOYER Raphael" w:date="2021-06-16T11:15:00Z"/>
          <w:noProof/>
        </w:rPr>
        <w:pPrChange w:id="8056" w:author="VOYER Raphael" w:date="2021-06-16T11:15:00Z">
          <w:pPr>
            <w:pStyle w:val="Corpsdetexte"/>
          </w:pPr>
        </w:pPrChange>
      </w:pPr>
      <w:del w:id="8057"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8058" w:author="VOYER Raphael" w:date="2021-06-16T11:15:00Z"/>
          <w:noProof/>
        </w:rPr>
        <w:pPrChange w:id="8059" w:author="VOYER Raphael" w:date="2021-06-16T11:15:00Z">
          <w:pPr>
            <w:pStyle w:val="Corpsdetexte"/>
          </w:pPr>
        </w:pPrChange>
      </w:pPr>
      <w:del w:id="8060"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8061" w:author="VOYER Raphael" w:date="2021-06-16T11:15:00Z"/>
          <w:noProof/>
        </w:rPr>
        <w:pPrChange w:id="8062" w:author="VOYER Raphael" w:date="2021-06-16T11:15:00Z">
          <w:pPr>
            <w:pStyle w:val="Corpsdetexte"/>
          </w:pPr>
        </w:pPrChange>
      </w:pPr>
      <w:del w:id="8063"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8064" w:author="VOYER Raphael" w:date="2021-06-16T11:15:00Z"/>
          <w:noProof/>
        </w:rPr>
        <w:pPrChange w:id="8065" w:author="VOYER Raphael" w:date="2021-06-16T11:15:00Z">
          <w:pPr>
            <w:pStyle w:val="Corpsdetexte"/>
          </w:pPr>
        </w:pPrChange>
      </w:pPr>
      <w:del w:id="8066"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8067" w:author="VOYER Raphael" w:date="2021-06-16T11:15:00Z"/>
          <w:noProof/>
        </w:rPr>
        <w:pPrChange w:id="8068" w:author="VOYER Raphael" w:date="2021-06-16T11:15:00Z">
          <w:pPr>
            <w:pStyle w:val="Corpsdetexte"/>
          </w:pPr>
        </w:pPrChange>
      </w:pPr>
    </w:p>
    <w:p w14:paraId="7C81A426" w14:textId="77777777" w:rsidR="004E6026" w:rsidDel="001111A8" w:rsidRDefault="004E6026">
      <w:pPr>
        <w:pStyle w:val="Titre4"/>
        <w:rPr>
          <w:del w:id="8069" w:author="VOYER Raphael" w:date="2021-06-16T11:15:00Z"/>
        </w:rPr>
        <w:pPrChange w:id="8070" w:author="VOYER Raphael" w:date="2021-06-16T11:15:00Z">
          <w:pPr/>
        </w:pPrChange>
      </w:pPr>
      <w:bookmarkStart w:id="8071" w:name="_APPENDIX_A:_MANAGEMENT_INTERFACE_CR"/>
      <w:bookmarkStart w:id="8072" w:name="_APPENDIX_B:_Critical_Resources"/>
      <w:bookmarkStart w:id="8073" w:name="_APPENDIX_C:_User_Guidelines"/>
      <w:bookmarkEnd w:id="7849"/>
      <w:bookmarkEnd w:id="8071"/>
      <w:bookmarkEnd w:id="8072"/>
      <w:bookmarkEnd w:id="8073"/>
    </w:p>
    <w:p w14:paraId="1483409D" w14:textId="77777777" w:rsidR="00C97B45" w:rsidDel="001111A8" w:rsidRDefault="00C97B45">
      <w:pPr>
        <w:pStyle w:val="Titre4"/>
        <w:rPr>
          <w:del w:id="8074" w:author="VOYER Raphael" w:date="2021-06-16T11:15:00Z"/>
        </w:rPr>
        <w:pPrChange w:id="8075" w:author="VOYER Raphael" w:date="2021-06-16T11:15:00Z">
          <w:pPr/>
        </w:pPrChange>
      </w:pPr>
    </w:p>
    <w:p w14:paraId="0A5295CA" w14:textId="77777777" w:rsidR="00C97B45" w:rsidDel="001111A8" w:rsidRDefault="00C97B45">
      <w:pPr>
        <w:pStyle w:val="Titre4"/>
        <w:rPr>
          <w:del w:id="8076" w:author="VOYER Raphael" w:date="2021-06-16T11:15:00Z"/>
        </w:rPr>
        <w:pPrChange w:id="8077" w:author="VOYER Raphael" w:date="2021-06-16T11:15:00Z">
          <w:pPr/>
        </w:pPrChange>
      </w:pPr>
    </w:p>
    <w:p w14:paraId="1D491631" w14:textId="77777777" w:rsidR="00096114" w:rsidRPr="00046C7B" w:rsidDel="001111A8" w:rsidRDefault="00096114">
      <w:pPr>
        <w:pStyle w:val="Titre4"/>
        <w:rPr>
          <w:del w:id="8078" w:author="VOYER Raphael" w:date="2021-06-16T11:15:00Z"/>
        </w:rPr>
        <w:pPrChange w:id="8079" w:author="VOYER Raphael" w:date="2021-06-16T11:15:00Z">
          <w:pPr>
            <w:outlineLvl w:val="0"/>
          </w:pPr>
        </w:pPrChange>
      </w:pPr>
    </w:p>
    <w:p w14:paraId="17E504EF" w14:textId="77777777" w:rsidR="00C97B45" w:rsidDel="001111A8" w:rsidRDefault="00C97B45">
      <w:pPr>
        <w:pStyle w:val="Titre4"/>
        <w:rPr>
          <w:del w:id="8080" w:author="VOYER Raphael" w:date="2021-06-16T11:15:00Z"/>
        </w:rPr>
        <w:pPrChange w:id="8081" w:author="VOYER Raphael" w:date="2021-06-16T11:15:00Z">
          <w:pPr/>
        </w:pPrChange>
      </w:pPr>
    </w:p>
    <w:p w14:paraId="47FB01F7" w14:textId="77777777" w:rsidR="004E6026" w:rsidDel="001111A8" w:rsidRDefault="004E6026">
      <w:pPr>
        <w:pStyle w:val="Titre4"/>
        <w:rPr>
          <w:del w:id="8082" w:author="VOYER Raphael" w:date="2021-06-16T11:15:00Z"/>
        </w:rPr>
        <w:pPrChange w:id="8083" w:author="VOYER Raphael" w:date="2021-06-16T11:15:00Z">
          <w:pPr/>
        </w:pPrChange>
      </w:pPr>
    </w:p>
    <w:p w14:paraId="038742F7" w14:textId="77777777" w:rsidR="002A3788" w:rsidDel="001111A8" w:rsidRDefault="002A3788">
      <w:pPr>
        <w:pStyle w:val="Titre4"/>
        <w:rPr>
          <w:del w:id="8084" w:author="VOYER Raphael" w:date="2021-06-16T11:15:00Z"/>
        </w:rPr>
        <w:pPrChange w:id="8085" w:author="VOYER Raphael" w:date="2021-06-16T11:15:00Z">
          <w:pPr/>
        </w:pPrChange>
      </w:pPr>
    </w:p>
    <w:p w14:paraId="7720B639" w14:textId="77777777" w:rsidR="000D2656" w:rsidDel="001111A8" w:rsidRDefault="000D2656">
      <w:pPr>
        <w:pStyle w:val="Titre4"/>
        <w:rPr>
          <w:del w:id="8086" w:author="VOYER Raphael" w:date="2021-06-16T11:15:00Z"/>
        </w:rPr>
        <w:pPrChange w:id="8087" w:author="VOYER Raphael" w:date="2021-06-16T11:15:00Z">
          <w:pPr>
            <w:outlineLvl w:val="0"/>
          </w:pPr>
        </w:pPrChange>
      </w:pPr>
    </w:p>
    <w:p w14:paraId="3CFBA743" w14:textId="77777777" w:rsidR="000D2656" w:rsidRPr="00CB0F8F" w:rsidDel="001111A8" w:rsidRDefault="000D2656">
      <w:pPr>
        <w:pStyle w:val="Titre4"/>
        <w:rPr>
          <w:del w:id="8088" w:author="VOYER Raphael" w:date="2021-06-16T11:15:00Z"/>
        </w:rPr>
        <w:pPrChange w:id="8089" w:author="VOYER Raphael" w:date="2021-06-16T11:15:00Z">
          <w:pPr>
            <w:ind w:left="720"/>
          </w:pPr>
        </w:pPrChange>
      </w:pPr>
    </w:p>
    <w:p w14:paraId="1D4C873D" w14:textId="77777777" w:rsidR="002A3788" w:rsidDel="001111A8" w:rsidRDefault="002A3788">
      <w:pPr>
        <w:pStyle w:val="Titre4"/>
        <w:rPr>
          <w:del w:id="8090" w:author="VOYER Raphael" w:date="2021-06-16T11:15:00Z"/>
        </w:rPr>
        <w:pPrChange w:id="8091" w:author="VOYER Raphael" w:date="2021-06-16T11:15:00Z">
          <w:pPr/>
        </w:pPrChange>
      </w:pPr>
    </w:p>
    <w:p w14:paraId="1BECF718" w14:textId="77777777" w:rsidR="00CD2168" w:rsidDel="001111A8" w:rsidRDefault="00CD2168">
      <w:pPr>
        <w:pStyle w:val="Titre4"/>
        <w:rPr>
          <w:del w:id="8092" w:author="VOYER Raphael" w:date="2021-06-16T11:15:00Z"/>
          <w:bCs w:val="0"/>
        </w:rPr>
        <w:pPrChange w:id="8093" w:author="VOYER Raphael" w:date="2021-06-16T11:15:00Z">
          <w:pPr>
            <w:pStyle w:val="Titre1"/>
            <w:pageBreakBefore/>
            <w:tabs>
              <w:tab w:val="clear" w:pos="432"/>
              <w:tab w:val="num" w:pos="360"/>
            </w:tabs>
            <w:spacing w:before="360" w:after="320"/>
            <w:ind w:left="360" w:hanging="360"/>
            <w:jc w:val="left"/>
          </w:pPr>
        </w:pPrChange>
      </w:pPr>
      <w:bookmarkStart w:id="8094" w:name="_Requirement_Traceability_Matrix"/>
      <w:bookmarkStart w:id="8095" w:name="_Toc266456324"/>
      <w:bookmarkStart w:id="8096" w:name="_Toc270435646"/>
      <w:bookmarkStart w:id="8097" w:name="_Toc381025929"/>
      <w:bookmarkEnd w:id="8094"/>
      <w:del w:id="8098" w:author="VOYER Raphael" w:date="2021-06-16T11:15:00Z">
        <w:r w:rsidDel="001111A8">
          <w:rPr>
            <w:bCs w:val="0"/>
          </w:rPr>
          <w:delText>Requirement Traceability</w:delText>
        </w:r>
        <w:bookmarkEnd w:id="8095"/>
        <w:r w:rsidDel="001111A8">
          <w:rPr>
            <w:bCs w:val="0"/>
          </w:rPr>
          <w:delText xml:space="preserve"> Matrix</w:delText>
        </w:r>
        <w:bookmarkEnd w:id="8096"/>
        <w:bookmarkEnd w:id="8097"/>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099" w:author="VOYER Raphael" w:date="2021-06-16T11:15:00Z"/>
        </w:trPr>
        <w:tc>
          <w:tcPr>
            <w:tcW w:w="2588" w:type="dxa"/>
          </w:tcPr>
          <w:p w14:paraId="6CD01594" w14:textId="77777777" w:rsidR="00CD2168" w:rsidRPr="00CD4A47" w:rsidDel="001111A8" w:rsidRDefault="00CD2168">
            <w:pPr>
              <w:pStyle w:val="Titre4"/>
              <w:rPr>
                <w:del w:id="8100" w:author="VOYER Raphael" w:date="2021-06-16T11:15:00Z"/>
              </w:rPr>
              <w:pPrChange w:id="8101" w:author="VOYER Raphael" w:date="2021-06-16T11:15:00Z">
                <w:pPr>
                  <w:jc w:val="center"/>
                </w:pPr>
              </w:pPrChange>
            </w:pPr>
            <w:del w:id="8102"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103" w:author="VOYER Raphael" w:date="2021-06-16T11:15:00Z"/>
              </w:rPr>
              <w:pPrChange w:id="8104" w:author="VOYER Raphael" w:date="2021-06-16T11:15:00Z">
                <w:pPr/>
              </w:pPrChange>
            </w:pPr>
            <w:del w:id="8105"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106" w:author="VOYER Raphael" w:date="2021-06-16T11:15:00Z"/>
              </w:rPr>
              <w:pPrChange w:id="8107" w:author="VOYER Raphael" w:date="2021-06-16T11:15:00Z">
                <w:pPr/>
              </w:pPrChange>
            </w:pPr>
            <w:del w:id="8108"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109" w:author="VOYER Raphael" w:date="2021-06-16T11:15:00Z"/>
              </w:rPr>
              <w:pPrChange w:id="8110" w:author="VOYER Raphael" w:date="2021-06-16T11:15:00Z">
                <w:pPr>
                  <w:jc w:val="center"/>
                </w:pPr>
              </w:pPrChange>
            </w:pPr>
            <w:del w:id="8111"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112" w:author="VOYER Raphael" w:date="2021-06-16T11:15:00Z"/>
              </w:rPr>
              <w:pPrChange w:id="8113" w:author="VOYER Raphael" w:date="2021-06-16T11:15:00Z">
                <w:pPr>
                  <w:jc w:val="center"/>
                </w:pPr>
              </w:pPrChange>
            </w:pPr>
            <w:del w:id="8114"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115" w:author="VOYER Raphael" w:date="2021-06-16T11:15:00Z"/>
              </w:rPr>
              <w:pPrChange w:id="8116" w:author="VOYER Raphael" w:date="2021-06-16T11:15:00Z">
                <w:pPr>
                  <w:jc w:val="center"/>
                </w:pPr>
              </w:pPrChange>
            </w:pPr>
            <w:del w:id="8117"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118" w:author="VOYER Raphael" w:date="2021-06-16T11:15:00Z"/>
        </w:trPr>
        <w:tc>
          <w:tcPr>
            <w:tcW w:w="2588" w:type="dxa"/>
          </w:tcPr>
          <w:p w14:paraId="70C7698E" w14:textId="77777777" w:rsidR="00CD2168" w:rsidDel="001111A8" w:rsidRDefault="00CD2168">
            <w:pPr>
              <w:pStyle w:val="Titre4"/>
              <w:rPr>
                <w:del w:id="8119" w:author="VOYER Raphael" w:date="2021-06-16T11:15:00Z"/>
              </w:rPr>
              <w:pPrChange w:id="8120" w:author="VOYER Raphael" w:date="2021-06-16T11:15:00Z">
                <w:pPr/>
              </w:pPrChange>
            </w:pPr>
            <w:del w:id="8121" w:author="VOYER Raphael" w:date="2021-06-16T11:15:00Z">
              <w:r w:rsidDel="001111A8">
                <w:delText xml:space="preserve">         Section 1.3.1  </w:delText>
              </w:r>
            </w:del>
          </w:p>
          <w:p w14:paraId="2D29545D" w14:textId="77777777" w:rsidR="00F47B44" w:rsidDel="001111A8" w:rsidRDefault="00F47B44">
            <w:pPr>
              <w:pStyle w:val="Titre4"/>
              <w:rPr>
                <w:del w:id="8122" w:author="VOYER Raphael" w:date="2021-06-16T11:15:00Z"/>
              </w:rPr>
              <w:pPrChange w:id="8123" w:author="VOYER Raphael" w:date="2021-06-16T11:15:00Z">
                <w:pPr/>
              </w:pPrChange>
            </w:pPr>
            <w:del w:id="8124"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125" w:author="VOYER Raphael" w:date="2021-06-16T11:15:00Z"/>
              </w:rPr>
              <w:pPrChange w:id="8126" w:author="VOYER Raphael" w:date="2021-06-16T11:15:00Z">
                <w:pPr/>
              </w:pPrChange>
            </w:pPr>
            <w:del w:id="8127"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128" w:author="VOYER Raphael" w:date="2021-06-16T11:15:00Z"/>
                <w:noProof/>
              </w:rPr>
              <w:pPrChange w:id="8129" w:author="VOYER Raphael" w:date="2021-06-16T11:15:00Z">
                <w:pPr/>
              </w:pPrChange>
            </w:pPr>
            <w:smartTag w:uri="urn:schemas-microsoft-com:office:smarttags" w:element="stockticker">
              <w:del w:id="8130" w:author="VOYER Raphael" w:date="2021-06-16T11:15:00Z">
                <w:r w:rsidRPr="00CD4A47" w:rsidDel="001111A8">
                  <w:rPr>
                    <w:b w:val="0"/>
                    <w:noProof/>
                  </w:rPr>
                  <w:delText>AOS</w:delText>
                </w:r>
              </w:del>
            </w:smartTag>
            <w:del w:id="8131"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132" w:author="VOYER Raphael" w:date="2021-06-16T11:15:00Z"/>
                <w:noProof/>
              </w:rPr>
              <w:pPrChange w:id="8133" w:author="VOYER Raphael" w:date="2021-06-16T11:15:00Z">
                <w:pPr/>
              </w:pPrChange>
            </w:pPr>
          </w:p>
          <w:p w14:paraId="2AA57386" w14:textId="77777777" w:rsidR="00F47B44" w:rsidDel="001111A8" w:rsidRDefault="00F47B44">
            <w:pPr>
              <w:pStyle w:val="Titre4"/>
              <w:rPr>
                <w:del w:id="8134" w:author="VOYER Raphael" w:date="2021-06-16T11:15:00Z"/>
              </w:rPr>
              <w:pPrChange w:id="8135" w:author="VOYER Raphael" w:date="2021-06-16T11:15:00Z">
                <w:pPr/>
              </w:pPrChange>
            </w:pPr>
            <w:del w:id="8136" w:author="VOYER Raphael" w:date="2021-06-16T11:15:00Z">
              <w:r w:rsidDel="001111A8">
                <w:delText>Section 3.3</w:delText>
              </w:r>
            </w:del>
          </w:p>
          <w:p w14:paraId="284DA809" w14:textId="77777777" w:rsidR="00F47B44" w:rsidRPr="00F47B44" w:rsidDel="001111A8" w:rsidRDefault="00F47B44">
            <w:pPr>
              <w:pStyle w:val="Titre4"/>
              <w:rPr>
                <w:del w:id="8137" w:author="VOYER Raphael" w:date="2021-06-16T11:15:00Z"/>
              </w:rPr>
              <w:pPrChange w:id="8138" w:author="VOYER Raphael" w:date="2021-06-16T11:15:00Z">
                <w:pPr/>
              </w:pPrChange>
            </w:pPr>
            <w:smartTag w:uri="urn:schemas-microsoft-com:office:smarttags" w:element="stockticker">
              <w:del w:id="8139" w:author="VOYER Raphael" w:date="2021-06-16T11:15:00Z">
                <w:r w:rsidRPr="00CD4A47" w:rsidDel="001111A8">
                  <w:rPr>
                    <w:b w:val="0"/>
                    <w:noProof/>
                  </w:rPr>
                  <w:delText>AOS</w:delText>
                </w:r>
              </w:del>
            </w:smartTag>
            <w:del w:id="8140"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141" w:author="VOYER Raphael" w:date="2021-06-16T11:15:00Z"/>
              </w:rPr>
              <w:pPrChange w:id="8142" w:author="VOYER Raphael" w:date="2021-06-16T11:15:00Z">
                <w:pPr/>
              </w:pPrChange>
            </w:pPr>
          </w:p>
        </w:tc>
        <w:tc>
          <w:tcPr>
            <w:tcW w:w="2408" w:type="dxa"/>
          </w:tcPr>
          <w:p w14:paraId="5793CEFB" w14:textId="77777777" w:rsidR="00CD2168" w:rsidDel="001111A8" w:rsidRDefault="00CD2168">
            <w:pPr>
              <w:pStyle w:val="Titre4"/>
              <w:rPr>
                <w:del w:id="8143" w:author="VOYER Raphael" w:date="2021-06-16T11:15:00Z"/>
              </w:rPr>
              <w:pPrChange w:id="8144" w:author="VOYER Raphael" w:date="2021-06-16T11:15:00Z">
                <w:pPr/>
              </w:pPrChange>
            </w:pPr>
            <w:del w:id="8145"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146" w:author="VOYER Raphael" w:date="2021-06-16T11:15:00Z"/>
              </w:rPr>
              <w:pPrChange w:id="8147" w:author="VOYER Raphael" w:date="2021-06-16T11:15:00Z">
                <w:pPr/>
              </w:pPrChange>
            </w:pPr>
            <w:del w:id="8148" w:author="VOYER Raphael" w:date="2021-06-16T11:15:00Z">
              <w:r w:rsidDel="001111A8">
                <w:delText>1.1</w:delText>
              </w:r>
            </w:del>
          </w:p>
        </w:tc>
      </w:tr>
      <w:tr w:rsidR="00CD2168" w:rsidDel="001111A8" w14:paraId="0B9447B4" w14:textId="77777777" w:rsidTr="00CD4A47">
        <w:trPr>
          <w:trHeight w:val="710"/>
          <w:del w:id="8149" w:author="VOYER Raphael" w:date="2021-06-16T11:15:00Z"/>
        </w:trPr>
        <w:tc>
          <w:tcPr>
            <w:tcW w:w="2588" w:type="dxa"/>
          </w:tcPr>
          <w:p w14:paraId="7C19A1F9" w14:textId="77777777" w:rsidR="00CD2168" w:rsidDel="001111A8" w:rsidRDefault="00191EBE">
            <w:pPr>
              <w:pStyle w:val="Titre4"/>
              <w:rPr>
                <w:del w:id="8150" w:author="VOYER Raphael" w:date="2021-06-16T11:15:00Z"/>
              </w:rPr>
              <w:pPrChange w:id="8151" w:author="VOYER Raphael" w:date="2021-06-16T11:15:00Z">
                <w:pPr/>
              </w:pPrChange>
            </w:pPr>
            <w:del w:id="8152" w:author="VOYER Raphael" w:date="2021-06-16T11:15:00Z">
              <w:r w:rsidDel="001111A8">
                <w:delText xml:space="preserve">        Section 1.3.1  </w:delText>
              </w:r>
            </w:del>
          </w:p>
          <w:p w14:paraId="7E67B66E" w14:textId="77777777" w:rsidR="00F47B44" w:rsidDel="001111A8" w:rsidRDefault="00F47B44">
            <w:pPr>
              <w:pStyle w:val="Titre4"/>
              <w:rPr>
                <w:del w:id="8153" w:author="VOYER Raphael" w:date="2021-06-16T11:15:00Z"/>
              </w:rPr>
              <w:pPrChange w:id="8154" w:author="VOYER Raphael" w:date="2021-06-16T11:15:00Z">
                <w:pPr/>
              </w:pPrChange>
            </w:pPr>
            <w:del w:id="8155"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156" w:author="VOYER Raphael" w:date="2021-06-16T11:15:00Z"/>
              </w:rPr>
              <w:pPrChange w:id="8157" w:author="VOYER Raphael" w:date="2021-06-16T11:15:00Z">
                <w:pPr/>
              </w:pPrChange>
            </w:pPr>
            <w:del w:id="8158"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159" w:author="VOYER Raphael" w:date="2021-06-16T11:15:00Z"/>
                <w:noProof/>
              </w:rPr>
              <w:pPrChange w:id="8160" w:author="VOYER Raphael" w:date="2021-06-16T11:15:00Z">
                <w:pPr/>
              </w:pPrChange>
            </w:pPr>
            <w:smartTag w:uri="urn:schemas-microsoft-com:office:smarttags" w:element="stockticker">
              <w:del w:id="8161" w:author="VOYER Raphael" w:date="2021-06-16T11:15:00Z">
                <w:r w:rsidRPr="00CD4A47" w:rsidDel="001111A8">
                  <w:rPr>
                    <w:b w:val="0"/>
                    <w:noProof/>
                  </w:rPr>
                  <w:delText>AOS</w:delText>
                </w:r>
              </w:del>
            </w:smartTag>
            <w:del w:id="8162"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163" w:author="VOYER Raphael" w:date="2021-06-16T11:15:00Z"/>
                <w:noProof/>
              </w:rPr>
              <w:pPrChange w:id="8164" w:author="VOYER Raphael" w:date="2021-06-16T11:15:00Z">
                <w:pPr/>
              </w:pPrChange>
            </w:pPr>
          </w:p>
          <w:p w14:paraId="63430252" w14:textId="77777777" w:rsidR="00F47B44" w:rsidRPr="00F47B44" w:rsidDel="001111A8" w:rsidRDefault="00F47B44">
            <w:pPr>
              <w:pStyle w:val="Titre4"/>
              <w:rPr>
                <w:del w:id="8165" w:author="VOYER Raphael" w:date="2021-06-16T11:15:00Z"/>
              </w:rPr>
              <w:pPrChange w:id="8166" w:author="VOYER Raphael" w:date="2021-06-16T11:15:00Z">
                <w:pPr/>
              </w:pPrChange>
            </w:pPr>
            <w:del w:id="8167" w:author="VOYER Raphael" w:date="2021-06-16T11:15:00Z">
              <w:r w:rsidDel="001111A8">
                <w:delText>Section 3.3</w:delText>
              </w:r>
            </w:del>
          </w:p>
          <w:p w14:paraId="1CBCE2CD" w14:textId="77777777" w:rsidR="00F47B44" w:rsidRPr="00CD4A47" w:rsidDel="001111A8" w:rsidRDefault="00F47B44">
            <w:pPr>
              <w:pStyle w:val="Titre4"/>
              <w:rPr>
                <w:del w:id="8168" w:author="VOYER Raphael" w:date="2021-06-16T11:15:00Z"/>
                <w:noProof/>
              </w:rPr>
              <w:pPrChange w:id="8169" w:author="VOYER Raphael" w:date="2021-06-16T11:15:00Z">
                <w:pPr/>
              </w:pPrChange>
            </w:pPr>
            <w:smartTag w:uri="urn:schemas-microsoft-com:office:smarttags" w:element="stockticker">
              <w:del w:id="8170" w:author="VOYER Raphael" w:date="2021-06-16T11:15:00Z">
                <w:r w:rsidRPr="00CD4A47" w:rsidDel="001111A8">
                  <w:rPr>
                    <w:b w:val="0"/>
                    <w:noProof/>
                  </w:rPr>
                  <w:delText>AOS</w:delText>
                </w:r>
              </w:del>
            </w:smartTag>
            <w:del w:id="8171"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172" w:author="VOYER Raphael" w:date="2021-06-16T11:15:00Z"/>
              </w:rPr>
              <w:pPrChange w:id="8173" w:author="VOYER Raphael" w:date="2021-06-16T11:15:00Z">
                <w:pPr/>
              </w:pPrChange>
            </w:pPr>
          </w:p>
        </w:tc>
        <w:tc>
          <w:tcPr>
            <w:tcW w:w="2408" w:type="dxa"/>
          </w:tcPr>
          <w:p w14:paraId="0ED7F7BE" w14:textId="77777777" w:rsidR="00CD2168" w:rsidDel="001111A8" w:rsidRDefault="00DA48BE">
            <w:pPr>
              <w:pStyle w:val="Titre4"/>
              <w:rPr>
                <w:del w:id="8174" w:author="VOYER Raphael" w:date="2021-06-16T11:15:00Z"/>
              </w:rPr>
              <w:pPrChange w:id="8175" w:author="VOYER Raphael" w:date="2021-06-16T11:15:00Z">
                <w:pPr/>
              </w:pPrChange>
            </w:pPr>
            <w:del w:id="8176" w:author="VOYER Raphael" w:date="2021-06-16T11:15:00Z">
              <w:r w:rsidDel="001111A8">
                <w:delText>Section 6.3.3.3</w:delText>
              </w:r>
            </w:del>
          </w:p>
          <w:p w14:paraId="0E47F5BD" w14:textId="77777777" w:rsidR="00DA48BE" w:rsidDel="001111A8" w:rsidRDefault="00DA48BE">
            <w:pPr>
              <w:pStyle w:val="Titre4"/>
              <w:rPr>
                <w:del w:id="8177" w:author="VOYER Raphael" w:date="2021-06-16T11:15:00Z"/>
              </w:rPr>
              <w:pPrChange w:id="8178" w:author="VOYER Raphael" w:date="2021-06-16T11:15:00Z">
                <w:pPr/>
              </w:pPrChange>
            </w:pPr>
            <w:del w:id="8179" w:author="VOYER Raphael" w:date="2021-06-16T11:15:00Z">
              <w:r w:rsidDel="001111A8">
                <w:delText xml:space="preserve">  6.3.3.3.1</w:delText>
              </w:r>
            </w:del>
          </w:p>
          <w:p w14:paraId="79AB1299" w14:textId="77777777" w:rsidR="00DA48BE" w:rsidDel="001111A8" w:rsidRDefault="00DA48BE">
            <w:pPr>
              <w:pStyle w:val="Titre4"/>
              <w:rPr>
                <w:del w:id="8180" w:author="VOYER Raphael" w:date="2021-06-16T11:15:00Z"/>
              </w:rPr>
              <w:pPrChange w:id="8181" w:author="VOYER Raphael" w:date="2021-06-16T11:15:00Z">
                <w:pPr/>
              </w:pPrChange>
            </w:pPr>
            <w:del w:id="8182"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183" w:author="VOYER Raphael" w:date="2021-06-16T11:15:00Z"/>
              </w:rPr>
              <w:pPrChange w:id="8184" w:author="VOYER Raphael" w:date="2021-06-16T11:15:00Z">
                <w:pPr/>
              </w:pPrChange>
            </w:pPr>
            <w:del w:id="8185" w:author="VOYER Raphael" w:date="2021-06-16T11:15:00Z">
              <w:r w:rsidDel="001111A8">
                <w:delText>1.2</w:delText>
              </w:r>
            </w:del>
          </w:p>
        </w:tc>
      </w:tr>
      <w:tr w:rsidR="00CD2168" w:rsidDel="001111A8" w14:paraId="0C036E70" w14:textId="77777777" w:rsidTr="00CD4A47">
        <w:trPr>
          <w:del w:id="8186" w:author="VOYER Raphael" w:date="2021-06-16T11:15:00Z"/>
        </w:trPr>
        <w:tc>
          <w:tcPr>
            <w:tcW w:w="2588" w:type="dxa"/>
          </w:tcPr>
          <w:p w14:paraId="528F862D" w14:textId="77777777" w:rsidR="00F47B44" w:rsidDel="001111A8" w:rsidRDefault="00191EBE">
            <w:pPr>
              <w:pStyle w:val="Titre4"/>
              <w:rPr>
                <w:del w:id="8187" w:author="VOYER Raphael" w:date="2021-06-16T11:15:00Z"/>
              </w:rPr>
              <w:pPrChange w:id="8188" w:author="VOYER Raphael" w:date="2021-06-16T11:15:00Z">
                <w:pPr/>
              </w:pPrChange>
            </w:pPr>
            <w:del w:id="8189" w:author="VOYER Raphael" w:date="2021-06-16T11:15:00Z">
              <w:r w:rsidDel="001111A8">
                <w:delText xml:space="preserve">        Section 1.3.1 </w:delText>
              </w:r>
            </w:del>
          </w:p>
          <w:p w14:paraId="671B589E" w14:textId="77777777" w:rsidR="00CD2168" w:rsidDel="001111A8" w:rsidRDefault="00F47B44">
            <w:pPr>
              <w:pStyle w:val="Titre4"/>
              <w:rPr>
                <w:del w:id="8190" w:author="VOYER Raphael" w:date="2021-06-16T11:15:00Z"/>
              </w:rPr>
              <w:pPrChange w:id="8191" w:author="VOYER Raphael" w:date="2021-06-16T11:15:00Z">
                <w:pPr/>
              </w:pPrChange>
            </w:pPr>
            <w:del w:id="8192"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193" w:author="VOYER Raphael" w:date="2021-06-16T11:15:00Z"/>
              </w:rPr>
              <w:pPrChange w:id="8194" w:author="VOYER Raphael" w:date="2021-06-16T11:15:00Z">
                <w:pPr/>
              </w:pPrChange>
            </w:pPr>
            <w:del w:id="8195"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196" w:author="VOYER Raphael" w:date="2021-06-16T11:15:00Z"/>
                <w:noProof/>
              </w:rPr>
              <w:pPrChange w:id="8197" w:author="VOYER Raphael" w:date="2021-06-16T11:15:00Z">
                <w:pPr/>
              </w:pPrChange>
            </w:pPr>
            <w:smartTag w:uri="urn:schemas-microsoft-com:office:smarttags" w:element="stockticker">
              <w:del w:id="8198" w:author="VOYER Raphael" w:date="2021-06-16T11:15:00Z">
                <w:r w:rsidRPr="00CD4A47" w:rsidDel="001111A8">
                  <w:rPr>
                    <w:b w:val="0"/>
                    <w:noProof/>
                  </w:rPr>
                  <w:delText>AOS</w:delText>
                </w:r>
              </w:del>
            </w:smartTag>
            <w:del w:id="8199"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200" w:author="VOYER Raphael" w:date="2021-06-16T11:15:00Z"/>
                <w:noProof/>
              </w:rPr>
              <w:pPrChange w:id="8201" w:author="VOYER Raphael" w:date="2021-06-16T11:15:00Z">
                <w:pPr/>
              </w:pPrChange>
            </w:pPr>
          </w:p>
          <w:p w14:paraId="0364E0AA" w14:textId="77777777" w:rsidR="00F47B44" w:rsidRPr="00F47B44" w:rsidDel="001111A8" w:rsidRDefault="00F47B44">
            <w:pPr>
              <w:pStyle w:val="Titre4"/>
              <w:rPr>
                <w:del w:id="8202" w:author="VOYER Raphael" w:date="2021-06-16T11:15:00Z"/>
              </w:rPr>
              <w:pPrChange w:id="8203" w:author="VOYER Raphael" w:date="2021-06-16T11:15:00Z">
                <w:pPr/>
              </w:pPrChange>
            </w:pPr>
            <w:del w:id="8204" w:author="VOYER Raphael" w:date="2021-06-16T11:15:00Z">
              <w:r w:rsidDel="001111A8">
                <w:delText>Section 3.3</w:delText>
              </w:r>
            </w:del>
          </w:p>
          <w:p w14:paraId="500B7A80" w14:textId="77777777" w:rsidR="00F47B44" w:rsidRPr="00CD4A47" w:rsidDel="001111A8" w:rsidRDefault="00F47B44">
            <w:pPr>
              <w:pStyle w:val="Titre4"/>
              <w:rPr>
                <w:del w:id="8205" w:author="VOYER Raphael" w:date="2021-06-16T11:15:00Z"/>
                <w:noProof/>
              </w:rPr>
              <w:pPrChange w:id="8206" w:author="VOYER Raphael" w:date="2021-06-16T11:15:00Z">
                <w:pPr/>
              </w:pPrChange>
            </w:pPr>
            <w:smartTag w:uri="urn:schemas-microsoft-com:office:smarttags" w:element="stockticker">
              <w:del w:id="8207" w:author="VOYER Raphael" w:date="2021-06-16T11:15:00Z">
                <w:r w:rsidRPr="00CD4A47" w:rsidDel="001111A8">
                  <w:rPr>
                    <w:b w:val="0"/>
                    <w:noProof/>
                  </w:rPr>
                  <w:delText>AOS</w:delText>
                </w:r>
              </w:del>
            </w:smartTag>
            <w:del w:id="8208"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209" w:author="VOYER Raphael" w:date="2021-06-16T11:15:00Z"/>
              </w:rPr>
              <w:pPrChange w:id="8210" w:author="VOYER Raphael" w:date="2021-06-16T11:15:00Z">
                <w:pPr/>
              </w:pPrChange>
            </w:pPr>
            <w:del w:id="8211" w:author="VOYER Raphael" w:date="2021-06-16T11:15:00Z">
              <w:r w:rsidDel="001111A8">
                <w:delText>Section 6.3.3.3</w:delText>
              </w:r>
            </w:del>
          </w:p>
          <w:p w14:paraId="112C5452" w14:textId="77777777" w:rsidR="00DA48BE" w:rsidDel="001111A8" w:rsidRDefault="00DA48BE">
            <w:pPr>
              <w:pStyle w:val="Titre4"/>
              <w:rPr>
                <w:del w:id="8212" w:author="VOYER Raphael" w:date="2021-06-16T11:15:00Z"/>
              </w:rPr>
              <w:pPrChange w:id="8213" w:author="VOYER Raphael" w:date="2021-06-16T11:15:00Z">
                <w:pPr/>
              </w:pPrChange>
            </w:pPr>
            <w:del w:id="8214"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215" w:author="VOYER Raphael" w:date="2021-06-16T11:15:00Z"/>
              </w:rPr>
              <w:pPrChange w:id="8216" w:author="VOYER Raphael" w:date="2021-06-16T11:15:00Z">
                <w:pPr/>
              </w:pPrChange>
            </w:pPr>
            <w:del w:id="8217" w:author="VOYER Raphael" w:date="2021-06-16T11:15:00Z">
              <w:r w:rsidDel="001111A8">
                <w:delText>1.3</w:delText>
              </w:r>
            </w:del>
          </w:p>
        </w:tc>
      </w:tr>
    </w:tbl>
    <w:p w14:paraId="7AB06F03" w14:textId="77777777" w:rsidR="00E667B8" w:rsidDel="001111A8" w:rsidRDefault="00E667B8">
      <w:pPr>
        <w:pStyle w:val="Titre4"/>
        <w:rPr>
          <w:del w:id="8218" w:author="VOYER Raphael" w:date="2021-06-16T11:15:00Z"/>
        </w:rPr>
        <w:pPrChange w:id="8219" w:author="VOYER Raphael" w:date="2021-06-16T11:15:00Z">
          <w:pPr/>
        </w:pPrChange>
      </w:pPr>
    </w:p>
    <w:p w14:paraId="5D9FCC5C" w14:textId="77777777" w:rsidR="009E50E2" w:rsidDel="001111A8" w:rsidRDefault="00C460EC">
      <w:pPr>
        <w:pStyle w:val="Titre4"/>
        <w:rPr>
          <w:del w:id="8220" w:author="VOYER Raphael" w:date="2021-06-16T11:15:00Z"/>
        </w:rPr>
        <w:pPrChange w:id="8221" w:author="VOYER Raphael" w:date="2021-06-16T11:15:00Z">
          <w:pPr/>
        </w:pPrChange>
      </w:pPr>
      <w:del w:id="8222"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223" w:author="VOYER Raphael" w:date="2021-06-16T11:15:00Z"/>
        </w:rPr>
        <w:pPrChange w:id="8224" w:author="VOYER Raphael" w:date="2021-06-16T11:15:00Z">
          <w:pPr/>
        </w:pPrChange>
      </w:pPr>
    </w:p>
    <w:p w14:paraId="1AE91DE8" w14:textId="77777777" w:rsidR="009E50E2" w:rsidDel="001111A8" w:rsidRDefault="009E50E2">
      <w:pPr>
        <w:pStyle w:val="Titre4"/>
        <w:rPr>
          <w:del w:id="8225" w:author="VOYER Raphael" w:date="2021-06-16T11:15:00Z"/>
        </w:rPr>
        <w:pPrChange w:id="8226" w:author="VOYER Raphael" w:date="2021-06-16T11:15:00Z">
          <w:pPr/>
        </w:pPrChange>
      </w:pPr>
    </w:p>
    <w:p w14:paraId="7C2D137C" w14:textId="77777777" w:rsidR="009E50E2" w:rsidDel="001111A8" w:rsidRDefault="009E50E2">
      <w:pPr>
        <w:pStyle w:val="Titre4"/>
        <w:rPr>
          <w:del w:id="8227" w:author="VOYER Raphael" w:date="2021-06-16T11:15:00Z"/>
        </w:rPr>
        <w:pPrChange w:id="8228" w:author="VOYER Raphael" w:date="2021-06-16T11:15:00Z">
          <w:pPr/>
        </w:pPrChange>
      </w:pPr>
    </w:p>
    <w:p w14:paraId="685183D1" w14:textId="77777777" w:rsidR="00240980" w:rsidDel="001111A8" w:rsidRDefault="00240980">
      <w:pPr>
        <w:pStyle w:val="Titre4"/>
        <w:rPr>
          <w:del w:id="8229" w:author="VOYER Raphael" w:date="2021-06-16T11:15:00Z"/>
        </w:rPr>
        <w:pPrChange w:id="8230" w:author="VOYER Raphael" w:date="2021-06-16T11:15:00Z">
          <w:pPr/>
        </w:pPrChange>
      </w:pPr>
    </w:p>
    <w:p w14:paraId="1A3AC7DD" w14:textId="77777777" w:rsidR="00613335" w:rsidDel="001111A8" w:rsidRDefault="00613335">
      <w:pPr>
        <w:pStyle w:val="Titre4"/>
        <w:rPr>
          <w:del w:id="8231" w:author="VOYER Raphael" w:date="2021-06-16T11:15:00Z"/>
        </w:rPr>
        <w:pPrChange w:id="8232" w:author="VOYER Raphael" w:date="2021-06-16T11:15:00Z">
          <w:pPr/>
        </w:pPrChange>
      </w:pPr>
    </w:p>
    <w:p w14:paraId="5C122214" w14:textId="77777777" w:rsidR="00613335" w:rsidDel="001111A8" w:rsidRDefault="00613335">
      <w:pPr>
        <w:pStyle w:val="Titre4"/>
        <w:rPr>
          <w:del w:id="8233" w:author="VOYER Raphael" w:date="2021-06-16T11:15:00Z"/>
        </w:rPr>
        <w:pPrChange w:id="8234" w:author="VOYER Raphael" w:date="2021-06-16T11:15:00Z">
          <w:pPr/>
        </w:pPrChange>
      </w:pPr>
    </w:p>
    <w:p w14:paraId="3EB24D54" w14:textId="77777777" w:rsidR="00613335" w:rsidDel="001111A8" w:rsidRDefault="00613335">
      <w:pPr>
        <w:pStyle w:val="Titre4"/>
        <w:rPr>
          <w:del w:id="8235" w:author="VOYER Raphael" w:date="2021-06-16T11:15:00Z"/>
        </w:rPr>
        <w:pPrChange w:id="8236" w:author="VOYER Raphael" w:date="2021-06-16T11:15:00Z">
          <w:pPr/>
        </w:pPrChange>
      </w:pPr>
    </w:p>
    <w:p w14:paraId="594D7737" w14:textId="77777777" w:rsidR="00613335" w:rsidDel="001111A8" w:rsidRDefault="00613335">
      <w:pPr>
        <w:pStyle w:val="Titre4"/>
        <w:rPr>
          <w:del w:id="8237" w:author="VOYER Raphael" w:date="2021-06-16T11:15:00Z"/>
        </w:rPr>
        <w:pPrChange w:id="8238" w:author="VOYER Raphael" w:date="2021-06-16T11:15:00Z">
          <w:pPr/>
        </w:pPrChange>
      </w:pPr>
    </w:p>
    <w:p w14:paraId="0BE361CF" w14:textId="77777777" w:rsidR="00613335" w:rsidDel="001111A8" w:rsidRDefault="00613335">
      <w:pPr>
        <w:pStyle w:val="Titre4"/>
        <w:rPr>
          <w:del w:id="8239" w:author="VOYER Raphael" w:date="2021-06-16T11:15:00Z"/>
        </w:rPr>
        <w:pPrChange w:id="8240" w:author="VOYER Raphael" w:date="2021-06-16T11:15:00Z">
          <w:pPr/>
        </w:pPrChange>
      </w:pPr>
    </w:p>
    <w:p w14:paraId="2D2BFA19" w14:textId="77777777" w:rsidR="00613335" w:rsidDel="001111A8" w:rsidRDefault="00613335">
      <w:pPr>
        <w:pStyle w:val="Titre4"/>
        <w:rPr>
          <w:del w:id="8241" w:author="VOYER Raphael" w:date="2021-06-16T11:15:00Z"/>
        </w:rPr>
        <w:pPrChange w:id="8242" w:author="VOYER Raphael" w:date="2021-06-16T11:15:00Z">
          <w:pPr/>
        </w:pPrChange>
      </w:pPr>
    </w:p>
    <w:p w14:paraId="0B2657E5" w14:textId="77777777" w:rsidR="00613335" w:rsidDel="001111A8" w:rsidRDefault="00613335">
      <w:pPr>
        <w:pStyle w:val="Titre4"/>
        <w:rPr>
          <w:del w:id="8243" w:author="VOYER Raphael" w:date="2021-06-16T11:15:00Z"/>
        </w:rPr>
        <w:pPrChange w:id="8244" w:author="VOYER Raphael" w:date="2021-06-16T11:15:00Z">
          <w:pPr/>
        </w:pPrChange>
      </w:pPr>
    </w:p>
    <w:p w14:paraId="59069241" w14:textId="77777777" w:rsidR="00613335" w:rsidDel="001111A8" w:rsidRDefault="00613335">
      <w:pPr>
        <w:pStyle w:val="Titre4"/>
        <w:rPr>
          <w:del w:id="8245" w:author="VOYER Raphael" w:date="2021-06-16T11:15:00Z"/>
        </w:rPr>
        <w:pPrChange w:id="8246" w:author="VOYER Raphael" w:date="2021-06-16T11:15:00Z">
          <w:pPr/>
        </w:pPrChange>
      </w:pPr>
    </w:p>
    <w:p w14:paraId="6C25ABF1" w14:textId="77777777" w:rsidR="006A24B3" w:rsidDel="001111A8" w:rsidRDefault="006A24B3">
      <w:pPr>
        <w:pStyle w:val="Titre4"/>
        <w:rPr>
          <w:del w:id="8247" w:author="VOYER Raphael" w:date="2021-06-16T11:15:00Z"/>
        </w:rPr>
        <w:pPrChange w:id="8248" w:author="VOYER Raphael" w:date="2021-06-16T11:15:00Z">
          <w:pPr/>
        </w:pPrChange>
      </w:pPr>
    </w:p>
    <w:p w14:paraId="7C421EB4" w14:textId="77777777" w:rsidR="006A24B3" w:rsidDel="001111A8" w:rsidRDefault="006A24B3">
      <w:pPr>
        <w:pStyle w:val="Titre4"/>
        <w:rPr>
          <w:del w:id="8249" w:author="VOYER Raphael" w:date="2021-06-16T11:15:00Z"/>
        </w:rPr>
        <w:pPrChange w:id="8250" w:author="VOYER Raphael" w:date="2021-06-16T11:15:00Z">
          <w:pPr/>
        </w:pPrChange>
      </w:pPr>
    </w:p>
    <w:p w14:paraId="0FA0DDCC" w14:textId="77777777" w:rsidR="006A24B3" w:rsidDel="001111A8" w:rsidRDefault="006A24B3">
      <w:pPr>
        <w:pStyle w:val="Titre4"/>
        <w:rPr>
          <w:del w:id="8251" w:author="VOYER Raphael" w:date="2021-06-16T11:15:00Z"/>
        </w:rPr>
        <w:pPrChange w:id="8252" w:author="VOYER Raphael" w:date="2021-06-16T11:15:00Z">
          <w:pPr/>
        </w:pPrChange>
      </w:pPr>
    </w:p>
    <w:p w14:paraId="29699F12" w14:textId="77777777" w:rsidR="006A24B3" w:rsidDel="001111A8" w:rsidRDefault="006A24B3">
      <w:pPr>
        <w:pStyle w:val="Titre4"/>
        <w:rPr>
          <w:del w:id="8253" w:author="VOYER Raphael" w:date="2021-06-16T11:15:00Z"/>
        </w:rPr>
        <w:pPrChange w:id="8254" w:author="VOYER Raphael" w:date="2021-06-16T11:15:00Z">
          <w:pPr/>
        </w:pPrChange>
      </w:pPr>
    </w:p>
    <w:p w14:paraId="540845B6" w14:textId="77777777" w:rsidR="006A24B3" w:rsidDel="001111A8" w:rsidRDefault="006A24B3">
      <w:pPr>
        <w:pStyle w:val="Titre4"/>
        <w:rPr>
          <w:del w:id="8255" w:author="VOYER Raphael" w:date="2021-06-16T11:15:00Z"/>
        </w:rPr>
        <w:pPrChange w:id="8256" w:author="VOYER Raphael" w:date="2021-06-16T11:15:00Z">
          <w:pPr/>
        </w:pPrChange>
      </w:pPr>
    </w:p>
    <w:p w14:paraId="5C673E97" w14:textId="77777777" w:rsidR="006A24B3" w:rsidDel="001111A8" w:rsidRDefault="006A24B3">
      <w:pPr>
        <w:pStyle w:val="Titre4"/>
        <w:rPr>
          <w:del w:id="8257" w:author="VOYER Raphael" w:date="2021-06-16T11:15:00Z"/>
        </w:rPr>
        <w:pPrChange w:id="8258" w:author="VOYER Raphael" w:date="2021-06-16T11:15:00Z">
          <w:pPr/>
        </w:pPrChange>
      </w:pPr>
    </w:p>
    <w:p w14:paraId="7FD92123" w14:textId="77777777" w:rsidR="006A24B3" w:rsidDel="001111A8" w:rsidRDefault="006A24B3">
      <w:pPr>
        <w:pStyle w:val="Titre4"/>
        <w:rPr>
          <w:del w:id="8259" w:author="VOYER Raphael" w:date="2021-06-16T11:15:00Z"/>
        </w:rPr>
        <w:pPrChange w:id="8260" w:author="VOYER Raphael" w:date="2021-06-16T11:15:00Z">
          <w:pPr/>
        </w:pPrChange>
      </w:pPr>
    </w:p>
    <w:p w14:paraId="47D92656" w14:textId="77777777" w:rsidR="006A24B3" w:rsidDel="001111A8" w:rsidRDefault="006A24B3">
      <w:pPr>
        <w:pStyle w:val="Titre4"/>
        <w:rPr>
          <w:del w:id="8261" w:author="VOYER Raphael" w:date="2021-06-16T11:15:00Z"/>
        </w:rPr>
        <w:pPrChange w:id="8262" w:author="VOYER Raphael" w:date="2021-06-16T11:15:00Z">
          <w:pPr/>
        </w:pPrChange>
      </w:pPr>
    </w:p>
    <w:p w14:paraId="70A09D5C" w14:textId="77777777" w:rsidR="006A24B3" w:rsidDel="001111A8" w:rsidRDefault="006A24B3">
      <w:pPr>
        <w:pStyle w:val="Titre4"/>
        <w:rPr>
          <w:del w:id="8263" w:author="VOYER Raphael" w:date="2021-06-16T11:15:00Z"/>
        </w:rPr>
        <w:pPrChange w:id="8264" w:author="VOYER Raphael" w:date="2021-06-16T11:15:00Z">
          <w:pPr/>
        </w:pPrChange>
      </w:pPr>
    </w:p>
    <w:p w14:paraId="5CC1D6BE" w14:textId="77777777" w:rsidR="00613335" w:rsidDel="001111A8" w:rsidRDefault="00613335">
      <w:pPr>
        <w:pStyle w:val="Titre4"/>
        <w:rPr>
          <w:del w:id="8265" w:author="VOYER Raphael" w:date="2021-06-16T11:15:00Z"/>
        </w:rPr>
        <w:pPrChange w:id="8266" w:author="VOYER Raphael" w:date="2021-06-16T11:15:00Z">
          <w:pPr/>
        </w:pPrChange>
      </w:pPr>
    </w:p>
    <w:p w14:paraId="13582ED6" w14:textId="77777777" w:rsidR="00613335" w:rsidDel="001111A8" w:rsidRDefault="00613335">
      <w:pPr>
        <w:pStyle w:val="Titre4"/>
        <w:rPr>
          <w:del w:id="8267" w:author="VOYER Raphael" w:date="2021-06-16T11:15:00Z"/>
        </w:rPr>
        <w:pPrChange w:id="8268" w:author="VOYER Raphael" w:date="2021-06-16T11:15:00Z">
          <w:pPr>
            <w:pStyle w:val="Titre1"/>
            <w:pageBreakBefore/>
            <w:tabs>
              <w:tab w:val="clear" w:pos="432"/>
              <w:tab w:val="num" w:pos="360"/>
            </w:tabs>
            <w:ind w:left="360" w:hanging="360"/>
            <w:jc w:val="left"/>
          </w:pPr>
        </w:pPrChange>
      </w:pPr>
      <w:bookmarkStart w:id="8269" w:name="_Toc381025930"/>
      <w:del w:id="8270" w:author="VOYER Raphael" w:date="2021-06-16T11:15:00Z">
        <w:r w:rsidRPr="00F81531" w:rsidDel="001111A8">
          <w:delText xml:space="preserve">HAVLAN SUPPORT </w:delText>
        </w:r>
        <w:r w:rsidDel="001111A8">
          <w:delText xml:space="preserve">IN </w:delText>
        </w:r>
        <w:bookmarkEnd w:id="8269"/>
        <w:r w:rsidR="00697356" w:rsidDel="001111A8">
          <w:delText>8.3.1</w:delText>
        </w:r>
      </w:del>
    </w:p>
    <w:p w14:paraId="39098C3A" w14:textId="77777777" w:rsidR="00613335" w:rsidDel="001111A8" w:rsidRDefault="00613335">
      <w:pPr>
        <w:pStyle w:val="Titre4"/>
        <w:rPr>
          <w:del w:id="8271" w:author="VOYER Raphael" w:date="2021-06-16T11:15:00Z"/>
          <w:rFonts w:cs="Arial"/>
          <w:sz w:val="32"/>
          <w:szCs w:val="32"/>
        </w:rPr>
        <w:pPrChange w:id="8272" w:author="VOYER Raphael" w:date="2021-06-16T11:15:00Z">
          <w:pPr>
            <w:ind w:left="720"/>
          </w:pPr>
        </w:pPrChange>
      </w:pPr>
      <w:del w:id="8273"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274" w:author="VOYER Raphael" w:date="2021-06-16T11:15:00Z"/>
          <w:rFonts w:cs="Arial"/>
          <w:sz w:val="32"/>
          <w:szCs w:val="32"/>
        </w:rPr>
        <w:pPrChange w:id="8275" w:author="VOYER Raphael" w:date="2021-06-16T11:15:00Z">
          <w:pPr/>
        </w:pPrChange>
      </w:pPr>
    </w:p>
    <w:p w14:paraId="6D768905" w14:textId="77777777" w:rsidR="00613335" w:rsidDel="001111A8" w:rsidRDefault="00613335">
      <w:pPr>
        <w:pStyle w:val="Titre4"/>
        <w:rPr>
          <w:del w:id="8276" w:author="VOYER Raphael" w:date="2021-06-16T11:15:00Z"/>
        </w:rPr>
        <w:pPrChange w:id="8277" w:author="VOYER Raphael" w:date="2021-06-16T11:15:00Z">
          <w:pPr>
            <w:pStyle w:val="Titre2"/>
          </w:pPr>
        </w:pPrChange>
      </w:pPr>
      <w:bookmarkStart w:id="8278" w:name="_Toc381025931"/>
      <w:del w:id="8279" w:author="VOYER Raphael" w:date="2021-06-16T11:15:00Z">
        <w:r w:rsidDel="001111A8">
          <w:delText>Introduction:</w:delText>
        </w:r>
        <w:bookmarkEnd w:id="8278"/>
      </w:del>
    </w:p>
    <w:p w14:paraId="777381B8" w14:textId="77777777" w:rsidR="00613335" w:rsidRPr="002A3898" w:rsidDel="001111A8" w:rsidRDefault="00613335">
      <w:pPr>
        <w:pStyle w:val="Titre4"/>
        <w:rPr>
          <w:del w:id="8280" w:author="VOYER Raphael" w:date="2021-06-16T11:15:00Z"/>
        </w:rPr>
        <w:pPrChange w:id="8281" w:author="VOYER Raphael" w:date="2021-06-16T11:15:00Z">
          <w:pPr>
            <w:ind w:left="720"/>
          </w:pPr>
        </w:pPrChange>
      </w:pPr>
      <w:del w:id="8282"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283" w:author="VOYER Raphael" w:date="2021-06-16T11:15:00Z"/>
        </w:rPr>
        <w:pPrChange w:id="8284" w:author="VOYER Raphael" w:date="2021-06-16T11:15:00Z">
          <w:pPr>
            <w:ind w:left="720"/>
          </w:pPr>
        </w:pPrChange>
      </w:pPr>
      <w:del w:id="8285"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286" w:author="VOYER Raphael" w:date="2021-06-16T11:15:00Z"/>
        </w:rPr>
        <w:pPrChange w:id="8287" w:author="VOYER Raphael" w:date="2021-06-16T11:15:00Z">
          <w:pPr>
            <w:pStyle w:val="Titre2"/>
          </w:pPr>
        </w:pPrChange>
      </w:pPr>
      <w:bookmarkStart w:id="8288" w:name="_Toc381025932"/>
      <w:del w:id="8289" w:author="VOYER Raphael" w:date="2021-06-16T11:15:00Z">
        <w:r w:rsidDel="001111A8">
          <w:delText>Proposed Changes:</w:delText>
        </w:r>
        <w:bookmarkEnd w:id="8288"/>
      </w:del>
    </w:p>
    <w:p w14:paraId="27A53D8A" w14:textId="77777777" w:rsidR="00613335" w:rsidDel="001111A8" w:rsidRDefault="00613335">
      <w:pPr>
        <w:pStyle w:val="Titre4"/>
        <w:rPr>
          <w:del w:id="8290" w:author="VOYER Raphael" w:date="2021-06-16T11:15:00Z"/>
        </w:rPr>
        <w:pPrChange w:id="8291" w:author="VOYER Raphael" w:date="2021-06-16T11:15:00Z">
          <w:pPr>
            <w:ind w:left="720"/>
          </w:pPr>
        </w:pPrChange>
      </w:pPr>
      <w:del w:id="8292"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293" w:author="VOYER Raphael" w:date="2021-06-16T11:15:00Z"/>
        </w:rPr>
        <w:pPrChange w:id="8294" w:author="VOYER Raphael" w:date="2021-06-16T11:15:00Z">
          <w:pPr>
            <w:ind w:left="720"/>
          </w:pPr>
        </w:pPrChange>
      </w:pPr>
    </w:p>
    <w:p w14:paraId="0FBD6E53" w14:textId="77777777" w:rsidR="00613335" w:rsidDel="001111A8" w:rsidRDefault="00613335">
      <w:pPr>
        <w:pStyle w:val="Titre4"/>
        <w:rPr>
          <w:del w:id="8295" w:author="VOYER Raphael" w:date="2021-06-16T11:15:00Z"/>
        </w:rPr>
        <w:pPrChange w:id="8296" w:author="VOYER Raphael" w:date="2021-06-16T11:15:00Z">
          <w:pPr>
            <w:pStyle w:val="Titre2"/>
          </w:pPr>
        </w:pPrChange>
      </w:pPr>
      <w:bookmarkStart w:id="8297" w:name="_Toc381025933"/>
      <w:del w:id="8298" w:author="VOYER Raphael" w:date="2021-06-16T11:15:00Z">
        <w:r w:rsidDel="001111A8">
          <w:delText>Approach:</w:delText>
        </w:r>
        <w:bookmarkEnd w:id="8297"/>
      </w:del>
    </w:p>
    <w:p w14:paraId="713E2936" w14:textId="77777777" w:rsidR="00613335" w:rsidDel="001111A8" w:rsidRDefault="00613335">
      <w:pPr>
        <w:pStyle w:val="Titre4"/>
        <w:rPr>
          <w:del w:id="8299" w:author="VOYER Raphael" w:date="2021-06-16T11:15:00Z"/>
        </w:rPr>
        <w:pPrChange w:id="8300" w:author="VOYER Raphael" w:date="2021-06-16T11:15:00Z">
          <w:pPr>
            <w:ind w:left="720"/>
          </w:pPr>
        </w:pPrChange>
      </w:pPr>
      <w:del w:id="8301"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302" w:author="VOYER Raphael" w:date="2021-06-16T11:15:00Z"/>
        </w:rPr>
        <w:pPrChange w:id="8303" w:author="VOYER Raphael" w:date="2021-06-16T11:15:00Z">
          <w:pPr>
            <w:ind w:left="720"/>
          </w:pPr>
        </w:pPrChange>
      </w:pPr>
      <w:del w:id="8304"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305" w:author="VOYER Raphael" w:date="2021-06-16T11:15:00Z"/>
        </w:rPr>
        <w:pPrChange w:id="8306" w:author="VOYER Raphael" w:date="2021-06-16T11:15:00Z">
          <w:pPr>
            <w:ind w:left="720"/>
          </w:pPr>
        </w:pPrChange>
      </w:pPr>
      <w:del w:id="8307"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308" w:author="VOYER Raphael" w:date="2021-06-16T11:15:00Z"/>
        </w:rPr>
        <w:pPrChange w:id="8309" w:author="VOYER Raphael" w:date="2021-06-16T11:15:00Z">
          <w:pPr>
            <w:ind w:left="720"/>
          </w:pPr>
        </w:pPrChange>
      </w:pPr>
    </w:p>
    <w:p w14:paraId="6C35B29D" w14:textId="77777777" w:rsidR="00613335" w:rsidDel="001111A8" w:rsidRDefault="00613335">
      <w:pPr>
        <w:pStyle w:val="Titre4"/>
        <w:rPr>
          <w:del w:id="8310" w:author="VOYER Raphael" w:date="2021-06-16T11:15:00Z"/>
        </w:rPr>
        <w:pPrChange w:id="8311" w:author="VOYER Raphael" w:date="2021-06-16T11:15:00Z">
          <w:pPr>
            <w:ind w:left="720"/>
          </w:pPr>
        </w:pPrChange>
      </w:pPr>
      <w:del w:id="8312"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313" w:author="VOYER Raphael" w:date="2021-06-16T11:15:00Z"/>
        </w:rPr>
        <w:pPrChange w:id="8314" w:author="VOYER Raphael" w:date="2021-06-16T11:15:00Z">
          <w:pPr>
            <w:ind w:left="720"/>
          </w:pPr>
        </w:pPrChange>
      </w:pPr>
      <w:del w:id="8315" w:author="VOYER Raphael" w:date="2021-06-16T11:15:00Z">
        <w:r w:rsidDel="001111A8">
          <w:delText>Following steps are followed to configure a L3 cluster.</w:delText>
        </w:r>
      </w:del>
    </w:p>
    <w:p w14:paraId="4C0BE213" w14:textId="77777777" w:rsidR="004E72B2" w:rsidDel="001111A8" w:rsidRDefault="004E72B2">
      <w:pPr>
        <w:pStyle w:val="Titre4"/>
        <w:rPr>
          <w:del w:id="8316" w:author="VOYER Raphael" w:date="2021-06-16T11:15:00Z"/>
        </w:rPr>
        <w:pPrChange w:id="8317" w:author="VOYER Raphael" w:date="2021-06-16T11:15:00Z">
          <w:pPr/>
        </w:pPrChange>
      </w:pPr>
    </w:p>
    <w:p w14:paraId="7EECE3BE" w14:textId="77777777" w:rsidR="0005294B" w:rsidDel="001111A8" w:rsidRDefault="0005294B">
      <w:pPr>
        <w:pStyle w:val="Titre4"/>
        <w:rPr>
          <w:del w:id="8318" w:author="VOYER Raphael" w:date="2021-06-16T11:15:00Z"/>
        </w:rPr>
        <w:pPrChange w:id="8319" w:author="VOYER Raphael" w:date="2021-06-16T11:15:00Z">
          <w:pPr/>
        </w:pPrChange>
      </w:pPr>
    </w:p>
    <w:p w14:paraId="60E9DEFE" w14:textId="77777777" w:rsidR="004108E4" w:rsidDel="001111A8" w:rsidRDefault="004108E4">
      <w:pPr>
        <w:pStyle w:val="Titre4"/>
        <w:rPr>
          <w:del w:id="8320" w:author="VOYER Raphael" w:date="2021-06-16T11:15:00Z"/>
        </w:rPr>
        <w:pPrChange w:id="8321" w:author="VOYER Raphael" w:date="2021-06-16T11:15:00Z">
          <w:pPr/>
        </w:pPrChange>
      </w:pPr>
    </w:p>
    <w:p w14:paraId="071C9091" w14:textId="77777777" w:rsidR="004108E4" w:rsidDel="001111A8" w:rsidRDefault="004108E4">
      <w:pPr>
        <w:pStyle w:val="Titre4"/>
        <w:rPr>
          <w:del w:id="8322" w:author="VOYER Raphael" w:date="2021-06-16T11:15:00Z"/>
        </w:rPr>
        <w:pPrChange w:id="8323" w:author="VOYER Raphael" w:date="2021-06-16T11:15:00Z">
          <w:pPr>
            <w:numPr>
              <w:numId w:val="66"/>
            </w:numPr>
            <w:ind w:left="720" w:hanging="360"/>
          </w:pPr>
        </w:pPrChange>
      </w:pPr>
      <w:del w:id="8324"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325" w:author="VOYER Raphael" w:date="2021-06-16T11:15:00Z"/>
        </w:rPr>
        <w:pPrChange w:id="8326" w:author="VOYER Raphael" w:date="2021-06-16T11:15:00Z">
          <w:pPr>
            <w:numPr>
              <w:numId w:val="66"/>
            </w:numPr>
            <w:ind w:left="720" w:hanging="360"/>
          </w:pPr>
        </w:pPrChange>
      </w:pPr>
      <w:del w:id="8327"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328" w:author="VOYER Raphael" w:date="2021-06-16T11:15:00Z"/>
        </w:rPr>
        <w:pPrChange w:id="8329" w:author="VOYER Raphael" w:date="2021-06-16T11:15:00Z">
          <w:pPr>
            <w:numPr>
              <w:numId w:val="66"/>
            </w:numPr>
            <w:ind w:left="720" w:hanging="360"/>
          </w:pPr>
        </w:pPrChange>
      </w:pPr>
      <w:del w:id="8330"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331" w:author="VOYER Raphael" w:date="2021-06-16T11:15:00Z"/>
        </w:rPr>
        <w:pPrChange w:id="8332" w:author="VOYER Raphael" w:date="2021-06-16T11:15:00Z">
          <w:pPr/>
        </w:pPrChange>
      </w:pPr>
    </w:p>
    <w:p w14:paraId="5E898D75" w14:textId="77777777" w:rsidR="004108E4" w:rsidDel="001111A8" w:rsidRDefault="004108E4">
      <w:pPr>
        <w:pStyle w:val="Titre4"/>
        <w:rPr>
          <w:del w:id="8333" w:author="VOYER Raphael" w:date="2021-06-16T11:15:00Z"/>
        </w:rPr>
        <w:pPrChange w:id="8334" w:author="VOYER Raphael" w:date="2021-06-16T11:15:00Z">
          <w:pPr/>
        </w:pPrChange>
      </w:pPr>
    </w:p>
    <w:p w14:paraId="5E04A72F" w14:textId="77777777" w:rsidR="004108E4" w:rsidDel="001111A8" w:rsidRDefault="004108E4">
      <w:pPr>
        <w:pStyle w:val="Titre4"/>
        <w:rPr>
          <w:del w:id="8335" w:author="VOYER Raphael" w:date="2021-06-16T11:15:00Z"/>
        </w:rPr>
        <w:pPrChange w:id="8336" w:author="VOYER Raphael" w:date="2021-06-16T11:15:00Z">
          <w:pPr/>
        </w:pPrChange>
      </w:pPr>
    </w:p>
    <w:p w14:paraId="738E9335" w14:textId="77777777" w:rsidR="00613335" w:rsidDel="001111A8" w:rsidRDefault="00613335">
      <w:pPr>
        <w:pStyle w:val="Titre4"/>
        <w:rPr>
          <w:del w:id="8337" w:author="VOYER Raphael" w:date="2021-06-16T11:15:00Z"/>
        </w:rPr>
        <w:pPrChange w:id="8338" w:author="VOYER Raphael" w:date="2021-06-16T11:15:00Z">
          <w:pPr>
            <w:pStyle w:val="Titre2"/>
          </w:pPr>
        </w:pPrChange>
      </w:pPr>
      <w:bookmarkStart w:id="8339" w:name="_Toc381025934"/>
      <w:del w:id="8340" w:author="VOYER Raphael" w:date="2021-06-16T11:15:00Z">
        <w:r w:rsidDel="001111A8">
          <w:delText>Design:</w:delText>
        </w:r>
        <w:bookmarkEnd w:id="8339"/>
      </w:del>
    </w:p>
    <w:p w14:paraId="3FB24FFD" w14:textId="77777777" w:rsidR="00613335" w:rsidDel="001111A8" w:rsidRDefault="00613335">
      <w:pPr>
        <w:pStyle w:val="Titre4"/>
        <w:rPr>
          <w:del w:id="8341" w:author="VOYER Raphael" w:date="2021-06-16T11:15:00Z"/>
        </w:rPr>
        <w:pPrChange w:id="8342" w:author="VOYER Raphael" w:date="2021-06-16T11:15:00Z">
          <w:pPr/>
        </w:pPrChange>
      </w:pPr>
      <w:del w:id="8343"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344" w:author="VOYER Raphael" w:date="2021-06-16T11:15:00Z"/>
        </w:rPr>
        <w:pPrChange w:id="8345" w:author="VOYER Raphael" w:date="2021-06-16T11:15:00Z">
          <w:pPr>
            <w:ind w:left="720"/>
          </w:pPr>
        </w:pPrChange>
      </w:pPr>
    </w:p>
    <w:p w14:paraId="1F6663D6" w14:textId="77777777" w:rsidR="00613335" w:rsidDel="001111A8" w:rsidRDefault="00613335">
      <w:pPr>
        <w:pStyle w:val="Titre4"/>
        <w:rPr>
          <w:del w:id="8346" w:author="VOYER Raphael" w:date="2021-06-16T11:15:00Z"/>
        </w:rPr>
        <w:pPrChange w:id="8347" w:author="VOYER Raphael" w:date="2021-06-16T11:15:00Z">
          <w:pPr>
            <w:pStyle w:val="Titre3"/>
          </w:pPr>
        </w:pPrChange>
      </w:pPr>
      <w:bookmarkStart w:id="8348" w:name="_Toc381025935"/>
      <w:del w:id="8349" w:author="VOYER Raphael" w:date="2021-06-16T11:15:00Z">
        <w:r w:rsidDel="001111A8">
          <w:delText>Interfaces between HA-VLA</w:delText>
        </w:r>
        <w:r w:rsidR="00BA6B04" w:rsidDel="001111A8">
          <w:delText>N and other dependent modules</w:delText>
        </w:r>
        <w:bookmarkEnd w:id="8348"/>
        <w:r w:rsidR="0066774F" w:rsidDel="001111A8">
          <w:delText>:</w:delText>
        </w:r>
      </w:del>
    </w:p>
    <w:p w14:paraId="3610CAC1" w14:textId="77777777" w:rsidR="00613335" w:rsidDel="001111A8" w:rsidRDefault="00613335">
      <w:pPr>
        <w:pStyle w:val="Titre4"/>
        <w:rPr>
          <w:del w:id="8350" w:author="VOYER Raphael" w:date="2021-06-16T11:15:00Z"/>
        </w:rPr>
        <w:pPrChange w:id="8351" w:author="VOYER Raphael" w:date="2021-06-16T11:15:00Z">
          <w:pPr/>
        </w:pPrChange>
      </w:pPr>
    </w:p>
    <w:p w14:paraId="3D3F28ED" w14:textId="77777777" w:rsidR="00613335" w:rsidDel="001111A8" w:rsidRDefault="00613335">
      <w:pPr>
        <w:pStyle w:val="Titre4"/>
        <w:rPr>
          <w:del w:id="8352" w:author="VOYER Raphael" w:date="2021-06-16T11:15:00Z"/>
        </w:rPr>
        <w:pPrChange w:id="8353" w:author="VOYER Raphael" w:date="2021-06-16T11:15:00Z">
          <w:pPr/>
        </w:pPrChange>
      </w:pPr>
      <w:del w:id="8354"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355" w:author="VOYER Raphael" w:date="2021-06-16T11:15:00Z"/>
        </w:rPr>
        <w:pPrChange w:id="8356" w:author="VOYER Raphael" w:date="2021-06-16T11:15:00Z">
          <w:pPr/>
        </w:pPrChange>
      </w:pPr>
    </w:p>
    <w:p w14:paraId="39897008" w14:textId="77777777" w:rsidR="00613335" w:rsidDel="001111A8" w:rsidRDefault="00613335">
      <w:pPr>
        <w:pStyle w:val="Titre4"/>
        <w:rPr>
          <w:del w:id="8357" w:author="VOYER Raphael" w:date="2021-06-16T11:15:00Z"/>
        </w:rPr>
        <w:pPrChange w:id="8358" w:author="VOYER Raphael" w:date="2021-06-16T11:15:00Z">
          <w:pPr/>
        </w:pPrChange>
      </w:pPr>
    </w:p>
    <w:p w14:paraId="689BB600" w14:textId="77777777" w:rsidR="00BA6036" w:rsidRPr="009D31EE" w:rsidDel="001111A8" w:rsidRDefault="00613335">
      <w:pPr>
        <w:pStyle w:val="Titre4"/>
        <w:rPr>
          <w:del w:id="8359" w:author="VOYER Raphael" w:date="2021-06-16T11:15:00Z"/>
        </w:rPr>
        <w:pPrChange w:id="8360" w:author="VOYER Raphael" w:date="2021-06-16T11:15:00Z">
          <w:pPr/>
        </w:pPrChange>
      </w:pPr>
      <w:del w:id="8361"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362" w:author="VOYER Raphael" w:date="2021-06-16T11:15:00Z"/>
        </w:rPr>
        <w:pPrChange w:id="8363" w:author="VOYER Raphael" w:date="2021-06-16T11:15:00Z">
          <w:pPr/>
        </w:pPrChange>
      </w:pPr>
      <w:del w:id="8364"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365" w:author="VOYER Raphael" w:date="2021-06-16T11:15:00Z"/>
        </w:rPr>
        <w:pPrChange w:id="8366" w:author="VOYER Raphael" w:date="2021-06-16T11:15:00Z">
          <w:pPr/>
        </w:pPrChange>
      </w:pPr>
      <w:del w:id="8367"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368" w:author="VOYER Raphael" w:date="2021-06-16T11:15:00Z"/>
          <w:color w:val="7030A0"/>
        </w:rPr>
        <w:pPrChange w:id="8369" w:author="VOYER Raphael" w:date="2021-06-16T11:15:00Z">
          <w:pPr/>
        </w:pPrChange>
      </w:pPr>
    </w:p>
    <w:p w14:paraId="3B3E886C" w14:textId="77777777" w:rsidR="00106329" w:rsidDel="001111A8" w:rsidRDefault="00106329">
      <w:pPr>
        <w:pStyle w:val="Titre4"/>
        <w:rPr>
          <w:del w:id="8370" w:author="VOYER Raphael" w:date="2021-06-16T11:15:00Z"/>
          <w:color w:val="7030A0"/>
        </w:rPr>
        <w:pPrChange w:id="8371" w:author="VOYER Raphael" w:date="2021-06-16T11:15:00Z">
          <w:pPr/>
        </w:pPrChange>
      </w:pPr>
      <w:del w:id="8372"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373" w:author="VOYER Raphael" w:date="2021-06-16T11:15:00Z"/>
        </w:rPr>
        <w:pPrChange w:id="8374" w:author="VOYER Raphael" w:date="2021-06-16T11:15:00Z">
          <w:pPr>
            <w:numPr>
              <w:ilvl w:val="1"/>
              <w:numId w:val="33"/>
            </w:numPr>
            <w:ind w:left="1440" w:hanging="360"/>
          </w:pPr>
        </w:pPrChange>
      </w:pPr>
      <w:del w:id="8375" w:author="VOYER Raphael" w:date="2021-06-16T11:15:00Z">
        <w:r w:rsidDel="001111A8">
          <w:delText>IsL2 valid = True</w:delText>
        </w:r>
      </w:del>
    </w:p>
    <w:p w14:paraId="6A5318FF" w14:textId="77777777" w:rsidR="00FB39B4" w:rsidDel="001111A8" w:rsidRDefault="00FB39B4">
      <w:pPr>
        <w:pStyle w:val="Titre4"/>
        <w:rPr>
          <w:del w:id="8376" w:author="VOYER Raphael" w:date="2021-06-16T11:15:00Z"/>
        </w:rPr>
        <w:pPrChange w:id="8377" w:author="VOYER Raphael" w:date="2021-06-16T11:15:00Z">
          <w:pPr>
            <w:numPr>
              <w:ilvl w:val="1"/>
              <w:numId w:val="33"/>
            </w:numPr>
            <w:ind w:left="1440" w:hanging="360"/>
          </w:pPr>
        </w:pPrChange>
      </w:pPr>
      <w:del w:id="8378" w:author="VOYER Raphael" w:date="2021-06-16T11:15:00Z">
        <w:r w:rsidDel="001111A8">
          <w:delText>IsTagged = true</w:delText>
        </w:r>
      </w:del>
    </w:p>
    <w:p w14:paraId="10F2CEFF" w14:textId="77777777" w:rsidR="00FB39B4" w:rsidDel="001111A8" w:rsidRDefault="00FB39B4">
      <w:pPr>
        <w:pStyle w:val="Titre4"/>
        <w:rPr>
          <w:del w:id="8379" w:author="VOYER Raphael" w:date="2021-06-16T11:15:00Z"/>
        </w:rPr>
        <w:pPrChange w:id="8380" w:author="VOYER Raphael" w:date="2021-06-16T11:15:00Z">
          <w:pPr>
            <w:numPr>
              <w:ilvl w:val="1"/>
              <w:numId w:val="33"/>
            </w:numPr>
            <w:ind w:left="1440" w:hanging="360"/>
          </w:pPr>
        </w:pPrChange>
      </w:pPr>
      <w:del w:id="8381" w:author="VOYER Raphael" w:date="2021-06-16T11:15:00Z">
        <w:r w:rsidDel="001111A8">
          <w:delText>VID = cluster vlan Id</w:delText>
        </w:r>
      </w:del>
    </w:p>
    <w:p w14:paraId="4DFBD6BE" w14:textId="77777777" w:rsidR="00FB39B4" w:rsidDel="001111A8" w:rsidRDefault="00FB39B4">
      <w:pPr>
        <w:pStyle w:val="Titre4"/>
        <w:rPr>
          <w:del w:id="8382" w:author="VOYER Raphael" w:date="2021-06-16T11:15:00Z"/>
        </w:rPr>
        <w:pPrChange w:id="8383" w:author="VOYER Raphael" w:date="2021-06-16T11:15:00Z">
          <w:pPr>
            <w:numPr>
              <w:ilvl w:val="1"/>
              <w:numId w:val="33"/>
            </w:numPr>
            <w:ind w:left="1440" w:hanging="360"/>
          </w:pPr>
        </w:pPrChange>
      </w:pPr>
      <w:del w:id="8384" w:author="VOYER Raphael" w:date="2021-06-16T11:15:00Z">
        <w:r w:rsidDel="001111A8">
          <w:delText>Dest MAC = cluster MAC address</w:delText>
        </w:r>
      </w:del>
    </w:p>
    <w:p w14:paraId="516A0326" w14:textId="77777777" w:rsidR="00FB39B4" w:rsidDel="001111A8" w:rsidRDefault="00220754">
      <w:pPr>
        <w:pStyle w:val="Titre4"/>
        <w:rPr>
          <w:del w:id="8385" w:author="VOYER Raphael" w:date="2021-06-16T11:15:00Z"/>
        </w:rPr>
        <w:pPrChange w:id="8386" w:author="VOYER Raphael" w:date="2021-06-16T11:15:00Z">
          <w:pPr>
            <w:numPr>
              <w:ilvl w:val="1"/>
              <w:numId w:val="33"/>
            </w:numPr>
            <w:ind w:left="1440" w:hanging="360"/>
          </w:pPr>
        </w:pPrChange>
      </w:pPr>
      <w:del w:id="8387"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388" w:author="VOYER Raphael" w:date="2021-06-16T11:15:00Z"/>
        </w:rPr>
        <w:pPrChange w:id="8389" w:author="VOYER Raphael" w:date="2021-06-16T11:15:00Z">
          <w:pPr/>
        </w:pPrChange>
      </w:pPr>
    </w:p>
    <w:p w14:paraId="221C4167" w14:textId="77777777" w:rsidR="00220754" w:rsidRPr="00E62AF1" w:rsidDel="001111A8" w:rsidRDefault="00220754">
      <w:pPr>
        <w:pStyle w:val="Titre4"/>
        <w:rPr>
          <w:del w:id="8390" w:author="VOYER Raphael" w:date="2021-06-16T11:15:00Z"/>
        </w:rPr>
        <w:pPrChange w:id="8391" w:author="VOYER Raphael" w:date="2021-06-16T11:15:00Z">
          <w:pPr/>
        </w:pPrChange>
      </w:pPr>
    </w:p>
    <w:p w14:paraId="3105E2F6" w14:textId="77777777" w:rsidR="00106329" w:rsidDel="001111A8" w:rsidRDefault="00220754">
      <w:pPr>
        <w:pStyle w:val="Titre4"/>
        <w:rPr>
          <w:del w:id="8392" w:author="VOYER Raphael" w:date="2021-06-16T11:15:00Z"/>
          <w:color w:val="7030A0"/>
        </w:rPr>
        <w:pPrChange w:id="8393" w:author="VOYER Raphael" w:date="2021-06-16T11:15:00Z">
          <w:pPr/>
        </w:pPrChange>
      </w:pPr>
      <w:del w:id="8394"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395" w:author="VOYER Raphael" w:date="2021-06-16T11:15:00Z"/>
          <w:color w:val="7030A0"/>
        </w:rPr>
        <w:pPrChange w:id="8396" w:author="VOYER Raphael" w:date="2021-06-16T11:15:00Z">
          <w:pPr>
            <w:numPr>
              <w:ilvl w:val="1"/>
              <w:numId w:val="32"/>
            </w:numPr>
            <w:ind w:left="1440" w:hanging="360"/>
          </w:pPr>
        </w:pPrChange>
      </w:pPr>
      <w:del w:id="8397"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398" w:author="VOYER Raphael" w:date="2021-06-16T11:15:00Z"/>
          <w:color w:val="7030A0"/>
        </w:rPr>
        <w:pPrChange w:id="8399" w:author="VOYER Raphael" w:date="2021-06-16T11:15:00Z">
          <w:pPr>
            <w:numPr>
              <w:ilvl w:val="1"/>
              <w:numId w:val="32"/>
            </w:numPr>
            <w:ind w:left="1440" w:hanging="360"/>
          </w:pPr>
        </w:pPrChange>
      </w:pPr>
      <w:del w:id="8400"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401" w:author="VOYER Raphael" w:date="2021-06-16T11:15:00Z"/>
          <w:color w:val="7030A0"/>
        </w:rPr>
        <w:pPrChange w:id="8402" w:author="VOYER Raphael" w:date="2021-06-16T11:15:00Z">
          <w:pPr>
            <w:numPr>
              <w:ilvl w:val="1"/>
              <w:numId w:val="32"/>
            </w:numPr>
            <w:ind w:left="1440" w:hanging="360"/>
          </w:pPr>
        </w:pPrChange>
      </w:pPr>
      <w:del w:id="8403"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404" w:author="VOYER Raphael" w:date="2021-06-16T11:15:00Z"/>
          <w:color w:val="7030A0"/>
        </w:rPr>
        <w:pPrChange w:id="8405" w:author="VOYER Raphael" w:date="2021-06-16T11:15:00Z">
          <w:pPr>
            <w:numPr>
              <w:ilvl w:val="1"/>
              <w:numId w:val="32"/>
            </w:numPr>
            <w:ind w:left="1440" w:hanging="360"/>
          </w:pPr>
        </w:pPrChange>
      </w:pPr>
      <w:del w:id="8406"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407" w:author="VOYER Raphael" w:date="2021-06-16T11:15:00Z"/>
          <w:color w:val="7030A0"/>
        </w:rPr>
        <w:pPrChange w:id="8408" w:author="VOYER Raphael" w:date="2021-06-16T11:15:00Z">
          <w:pPr>
            <w:ind w:left="1440"/>
          </w:pPr>
        </w:pPrChange>
      </w:pPr>
    </w:p>
    <w:p w14:paraId="51351E0B" w14:textId="77777777" w:rsidR="00343204" w:rsidDel="001111A8" w:rsidRDefault="00697356">
      <w:pPr>
        <w:pStyle w:val="Titre4"/>
        <w:rPr>
          <w:del w:id="8409" w:author="VOYER Raphael" w:date="2021-06-16T11:15:00Z"/>
          <w:color w:val="7030A0"/>
        </w:rPr>
        <w:pPrChange w:id="8410" w:author="VOYER Raphael" w:date="2021-06-16T11:15:00Z">
          <w:pPr>
            <w:ind w:left="1440"/>
          </w:pPr>
        </w:pPrChange>
      </w:pPr>
      <w:del w:id="8411"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860E70" w:rsidRDefault="00860E70"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860E70" w:rsidRDefault="00860E70"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860E70" w:rsidRDefault="00860E70"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860E70" w:rsidRDefault="00860E70" w:rsidP="00343204">
                        <w:r>
                          <w:t xml:space="preserve">  HAVLAN</w:t>
                        </w:r>
                      </w:p>
                    </w:txbxContent>
                  </v:textbox>
                </v:shape>
              </w:pict>
            </mc:Fallback>
          </mc:AlternateContent>
        </w:r>
      </w:del>
    </w:p>
    <w:p w14:paraId="7DCE75F1" w14:textId="77777777" w:rsidR="00343204" w:rsidDel="001111A8" w:rsidRDefault="004F358F">
      <w:pPr>
        <w:pStyle w:val="Titre4"/>
        <w:rPr>
          <w:del w:id="8412" w:author="VOYER Raphael" w:date="2021-06-16T11:15:00Z"/>
          <w:color w:val="7030A0"/>
        </w:rPr>
        <w:pPrChange w:id="8413" w:author="VOYER Raphael" w:date="2021-06-16T11:15:00Z">
          <w:pPr>
            <w:ind w:left="1440"/>
          </w:pPr>
        </w:pPrChange>
      </w:pPr>
      <w:del w:id="8414"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415" w:author="VOYER Raphael" w:date="2021-06-16T11:15:00Z"/>
          <w:color w:val="7030A0"/>
        </w:rPr>
        <w:pPrChange w:id="8416" w:author="VOYER Raphael" w:date="2021-06-16T11:15:00Z">
          <w:pPr>
            <w:ind w:left="1440"/>
          </w:pPr>
        </w:pPrChange>
      </w:pPr>
      <w:del w:id="8417"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860E70" w:rsidRDefault="00860E70"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860E70" w:rsidRDefault="00860E70"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418" w:author="VOYER Raphael" w:date="2021-06-16T11:15:00Z"/>
          <w:color w:val="7030A0"/>
        </w:rPr>
        <w:pPrChange w:id="8419" w:author="VOYER Raphael" w:date="2021-06-16T11:15:00Z">
          <w:pPr>
            <w:ind w:left="1440"/>
          </w:pPr>
        </w:pPrChange>
      </w:pPr>
    </w:p>
    <w:p w14:paraId="4740A452" w14:textId="77777777" w:rsidR="00343204" w:rsidDel="001111A8" w:rsidRDefault="004F358F">
      <w:pPr>
        <w:pStyle w:val="Titre4"/>
        <w:rPr>
          <w:del w:id="8420" w:author="VOYER Raphael" w:date="2021-06-16T11:15:00Z"/>
          <w:color w:val="7030A0"/>
        </w:rPr>
        <w:pPrChange w:id="8421" w:author="VOYER Raphael" w:date="2021-06-16T11:15:00Z">
          <w:pPr>
            <w:ind w:left="1440"/>
          </w:pPr>
        </w:pPrChange>
      </w:pPr>
      <w:del w:id="8422"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423" w:author="VOYER Raphael" w:date="2021-06-16T11:15:00Z"/>
          <w:color w:val="7030A0"/>
        </w:rPr>
        <w:pPrChange w:id="8424" w:author="VOYER Raphael" w:date="2021-06-16T11:15:00Z">
          <w:pPr>
            <w:ind w:left="1440"/>
          </w:pPr>
        </w:pPrChange>
      </w:pPr>
    </w:p>
    <w:p w14:paraId="35224F1A" w14:textId="77777777" w:rsidR="00343204" w:rsidDel="001111A8" w:rsidRDefault="00343204">
      <w:pPr>
        <w:pStyle w:val="Titre4"/>
        <w:rPr>
          <w:del w:id="8425" w:author="VOYER Raphael" w:date="2021-06-16T11:15:00Z"/>
          <w:color w:val="7030A0"/>
        </w:rPr>
        <w:pPrChange w:id="8426" w:author="VOYER Raphael" w:date="2021-06-16T11:15:00Z">
          <w:pPr>
            <w:ind w:left="1440"/>
          </w:pPr>
        </w:pPrChange>
      </w:pPr>
    </w:p>
    <w:p w14:paraId="004162EE" w14:textId="77777777" w:rsidR="00343204" w:rsidDel="001111A8" w:rsidRDefault="00343204">
      <w:pPr>
        <w:pStyle w:val="Titre4"/>
        <w:rPr>
          <w:del w:id="8427" w:author="VOYER Raphael" w:date="2021-06-16T11:15:00Z"/>
          <w:color w:val="7030A0"/>
        </w:rPr>
        <w:pPrChange w:id="8428" w:author="VOYER Raphael" w:date="2021-06-16T11:15:00Z">
          <w:pPr>
            <w:ind w:left="1440"/>
          </w:pPr>
        </w:pPrChange>
      </w:pPr>
    </w:p>
    <w:p w14:paraId="677CE6B3" w14:textId="77777777" w:rsidR="00343204" w:rsidDel="001111A8" w:rsidRDefault="00343204">
      <w:pPr>
        <w:pStyle w:val="Titre4"/>
        <w:rPr>
          <w:del w:id="8429" w:author="VOYER Raphael" w:date="2021-06-16T11:15:00Z"/>
          <w:color w:val="7030A0"/>
        </w:rPr>
        <w:pPrChange w:id="8430" w:author="VOYER Raphael" w:date="2021-06-16T11:15:00Z">
          <w:pPr>
            <w:ind w:left="1440"/>
          </w:pPr>
        </w:pPrChange>
      </w:pPr>
    </w:p>
    <w:p w14:paraId="3DAB619B" w14:textId="77777777" w:rsidR="00343204" w:rsidDel="001111A8" w:rsidRDefault="00343204">
      <w:pPr>
        <w:pStyle w:val="Titre4"/>
        <w:rPr>
          <w:del w:id="8431" w:author="VOYER Raphael" w:date="2021-06-16T11:15:00Z"/>
          <w:color w:val="7030A0"/>
        </w:rPr>
        <w:pPrChange w:id="8432" w:author="VOYER Raphael" w:date="2021-06-16T11:15:00Z">
          <w:pPr>
            <w:ind w:left="1440"/>
          </w:pPr>
        </w:pPrChange>
      </w:pPr>
    </w:p>
    <w:p w14:paraId="72CC53D8" w14:textId="77777777" w:rsidR="00343204" w:rsidDel="001111A8" w:rsidRDefault="004F358F">
      <w:pPr>
        <w:pStyle w:val="Titre4"/>
        <w:rPr>
          <w:del w:id="8433" w:author="VOYER Raphael" w:date="2021-06-16T11:15:00Z"/>
          <w:color w:val="7030A0"/>
        </w:rPr>
        <w:pPrChange w:id="8434" w:author="VOYER Raphael" w:date="2021-06-16T11:15:00Z">
          <w:pPr>
            <w:ind w:left="1440"/>
          </w:pPr>
        </w:pPrChange>
      </w:pPr>
      <w:del w:id="8435"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436" w:author="VOYER Raphael" w:date="2021-06-16T11:15:00Z"/>
          <w:color w:val="7030A0"/>
        </w:rPr>
        <w:pPrChange w:id="8437" w:author="VOYER Raphael" w:date="2021-06-16T11:15:00Z">
          <w:pPr>
            <w:ind w:left="1440"/>
          </w:pPr>
        </w:pPrChange>
      </w:pPr>
      <w:del w:id="8438"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439" w:author="VOYER Raphael" w:date="2021-06-16T11:15:00Z"/>
          <w:color w:val="7030A0"/>
        </w:rPr>
        <w:pPrChange w:id="8440" w:author="VOYER Raphael" w:date="2021-06-16T11:15:00Z">
          <w:pPr>
            <w:ind w:left="1440"/>
          </w:pPr>
        </w:pPrChange>
      </w:pPr>
    </w:p>
    <w:p w14:paraId="54A38862" w14:textId="77777777" w:rsidR="00343204" w:rsidDel="001111A8" w:rsidRDefault="004F358F">
      <w:pPr>
        <w:pStyle w:val="Titre4"/>
        <w:rPr>
          <w:del w:id="8441" w:author="VOYER Raphael" w:date="2021-06-16T11:15:00Z"/>
          <w:color w:val="7030A0"/>
        </w:rPr>
        <w:pPrChange w:id="8442" w:author="VOYER Raphael" w:date="2021-06-16T11:15:00Z">
          <w:pPr>
            <w:ind w:left="1440"/>
          </w:pPr>
        </w:pPrChange>
      </w:pPr>
      <w:del w:id="8443"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860E70" w:rsidRDefault="00860E70"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860E70" w:rsidRDefault="00860E70"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860E70" w:rsidRDefault="00860E70"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860E70" w:rsidRDefault="00860E70"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444" w:author="VOYER Raphael" w:date="2021-06-16T11:15:00Z"/>
          <w:color w:val="7030A0"/>
        </w:rPr>
        <w:pPrChange w:id="8445" w:author="VOYER Raphael" w:date="2021-06-16T11:15:00Z">
          <w:pPr>
            <w:ind w:left="1440"/>
          </w:pPr>
        </w:pPrChange>
      </w:pPr>
      <w:del w:id="8446"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447" w:author="VOYER Raphael" w:date="2021-06-16T11:15:00Z"/>
          <w:color w:val="7030A0"/>
        </w:rPr>
        <w:pPrChange w:id="8448" w:author="VOYER Raphael" w:date="2021-06-16T11:15:00Z">
          <w:pPr>
            <w:ind w:left="1440"/>
          </w:pPr>
        </w:pPrChange>
      </w:pPr>
    </w:p>
    <w:p w14:paraId="30A08942" w14:textId="77777777" w:rsidR="00343204" w:rsidDel="001111A8" w:rsidRDefault="00343204">
      <w:pPr>
        <w:pStyle w:val="Titre4"/>
        <w:rPr>
          <w:del w:id="8449" w:author="VOYER Raphael" w:date="2021-06-16T11:15:00Z"/>
          <w:color w:val="7030A0"/>
        </w:rPr>
        <w:pPrChange w:id="8450" w:author="VOYER Raphael" w:date="2021-06-16T11:15:00Z">
          <w:pPr>
            <w:ind w:left="1440"/>
          </w:pPr>
        </w:pPrChange>
      </w:pPr>
    </w:p>
    <w:p w14:paraId="19BE6692" w14:textId="77777777" w:rsidR="00343204" w:rsidDel="001111A8" w:rsidRDefault="00343204">
      <w:pPr>
        <w:pStyle w:val="Titre4"/>
        <w:rPr>
          <w:del w:id="8451" w:author="VOYER Raphael" w:date="2021-06-16T11:15:00Z"/>
          <w:color w:val="7030A0"/>
        </w:rPr>
        <w:pPrChange w:id="8452" w:author="VOYER Raphael" w:date="2021-06-16T11:15:00Z">
          <w:pPr>
            <w:ind w:left="1440"/>
          </w:pPr>
        </w:pPrChange>
      </w:pPr>
    </w:p>
    <w:p w14:paraId="3871AE5B" w14:textId="77777777" w:rsidR="00343204" w:rsidDel="001111A8" w:rsidRDefault="004F358F">
      <w:pPr>
        <w:pStyle w:val="Titre4"/>
        <w:rPr>
          <w:del w:id="8453" w:author="VOYER Raphael" w:date="2021-06-16T11:15:00Z"/>
          <w:color w:val="7030A0"/>
        </w:rPr>
        <w:pPrChange w:id="8454" w:author="VOYER Raphael" w:date="2021-06-16T11:15:00Z">
          <w:pPr>
            <w:ind w:left="1440"/>
          </w:pPr>
        </w:pPrChange>
      </w:pPr>
      <w:del w:id="8455"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456" w:author="VOYER Raphael" w:date="2021-06-16T11:15:00Z"/>
          <w:color w:val="7030A0"/>
        </w:rPr>
        <w:pPrChange w:id="8457" w:author="VOYER Raphael" w:date="2021-06-16T11:15:00Z">
          <w:pPr>
            <w:ind w:left="1440"/>
          </w:pPr>
        </w:pPrChange>
      </w:pPr>
    </w:p>
    <w:p w14:paraId="6FF9F53D" w14:textId="77777777" w:rsidR="00343204" w:rsidRPr="00814F61" w:rsidDel="001111A8" w:rsidRDefault="00343204">
      <w:pPr>
        <w:pStyle w:val="Titre4"/>
        <w:rPr>
          <w:del w:id="8458" w:author="VOYER Raphael" w:date="2021-06-16T11:15:00Z"/>
          <w:color w:val="7030A0"/>
        </w:rPr>
        <w:pPrChange w:id="8459" w:author="VOYER Raphael" w:date="2021-06-16T11:15:00Z">
          <w:pPr>
            <w:ind w:left="1440"/>
          </w:pPr>
        </w:pPrChange>
      </w:pPr>
    </w:p>
    <w:p w14:paraId="6342084A" w14:textId="77777777" w:rsidR="00343204" w:rsidDel="001111A8" w:rsidRDefault="00343204">
      <w:pPr>
        <w:pStyle w:val="Titre4"/>
        <w:rPr>
          <w:del w:id="8460" w:author="VOYER Raphael" w:date="2021-06-16T11:15:00Z"/>
          <w:color w:val="7030A0"/>
        </w:rPr>
        <w:pPrChange w:id="8461" w:author="VOYER Raphael" w:date="2021-06-16T11:15:00Z">
          <w:pPr>
            <w:ind w:left="1440"/>
          </w:pPr>
        </w:pPrChange>
      </w:pPr>
    </w:p>
    <w:p w14:paraId="7744E4B5" w14:textId="77777777" w:rsidR="00343204" w:rsidDel="001111A8" w:rsidRDefault="00343204">
      <w:pPr>
        <w:pStyle w:val="Titre4"/>
        <w:rPr>
          <w:del w:id="8462" w:author="VOYER Raphael" w:date="2021-06-16T11:15:00Z"/>
          <w:color w:val="7030A0"/>
        </w:rPr>
        <w:pPrChange w:id="8463" w:author="VOYER Raphael" w:date="2021-06-16T11:15:00Z">
          <w:pPr>
            <w:ind w:left="1440"/>
          </w:pPr>
        </w:pPrChange>
      </w:pPr>
    </w:p>
    <w:p w14:paraId="2906EE30" w14:textId="77777777" w:rsidR="00343204" w:rsidDel="001111A8" w:rsidRDefault="00343204">
      <w:pPr>
        <w:pStyle w:val="Titre4"/>
        <w:rPr>
          <w:del w:id="8464" w:author="VOYER Raphael" w:date="2021-06-16T11:15:00Z"/>
          <w:color w:val="7030A0"/>
        </w:rPr>
        <w:pPrChange w:id="8465" w:author="VOYER Raphael" w:date="2021-06-16T11:15:00Z">
          <w:pPr>
            <w:ind w:left="1440"/>
          </w:pPr>
        </w:pPrChange>
      </w:pPr>
    </w:p>
    <w:p w14:paraId="09EC79CA" w14:textId="77777777" w:rsidR="00343204" w:rsidDel="001111A8" w:rsidRDefault="00343204">
      <w:pPr>
        <w:pStyle w:val="Titre4"/>
        <w:rPr>
          <w:del w:id="8466" w:author="VOYER Raphael" w:date="2021-06-16T11:15:00Z"/>
          <w:color w:val="7030A0"/>
        </w:rPr>
        <w:pPrChange w:id="8467" w:author="VOYER Raphael" w:date="2021-06-16T11:15:00Z">
          <w:pPr>
            <w:ind w:left="1440"/>
          </w:pPr>
        </w:pPrChange>
      </w:pPr>
    </w:p>
    <w:p w14:paraId="5008DF66" w14:textId="77777777" w:rsidR="00343204" w:rsidDel="001111A8" w:rsidRDefault="00343204">
      <w:pPr>
        <w:pStyle w:val="Titre4"/>
        <w:rPr>
          <w:del w:id="8468" w:author="VOYER Raphael" w:date="2021-06-16T11:15:00Z"/>
          <w:color w:val="7030A0"/>
        </w:rPr>
        <w:pPrChange w:id="8469" w:author="VOYER Raphael" w:date="2021-06-16T11:15:00Z">
          <w:pPr>
            <w:ind w:left="1440"/>
          </w:pPr>
        </w:pPrChange>
      </w:pPr>
    </w:p>
    <w:p w14:paraId="7F6F1B8D" w14:textId="77777777" w:rsidR="00343204" w:rsidDel="001111A8" w:rsidRDefault="00343204">
      <w:pPr>
        <w:pStyle w:val="Titre4"/>
        <w:rPr>
          <w:del w:id="8470" w:author="VOYER Raphael" w:date="2021-06-16T11:15:00Z"/>
          <w:color w:val="7030A0"/>
        </w:rPr>
        <w:pPrChange w:id="8471" w:author="VOYER Raphael" w:date="2021-06-16T11:15:00Z">
          <w:pPr>
            <w:ind w:left="1440"/>
          </w:pPr>
        </w:pPrChange>
      </w:pPr>
    </w:p>
    <w:p w14:paraId="6480E5B5" w14:textId="77777777" w:rsidR="00343204" w:rsidDel="001111A8" w:rsidRDefault="00343204">
      <w:pPr>
        <w:pStyle w:val="Titre4"/>
        <w:rPr>
          <w:del w:id="8472" w:author="VOYER Raphael" w:date="2021-06-16T11:15:00Z"/>
          <w:color w:val="7030A0"/>
        </w:rPr>
        <w:pPrChange w:id="8473" w:author="VOYER Raphael" w:date="2021-06-16T11:15:00Z">
          <w:pPr>
            <w:ind w:left="1440"/>
          </w:pPr>
        </w:pPrChange>
      </w:pPr>
    </w:p>
    <w:p w14:paraId="3FF949C3" w14:textId="77777777" w:rsidR="00343204" w:rsidDel="001111A8" w:rsidRDefault="00343204">
      <w:pPr>
        <w:pStyle w:val="Titre4"/>
        <w:rPr>
          <w:del w:id="8474" w:author="VOYER Raphael" w:date="2021-06-16T11:15:00Z"/>
          <w:color w:val="7030A0"/>
        </w:rPr>
        <w:pPrChange w:id="8475" w:author="VOYER Raphael" w:date="2021-06-16T11:15:00Z">
          <w:pPr>
            <w:ind w:left="1440"/>
          </w:pPr>
        </w:pPrChange>
      </w:pPr>
    </w:p>
    <w:p w14:paraId="598FA517" w14:textId="77777777" w:rsidR="00343204" w:rsidDel="001111A8" w:rsidRDefault="00343204">
      <w:pPr>
        <w:pStyle w:val="Titre4"/>
        <w:rPr>
          <w:del w:id="8476" w:author="VOYER Raphael" w:date="2021-06-16T11:15:00Z"/>
          <w:color w:val="7030A0"/>
        </w:rPr>
        <w:pPrChange w:id="8477" w:author="VOYER Raphael" w:date="2021-06-16T11:15:00Z">
          <w:pPr>
            <w:ind w:left="1440"/>
          </w:pPr>
        </w:pPrChange>
      </w:pPr>
    </w:p>
    <w:p w14:paraId="76BD48BB" w14:textId="77777777" w:rsidR="00343204" w:rsidDel="001111A8" w:rsidRDefault="00343204">
      <w:pPr>
        <w:pStyle w:val="Titre4"/>
        <w:rPr>
          <w:del w:id="8478" w:author="VOYER Raphael" w:date="2021-06-16T11:15:00Z"/>
          <w:color w:val="7030A0"/>
        </w:rPr>
        <w:pPrChange w:id="8479" w:author="VOYER Raphael" w:date="2021-06-16T11:15:00Z">
          <w:pPr>
            <w:ind w:left="1440"/>
          </w:pPr>
        </w:pPrChange>
      </w:pPr>
    </w:p>
    <w:p w14:paraId="569C24EB" w14:textId="77777777" w:rsidR="00343204" w:rsidDel="001111A8" w:rsidRDefault="00343204">
      <w:pPr>
        <w:pStyle w:val="Titre4"/>
        <w:rPr>
          <w:del w:id="8480" w:author="VOYER Raphael" w:date="2021-06-16T11:15:00Z"/>
          <w:color w:val="7030A0"/>
        </w:rPr>
        <w:pPrChange w:id="8481" w:author="VOYER Raphael" w:date="2021-06-16T11:15:00Z">
          <w:pPr>
            <w:ind w:left="1440"/>
          </w:pPr>
        </w:pPrChange>
      </w:pPr>
    </w:p>
    <w:p w14:paraId="3F41364B" w14:textId="77777777" w:rsidR="00343204" w:rsidDel="001111A8" w:rsidRDefault="00343204">
      <w:pPr>
        <w:pStyle w:val="Titre4"/>
        <w:rPr>
          <w:del w:id="8482" w:author="VOYER Raphael" w:date="2021-06-16T11:15:00Z"/>
          <w:color w:val="7030A0"/>
        </w:rPr>
        <w:pPrChange w:id="8483" w:author="VOYER Raphael" w:date="2021-06-16T11:15:00Z">
          <w:pPr>
            <w:ind w:left="1440"/>
          </w:pPr>
        </w:pPrChange>
      </w:pPr>
    </w:p>
    <w:p w14:paraId="43CCBCCE" w14:textId="77777777" w:rsidR="00343204" w:rsidDel="001111A8" w:rsidRDefault="00343204">
      <w:pPr>
        <w:pStyle w:val="Titre4"/>
        <w:rPr>
          <w:del w:id="8484" w:author="VOYER Raphael" w:date="2021-06-16T11:15:00Z"/>
          <w:color w:val="7030A0"/>
        </w:rPr>
        <w:pPrChange w:id="8485" w:author="VOYER Raphael" w:date="2021-06-16T11:15:00Z">
          <w:pPr>
            <w:ind w:left="1440"/>
          </w:pPr>
        </w:pPrChange>
      </w:pPr>
    </w:p>
    <w:p w14:paraId="2073F159" w14:textId="77777777" w:rsidR="00343204" w:rsidDel="001111A8" w:rsidRDefault="004F358F">
      <w:pPr>
        <w:pStyle w:val="Titre4"/>
        <w:rPr>
          <w:del w:id="8486" w:author="VOYER Raphael" w:date="2021-06-16T11:15:00Z"/>
          <w:color w:val="7030A0"/>
        </w:rPr>
        <w:pPrChange w:id="8487" w:author="VOYER Raphael" w:date="2021-06-16T11:15:00Z">
          <w:pPr>
            <w:ind w:left="1440"/>
          </w:pPr>
        </w:pPrChange>
      </w:pPr>
      <w:del w:id="8488"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489" w:author="VOYER Raphael" w:date="2021-06-16T11:15:00Z"/>
          <w:color w:val="7030A0"/>
        </w:rPr>
        <w:pPrChange w:id="8490" w:author="VOYER Raphael" w:date="2021-06-16T11:15:00Z">
          <w:pPr>
            <w:ind w:left="1440"/>
          </w:pPr>
        </w:pPrChange>
      </w:pPr>
    </w:p>
    <w:p w14:paraId="337C39EA" w14:textId="77777777" w:rsidR="00343204" w:rsidDel="001111A8" w:rsidRDefault="00343204">
      <w:pPr>
        <w:pStyle w:val="Titre4"/>
        <w:rPr>
          <w:del w:id="8491" w:author="VOYER Raphael" w:date="2021-06-16T11:15:00Z"/>
        </w:rPr>
        <w:pPrChange w:id="8492"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493" w:author="VOYER Raphael" w:date="2021-06-16T11:15:00Z"/>
          <w:color w:val="7030A0"/>
        </w:rPr>
        <w:pPrChange w:id="8494" w:author="VOYER Raphael" w:date="2021-06-16T11:15:00Z">
          <w:pPr>
            <w:ind w:left="1440"/>
          </w:pPr>
        </w:pPrChange>
      </w:pPr>
    </w:p>
    <w:p w14:paraId="42F4ADBC" w14:textId="77777777" w:rsidR="00E62AF1" w:rsidDel="001111A8" w:rsidRDefault="00FB15EB">
      <w:pPr>
        <w:pStyle w:val="Titre4"/>
        <w:rPr>
          <w:del w:id="8495" w:author="VOYER Raphael" w:date="2021-06-16T11:15:00Z"/>
        </w:rPr>
        <w:pPrChange w:id="8496" w:author="VOYER Raphael" w:date="2021-06-16T11:15:00Z">
          <w:pPr/>
        </w:pPrChange>
      </w:pPr>
      <w:del w:id="8497"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498" w:author="VOYER Raphael" w:date="2021-06-16T11:15:00Z"/>
        </w:rPr>
        <w:pPrChange w:id="8499" w:author="VOYER Raphael" w:date="2021-06-16T11:15:00Z">
          <w:pPr/>
        </w:pPrChange>
      </w:pPr>
    </w:p>
    <w:p w14:paraId="59EB654A" w14:textId="77777777" w:rsidR="00FB15EB" w:rsidDel="001111A8" w:rsidRDefault="00FB15EB">
      <w:pPr>
        <w:pStyle w:val="Titre4"/>
        <w:rPr>
          <w:del w:id="8500" w:author="VOYER Raphael" w:date="2021-06-16T11:15:00Z"/>
          <w:szCs w:val="18"/>
        </w:rPr>
        <w:pPrChange w:id="8501" w:author="VOYER Raphael" w:date="2021-06-16T11:15:00Z">
          <w:pPr>
            <w:pStyle w:val="SourceCode"/>
            <w:numPr>
              <w:numId w:val="68"/>
            </w:numPr>
            <w:tabs>
              <w:tab w:val="num" w:pos="810"/>
            </w:tabs>
            <w:ind w:left="810" w:hanging="360"/>
          </w:pPr>
        </w:pPrChange>
      </w:pPr>
      <w:del w:id="8502" w:author="VOYER Raphael" w:date="2021-06-16T11:15:00Z">
        <w:r w:rsidDel="001111A8">
          <w:rPr>
            <w:szCs w:val="18"/>
          </w:rPr>
          <w:delText>show server-cluster 1</w:delText>
        </w:r>
      </w:del>
    </w:p>
    <w:p w14:paraId="3699AC70" w14:textId="77777777" w:rsidR="00FB15EB" w:rsidDel="001111A8" w:rsidRDefault="00FB15EB">
      <w:pPr>
        <w:pStyle w:val="Titre4"/>
        <w:rPr>
          <w:del w:id="8503" w:author="VOYER Raphael" w:date="2021-06-16T11:15:00Z"/>
          <w:szCs w:val="18"/>
        </w:rPr>
        <w:pPrChange w:id="8504" w:author="VOYER Raphael" w:date="2021-06-16T11:15:00Z">
          <w:pPr>
            <w:pStyle w:val="SourceCode"/>
          </w:pPr>
        </w:pPrChange>
      </w:pPr>
      <w:del w:id="8505"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506" w:author="VOYER Raphael" w:date="2021-06-16T11:15:00Z"/>
          <w:szCs w:val="18"/>
        </w:rPr>
        <w:pPrChange w:id="8507" w:author="VOYER Raphael" w:date="2021-06-16T11:15:00Z">
          <w:pPr>
            <w:pStyle w:val="SourceCode"/>
          </w:pPr>
        </w:pPrChange>
      </w:pPr>
      <w:del w:id="8508"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509" w:author="VOYER Raphael" w:date="2021-06-16T11:15:00Z"/>
          <w:szCs w:val="18"/>
        </w:rPr>
        <w:pPrChange w:id="8510" w:author="VOYER Raphael" w:date="2021-06-16T11:15:00Z">
          <w:pPr>
            <w:pStyle w:val="SourceCode"/>
          </w:pPr>
        </w:pPrChange>
      </w:pPr>
      <w:del w:id="8511"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512" w:author="VOYER Raphael" w:date="2021-06-16T11:15:00Z"/>
          <w:szCs w:val="18"/>
        </w:rPr>
        <w:pPrChange w:id="8513" w:author="VOYER Raphael" w:date="2021-06-16T11:15:00Z">
          <w:pPr>
            <w:pStyle w:val="SourceCode"/>
          </w:pPr>
        </w:pPrChange>
      </w:pPr>
      <w:del w:id="8514"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515" w:author="VOYER Raphael" w:date="2021-06-16T11:15:00Z"/>
          <w:szCs w:val="18"/>
        </w:rPr>
        <w:pPrChange w:id="8516" w:author="VOYER Raphael" w:date="2021-06-16T11:15:00Z">
          <w:pPr>
            <w:pStyle w:val="SourceCode"/>
          </w:pPr>
        </w:pPrChange>
      </w:pPr>
      <w:del w:id="8517"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518" w:author="VOYER Raphael" w:date="2021-06-16T11:15:00Z"/>
          <w:szCs w:val="18"/>
        </w:rPr>
        <w:pPrChange w:id="8519" w:author="VOYER Raphael" w:date="2021-06-16T11:15:00Z">
          <w:pPr>
            <w:pStyle w:val="SourceCode"/>
          </w:pPr>
        </w:pPrChange>
      </w:pPr>
      <w:del w:id="8520"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521" w:author="VOYER Raphael" w:date="2021-06-16T11:15:00Z"/>
          <w:szCs w:val="18"/>
        </w:rPr>
        <w:pPrChange w:id="8522" w:author="VOYER Raphael" w:date="2021-06-16T11:15:00Z">
          <w:pPr>
            <w:pStyle w:val="SourceCode"/>
          </w:pPr>
        </w:pPrChange>
      </w:pPr>
      <w:del w:id="8523"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524" w:author="VOYER Raphael" w:date="2021-06-16T11:15:00Z"/>
          <w:szCs w:val="18"/>
        </w:rPr>
        <w:pPrChange w:id="8525" w:author="VOYER Raphael" w:date="2021-06-16T11:15:00Z">
          <w:pPr>
            <w:pStyle w:val="SourceCode"/>
          </w:pPr>
        </w:pPrChange>
      </w:pPr>
      <w:del w:id="8526"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527" w:author="VOYER Raphael" w:date="2021-06-16T11:15:00Z"/>
          <w:color w:val="7030A0"/>
        </w:rPr>
        <w:pPrChange w:id="8528" w:author="VOYER Raphael" w:date="2021-06-16T11:15:00Z">
          <w:pPr>
            <w:ind w:left="1440"/>
          </w:pPr>
        </w:pPrChange>
      </w:pPr>
    </w:p>
    <w:p w14:paraId="7E43E2D6" w14:textId="77777777" w:rsidR="003B6313" w:rsidDel="001111A8" w:rsidRDefault="003B6313">
      <w:pPr>
        <w:pStyle w:val="Titre4"/>
        <w:rPr>
          <w:del w:id="8529" w:author="VOYER Raphael" w:date="2021-06-16T11:15:00Z"/>
        </w:rPr>
        <w:pPrChange w:id="8530" w:author="VOYER Raphael" w:date="2021-06-16T11:15:00Z">
          <w:pPr/>
        </w:pPrChange>
      </w:pPr>
    </w:p>
    <w:p w14:paraId="0D6220A2" w14:textId="77777777" w:rsidR="003B6313" w:rsidDel="001111A8" w:rsidRDefault="006156A7">
      <w:pPr>
        <w:pStyle w:val="Titre4"/>
        <w:rPr>
          <w:del w:id="8531" w:author="VOYER Raphael" w:date="2021-06-16T11:15:00Z"/>
        </w:rPr>
        <w:pPrChange w:id="8532" w:author="VOYER Raphael" w:date="2021-06-16T11:15:00Z">
          <w:pPr/>
        </w:pPrChange>
      </w:pPr>
      <w:del w:id="8533"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534" w:author="VOYER Raphael" w:date="2021-06-16T11:15:00Z"/>
        </w:rPr>
        <w:pPrChange w:id="8535" w:author="VOYER Raphael" w:date="2021-06-16T11:15:00Z">
          <w:pPr/>
        </w:pPrChange>
      </w:pPr>
    </w:p>
    <w:p w14:paraId="4A604264" w14:textId="77777777" w:rsidR="00BA6036" w:rsidRPr="002604CF" w:rsidDel="001111A8" w:rsidRDefault="006156A7">
      <w:pPr>
        <w:pStyle w:val="Titre4"/>
        <w:rPr>
          <w:del w:id="8536" w:author="VOYER Raphael" w:date="2021-06-16T11:15:00Z"/>
        </w:rPr>
        <w:pPrChange w:id="8537" w:author="VOYER Raphael" w:date="2021-06-16T11:15:00Z">
          <w:pPr/>
        </w:pPrChange>
      </w:pPr>
      <w:del w:id="8538"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539" w:author="VOYER Raphael" w:date="2021-06-16T11:15:00Z"/>
        </w:rPr>
        <w:pPrChange w:id="8540" w:author="VOYER Raphael" w:date="2021-06-16T11:15:00Z">
          <w:pPr/>
        </w:pPrChange>
      </w:pPr>
      <w:del w:id="8541"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542" w:author="VOYER Raphael" w:date="2021-06-16T11:15:00Z"/>
        </w:rPr>
        <w:pPrChange w:id="8543" w:author="VOYER Raphael" w:date="2021-06-16T11:15:00Z">
          <w:pPr/>
        </w:pPrChange>
      </w:pPr>
    </w:p>
    <w:p w14:paraId="75AEE52B" w14:textId="77777777" w:rsidR="002604CF" w:rsidDel="001111A8" w:rsidRDefault="00613335">
      <w:pPr>
        <w:pStyle w:val="Titre4"/>
        <w:rPr>
          <w:del w:id="8544" w:author="VOYER Raphael" w:date="2021-06-16T11:15:00Z"/>
        </w:rPr>
        <w:pPrChange w:id="8545" w:author="VOYER Raphael" w:date="2021-06-16T11:15:00Z">
          <w:pPr/>
        </w:pPrChange>
      </w:pPr>
      <w:del w:id="8546"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547" w:author="VOYER Raphael" w:date="2021-06-16T11:15:00Z"/>
        </w:rPr>
        <w:pPrChange w:id="8548" w:author="VOYER Raphael" w:date="2021-06-16T11:15:00Z">
          <w:pPr/>
        </w:pPrChange>
      </w:pPr>
      <w:del w:id="8549"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550" w:author="VOYER Raphael" w:date="2021-06-16T11:15:00Z"/>
          <w:rFonts w:cs="Arial"/>
          <w:sz w:val="32"/>
          <w:szCs w:val="32"/>
        </w:rPr>
        <w:pPrChange w:id="8551" w:author="VOYER Raphael" w:date="2021-06-16T11:15:00Z">
          <w:pPr/>
        </w:pPrChange>
      </w:pPr>
      <w:del w:id="8552"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860E70" w:rsidRDefault="00860E70"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860E70" w:rsidRDefault="00860E70"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860E70" w:rsidRDefault="00860E70"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860E70" w:rsidRDefault="00860E70"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860E70" w:rsidRDefault="00860E70"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860E70" w:rsidRDefault="00860E70"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860E70" w:rsidRDefault="00860E70"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860E70" w:rsidRDefault="00860E70"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860E70" w:rsidRPr="00421BF8" w:rsidRDefault="00860E70"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860E70" w:rsidRDefault="00860E70"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860E70" w:rsidRDefault="00860E70"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860E70" w:rsidRDefault="00860E70"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860E70" w:rsidRDefault="00860E70"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860E70" w:rsidRDefault="00860E70"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860E70" w:rsidRDefault="00860E70"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860E70" w:rsidRDefault="00860E70"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860E70" w:rsidRDefault="00860E70"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860E70" w:rsidRDefault="00860E70"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860E70" w:rsidRDefault="00860E70"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860E70" w:rsidRDefault="00860E70"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860E70" w:rsidRDefault="00860E70"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860E70" w:rsidRDefault="00860E70"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860E70" w:rsidRDefault="00860E70"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860E70" w:rsidRDefault="00860E70"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860E70" w:rsidRDefault="00860E70"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860E70" w:rsidRDefault="00860E70"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860E70" w:rsidRDefault="00860E70"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860E70" w:rsidRDefault="00860E70"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860E70" w:rsidRDefault="00860E70"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860E70" w:rsidRPr="00421BF8" w:rsidRDefault="00860E70"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860E70" w:rsidRDefault="00860E70"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860E70" w:rsidRDefault="00860E70"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860E70" w:rsidRDefault="00860E70"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860E70" w:rsidRDefault="00860E70"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860E70" w:rsidRDefault="00860E70"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860E70" w:rsidRDefault="00860E70"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860E70" w:rsidRDefault="00860E70"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860E70" w:rsidRDefault="00860E70"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860E70" w:rsidRDefault="00860E70"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860E70" w:rsidRDefault="00860E70"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553" w:author="VOYER Raphael" w:date="2021-06-16T11:15:00Z"/>
          <w:rFonts w:cs="Arial"/>
          <w:sz w:val="32"/>
          <w:szCs w:val="32"/>
        </w:rPr>
        <w:pPrChange w:id="8554" w:author="VOYER Raphael" w:date="2021-06-16T11:15:00Z">
          <w:pPr/>
        </w:pPrChange>
      </w:pPr>
    </w:p>
    <w:p w14:paraId="71F2B1D5" w14:textId="77777777" w:rsidR="000D7122" w:rsidDel="001111A8" w:rsidRDefault="000D7122">
      <w:pPr>
        <w:pStyle w:val="Titre4"/>
        <w:rPr>
          <w:del w:id="8555" w:author="VOYER Raphael" w:date="2021-06-16T11:15:00Z"/>
          <w:rFonts w:cs="Arial"/>
          <w:sz w:val="32"/>
          <w:szCs w:val="32"/>
        </w:rPr>
        <w:pPrChange w:id="8556" w:author="VOYER Raphael" w:date="2021-06-16T11:15:00Z">
          <w:pPr/>
        </w:pPrChange>
      </w:pPr>
    </w:p>
    <w:p w14:paraId="069D2794" w14:textId="77777777" w:rsidR="000D7122" w:rsidDel="001111A8" w:rsidRDefault="000D7122">
      <w:pPr>
        <w:pStyle w:val="Titre4"/>
        <w:rPr>
          <w:del w:id="8557" w:author="VOYER Raphael" w:date="2021-06-16T11:15:00Z"/>
          <w:rFonts w:cs="Arial"/>
          <w:sz w:val="32"/>
          <w:szCs w:val="32"/>
        </w:rPr>
        <w:pPrChange w:id="8558" w:author="VOYER Raphael" w:date="2021-06-16T11:15:00Z">
          <w:pPr/>
        </w:pPrChange>
      </w:pPr>
    </w:p>
    <w:p w14:paraId="5603FB28" w14:textId="77777777" w:rsidR="000D7122" w:rsidDel="001111A8" w:rsidRDefault="000D7122">
      <w:pPr>
        <w:pStyle w:val="Titre4"/>
        <w:rPr>
          <w:del w:id="8559" w:author="VOYER Raphael" w:date="2021-06-16T11:15:00Z"/>
          <w:rFonts w:cs="Arial"/>
          <w:sz w:val="32"/>
          <w:szCs w:val="32"/>
        </w:rPr>
        <w:pPrChange w:id="8560" w:author="VOYER Raphael" w:date="2021-06-16T11:15:00Z">
          <w:pPr/>
        </w:pPrChange>
      </w:pPr>
    </w:p>
    <w:p w14:paraId="71C715AE" w14:textId="77777777" w:rsidR="000D7122" w:rsidDel="001111A8" w:rsidRDefault="000D7122">
      <w:pPr>
        <w:pStyle w:val="Titre4"/>
        <w:rPr>
          <w:del w:id="8561" w:author="VOYER Raphael" w:date="2021-06-16T11:15:00Z"/>
          <w:rFonts w:cs="Arial"/>
          <w:sz w:val="32"/>
          <w:szCs w:val="32"/>
        </w:rPr>
        <w:pPrChange w:id="8562" w:author="VOYER Raphael" w:date="2021-06-16T11:15:00Z">
          <w:pPr/>
        </w:pPrChange>
      </w:pPr>
    </w:p>
    <w:p w14:paraId="7D97A07B" w14:textId="77777777" w:rsidR="000D7122" w:rsidDel="001111A8" w:rsidRDefault="000D7122">
      <w:pPr>
        <w:pStyle w:val="Titre4"/>
        <w:rPr>
          <w:del w:id="8563" w:author="VOYER Raphael" w:date="2021-06-16T11:15:00Z"/>
          <w:rFonts w:cs="Arial"/>
          <w:sz w:val="32"/>
          <w:szCs w:val="32"/>
        </w:rPr>
        <w:pPrChange w:id="8564" w:author="VOYER Raphael" w:date="2021-06-16T11:15:00Z">
          <w:pPr/>
        </w:pPrChange>
      </w:pPr>
    </w:p>
    <w:p w14:paraId="3CF47AA8" w14:textId="77777777" w:rsidR="000D7122" w:rsidDel="001111A8" w:rsidRDefault="000D7122">
      <w:pPr>
        <w:pStyle w:val="Titre4"/>
        <w:rPr>
          <w:del w:id="8565" w:author="VOYER Raphael" w:date="2021-06-16T11:15:00Z"/>
          <w:rFonts w:cs="Arial"/>
          <w:sz w:val="32"/>
          <w:szCs w:val="32"/>
        </w:rPr>
        <w:pPrChange w:id="8566" w:author="VOYER Raphael" w:date="2021-06-16T11:15:00Z">
          <w:pPr/>
        </w:pPrChange>
      </w:pPr>
    </w:p>
    <w:p w14:paraId="0A124F22" w14:textId="77777777" w:rsidR="000D7122" w:rsidDel="001111A8" w:rsidRDefault="000D7122">
      <w:pPr>
        <w:pStyle w:val="Titre4"/>
        <w:rPr>
          <w:del w:id="8567" w:author="VOYER Raphael" w:date="2021-06-16T11:15:00Z"/>
          <w:rFonts w:cs="Arial"/>
          <w:sz w:val="32"/>
          <w:szCs w:val="32"/>
        </w:rPr>
        <w:pPrChange w:id="8568" w:author="VOYER Raphael" w:date="2021-06-16T11:15:00Z">
          <w:pPr/>
        </w:pPrChange>
      </w:pPr>
    </w:p>
    <w:p w14:paraId="7B72857E" w14:textId="77777777" w:rsidR="000D7122" w:rsidDel="001111A8" w:rsidRDefault="000D7122">
      <w:pPr>
        <w:pStyle w:val="Titre4"/>
        <w:rPr>
          <w:del w:id="8569" w:author="VOYER Raphael" w:date="2021-06-16T11:15:00Z"/>
          <w:rFonts w:cs="Arial"/>
          <w:sz w:val="32"/>
          <w:szCs w:val="32"/>
        </w:rPr>
        <w:pPrChange w:id="8570" w:author="VOYER Raphael" w:date="2021-06-16T11:15:00Z">
          <w:pPr/>
        </w:pPrChange>
      </w:pPr>
    </w:p>
    <w:p w14:paraId="7378312D" w14:textId="77777777" w:rsidR="000D7122" w:rsidDel="001111A8" w:rsidRDefault="000D7122">
      <w:pPr>
        <w:pStyle w:val="Titre4"/>
        <w:rPr>
          <w:del w:id="8571" w:author="VOYER Raphael" w:date="2021-06-16T11:15:00Z"/>
          <w:rFonts w:cs="Arial"/>
          <w:sz w:val="32"/>
          <w:szCs w:val="32"/>
        </w:rPr>
        <w:pPrChange w:id="8572" w:author="VOYER Raphael" w:date="2021-06-16T11:15:00Z">
          <w:pPr/>
        </w:pPrChange>
      </w:pPr>
    </w:p>
    <w:p w14:paraId="650375AB" w14:textId="77777777" w:rsidR="000D7122" w:rsidDel="001111A8" w:rsidRDefault="000D7122">
      <w:pPr>
        <w:pStyle w:val="Titre4"/>
        <w:rPr>
          <w:del w:id="8573" w:author="VOYER Raphael" w:date="2021-06-16T11:15:00Z"/>
          <w:rFonts w:cs="Arial"/>
          <w:sz w:val="32"/>
          <w:szCs w:val="32"/>
        </w:rPr>
        <w:pPrChange w:id="8574" w:author="VOYER Raphael" w:date="2021-06-16T11:15:00Z">
          <w:pPr/>
        </w:pPrChange>
      </w:pPr>
    </w:p>
    <w:p w14:paraId="50C617BB" w14:textId="77777777" w:rsidR="000D7122" w:rsidDel="001111A8" w:rsidRDefault="000D7122">
      <w:pPr>
        <w:pStyle w:val="Titre4"/>
        <w:rPr>
          <w:del w:id="8575" w:author="VOYER Raphael" w:date="2021-06-16T11:15:00Z"/>
          <w:rFonts w:cs="Arial"/>
          <w:sz w:val="32"/>
          <w:szCs w:val="32"/>
        </w:rPr>
        <w:pPrChange w:id="8576" w:author="VOYER Raphael" w:date="2021-06-16T11:15:00Z">
          <w:pPr/>
        </w:pPrChange>
      </w:pPr>
    </w:p>
    <w:p w14:paraId="5A894F60" w14:textId="77777777" w:rsidR="000D7122" w:rsidDel="001111A8" w:rsidRDefault="000D7122">
      <w:pPr>
        <w:pStyle w:val="Titre4"/>
        <w:rPr>
          <w:del w:id="8577" w:author="VOYER Raphael" w:date="2021-06-16T11:15:00Z"/>
          <w:rFonts w:cs="Arial"/>
          <w:sz w:val="32"/>
          <w:szCs w:val="32"/>
        </w:rPr>
        <w:pPrChange w:id="8578" w:author="VOYER Raphael" w:date="2021-06-16T11:15:00Z">
          <w:pPr/>
        </w:pPrChange>
      </w:pPr>
    </w:p>
    <w:p w14:paraId="60B70C09" w14:textId="77777777" w:rsidR="000D7122" w:rsidDel="001111A8" w:rsidRDefault="000D7122">
      <w:pPr>
        <w:pStyle w:val="Titre4"/>
        <w:rPr>
          <w:del w:id="8579" w:author="VOYER Raphael" w:date="2021-06-16T11:15:00Z"/>
          <w:rFonts w:cs="Arial"/>
          <w:sz w:val="32"/>
          <w:szCs w:val="32"/>
        </w:rPr>
        <w:pPrChange w:id="8580" w:author="VOYER Raphael" w:date="2021-06-16T11:15:00Z">
          <w:pPr/>
        </w:pPrChange>
      </w:pPr>
    </w:p>
    <w:p w14:paraId="6955A044" w14:textId="77777777" w:rsidR="000D7122" w:rsidDel="001111A8" w:rsidRDefault="000D7122">
      <w:pPr>
        <w:pStyle w:val="Titre4"/>
        <w:rPr>
          <w:del w:id="8581" w:author="VOYER Raphael" w:date="2021-06-16T11:15:00Z"/>
          <w:rFonts w:cs="Arial"/>
          <w:sz w:val="32"/>
          <w:szCs w:val="32"/>
        </w:rPr>
        <w:pPrChange w:id="8582" w:author="VOYER Raphael" w:date="2021-06-16T11:15:00Z">
          <w:pPr/>
        </w:pPrChange>
      </w:pPr>
    </w:p>
    <w:p w14:paraId="14F2393B" w14:textId="77777777" w:rsidR="000D7122" w:rsidDel="001111A8" w:rsidRDefault="000D7122">
      <w:pPr>
        <w:pStyle w:val="Titre4"/>
        <w:rPr>
          <w:del w:id="8583" w:author="VOYER Raphael" w:date="2021-06-16T11:15:00Z"/>
          <w:rFonts w:cs="Arial"/>
          <w:sz w:val="32"/>
          <w:szCs w:val="32"/>
        </w:rPr>
        <w:pPrChange w:id="8584" w:author="VOYER Raphael" w:date="2021-06-16T11:15:00Z">
          <w:pPr/>
        </w:pPrChange>
      </w:pPr>
    </w:p>
    <w:p w14:paraId="2B8A4ED2" w14:textId="77777777" w:rsidR="000D7122" w:rsidDel="001111A8" w:rsidRDefault="000D7122">
      <w:pPr>
        <w:pStyle w:val="Titre4"/>
        <w:rPr>
          <w:del w:id="8585" w:author="VOYER Raphael" w:date="2021-06-16T11:15:00Z"/>
          <w:rFonts w:cs="Arial"/>
          <w:sz w:val="32"/>
          <w:szCs w:val="32"/>
        </w:rPr>
        <w:pPrChange w:id="8586" w:author="VOYER Raphael" w:date="2021-06-16T11:15:00Z">
          <w:pPr/>
        </w:pPrChange>
      </w:pPr>
    </w:p>
    <w:p w14:paraId="73FEA594" w14:textId="77777777" w:rsidR="000D7122" w:rsidDel="001111A8" w:rsidRDefault="000D7122">
      <w:pPr>
        <w:pStyle w:val="Titre4"/>
        <w:rPr>
          <w:del w:id="8587" w:author="VOYER Raphael" w:date="2021-06-16T11:15:00Z"/>
          <w:rFonts w:cs="Arial"/>
          <w:sz w:val="32"/>
          <w:szCs w:val="32"/>
        </w:rPr>
        <w:pPrChange w:id="8588" w:author="VOYER Raphael" w:date="2021-06-16T11:15:00Z">
          <w:pPr/>
        </w:pPrChange>
      </w:pPr>
    </w:p>
    <w:p w14:paraId="0B231010" w14:textId="77777777" w:rsidR="000D7122" w:rsidDel="001111A8" w:rsidRDefault="000D7122">
      <w:pPr>
        <w:pStyle w:val="Titre4"/>
        <w:rPr>
          <w:del w:id="8589" w:author="VOYER Raphael" w:date="2021-06-16T11:15:00Z"/>
          <w:rFonts w:cs="Arial"/>
          <w:sz w:val="32"/>
          <w:szCs w:val="32"/>
        </w:rPr>
        <w:pPrChange w:id="8590" w:author="VOYER Raphael" w:date="2021-06-16T11:15:00Z">
          <w:pPr/>
        </w:pPrChange>
      </w:pPr>
    </w:p>
    <w:p w14:paraId="5B2BDB80" w14:textId="77777777" w:rsidR="000D7122" w:rsidDel="001111A8" w:rsidRDefault="000D7122">
      <w:pPr>
        <w:pStyle w:val="Titre4"/>
        <w:rPr>
          <w:del w:id="8591" w:author="VOYER Raphael" w:date="2021-06-16T11:15:00Z"/>
          <w:rFonts w:cs="Arial"/>
          <w:sz w:val="32"/>
          <w:szCs w:val="32"/>
        </w:rPr>
        <w:pPrChange w:id="8592" w:author="VOYER Raphael" w:date="2021-06-16T11:15:00Z">
          <w:pPr/>
        </w:pPrChange>
      </w:pPr>
    </w:p>
    <w:p w14:paraId="3C90A55A" w14:textId="77777777" w:rsidR="000D7122" w:rsidDel="001111A8" w:rsidRDefault="000D7122">
      <w:pPr>
        <w:pStyle w:val="Titre4"/>
        <w:rPr>
          <w:del w:id="8593" w:author="VOYER Raphael" w:date="2021-06-16T11:15:00Z"/>
          <w:rFonts w:cs="Arial"/>
          <w:sz w:val="32"/>
          <w:szCs w:val="32"/>
        </w:rPr>
        <w:pPrChange w:id="8594" w:author="VOYER Raphael" w:date="2021-06-16T11:15:00Z">
          <w:pPr/>
        </w:pPrChange>
      </w:pPr>
    </w:p>
    <w:p w14:paraId="14243E19" w14:textId="77777777" w:rsidR="000D7122" w:rsidDel="001111A8" w:rsidRDefault="000D7122">
      <w:pPr>
        <w:pStyle w:val="Titre4"/>
        <w:rPr>
          <w:del w:id="8595" w:author="VOYER Raphael" w:date="2021-06-16T11:15:00Z"/>
          <w:rFonts w:cs="Arial"/>
          <w:sz w:val="32"/>
          <w:szCs w:val="32"/>
        </w:rPr>
        <w:pPrChange w:id="8596" w:author="VOYER Raphael" w:date="2021-06-16T11:15:00Z">
          <w:pPr/>
        </w:pPrChange>
      </w:pPr>
    </w:p>
    <w:p w14:paraId="4D6EF4BC" w14:textId="77777777" w:rsidR="000D7122" w:rsidDel="001111A8" w:rsidRDefault="000D7122">
      <w:pPr>
        <w:pStyle w:val="Titre4"/>
        <w:rPr>
          <w:del w:id="8597" w:author="VOYER Raphael" w:date="2021-06-16T11:15:00Z"/>
          <w:rFonts w:cs="Arial"/>
          <w:sz w:val="32"/>
          <w:szCs w:val="32"/>
        </w:rPr>
        <w:pPrChange w:id="8598" w:author="VOYER Raphael" w:date="2021-06-16T11:15:00Z">
          <w:pPr/>
        </w:pPrChange>
      </w:pPr>
    </w:p>
    <w:p w14:paraId="34AFBE38" w14:textId="77777777" w:rsidR="000D7122" w:rsidDel="001111A8" w:rsidRDefault="000D7122">
      <w:pPr>
        <w:pStyle w:val="Titre4"/>
        <w:rPr>
          <w:del w:id="8599" w:author="VOYER Raphael" w:date="2021-06-16T11:15:00Z"/>
          <w:rFonts w:cs="Arial"/>
          <w:sz w:val="32"/>
          <w:szCs w:val="32"/>
        </w:rPr>
        <w:pPrChange w:id="8600" w:author="VOYER Raphael" w:date="2021-06-16T11:15:00Z">
          <w:pPr/>
        </w:pPrChange>
      </w:pPr>
    </w:p>
    <w:p w14:paraId="55212FBA" w14:textId="77777777" w:rsidR="000D7122" w:rsidDel="001111A8" w:rsidRDefault="000D7122">
      <w:pPr>
        <w:pStyle w:val="Titre4"/>
        <w:rPr>
          <w:del w:id="8601" w:author="VOYER Raphael" w:date="2021-06-16T11:15:00Z"/>
          <w:rFonts w:cs="Arial"/>
          <w:sz w:val="32"/>
          <w:szCs w:val="32"/>
        </w:rPr>
        <w:pPrChange w:id="8602" w:author="VOYER Raphael" w:date="2021-06-16T11:15:00Z">
          <w:pPr/>
        </w:pPrChange>
      </w:pPr>
    </w:p>
    <w:p w14:paraId="7530D40D" w14:textId="77777777" w:rsidR="000D7122" w:rsidDel="001111A8" w:rsidRDefault="000D7122">
      <w:pPr>
        <w:pStyle w:val="Titre4"/>
        <w:rPr>
          <w:del w:id="8603" w:author="VOYER Raphael" w:date="2021-06-16T11:15:00Z"/>
          <w:rFonts w:cs="Arial"/>
          <w:sz w:val="32"/>
          <w:szCs w:val="32"/>
        </w:rPr>
        <w:pPrChange w:id="8604" w:author="VOYER Raphael" w:date="2021-06-16T11:15:00Z">
          <w:pPr/>
        </w:pPrChange>
      </w:pPr>
    </w:p>
    <w:p w14:paraId="6D43DC9F" w14:textId="77777777" w:rsidR="000D7122" w:rsidDel="001111A8" w:rsidRDefault="000D7122">
      <w:pPr>
        <w:pStyle w:val="Titre4"/>
        <w:rPr>
          <w:del w:id="8605" w:author="VOYER Raphael" w:date="2021-06-16T11:15:00Z"/>
          <w:rFonts w:cs="Arial"/>
          <w:sz w:val="32"/>
          <w:szCs w:val="32"/>
        </w:rPr>
        <w:pPrChange w:id="8606" w:author="VOYER Raphael" w:date="2021-06-16T11:15:00Z">
          <w:pPr/>
        </w:pPrChange>
      </w:pPr>
    </w:p>
    <w:p w14:paraId="5F73C129" w14:textId="77777777" w:rsidR="000D7122" w:rsidDel="001111A8" w:rsidRDefault="000D7122">
      <w:pPr>
        <w:pStyle w:val="Titre4"/>
        <w:rPr>
          <w:del w:id="8607" w:author="VOYER Raphael" w:date="2021-06-16T11:15:00Z"/>
        </w:rPr>
        <w:pPrChange w:id="8608" w:author="VOYER Raphael" w:date="2021-06-16T11:15:00Z">
          <w:pPr/>
        </w:pPrChange>
      </w:pPr>
    </w:p>
    <w:p w14:paraId="76C63668" w14:textId="77777777" w:rsidR="000D7122" w:rsidDel="001111A8" w:rsidRDefault="000D7122">
      <w:pPr>
        <w:pStyle w:val="Titre4"/>
        <w:rPr>
          <w:del w:id="8609" w:author="VOYER Raphael" w:date="2021-06-16T11:15:00Z"/>
        </w:rPr>
        <w:pPrChange w:id="8610" w:author="VOYER Raphael" w:date="2021-06-16T11:15:00Z">
          <w:pPr/>
        </w:pPrChange>
      </w:pPr>
    </w:p>
    <w:p w14:paraId="2D221EEE" w14:textId="77777777" w:rsidR="000D7122" w:rsidDel="001111A8" w:rsidRDefault="000D7122">
      <w:pPr>
        <w:pStyle w:val="Titre4"/>
        <w:rPr>
          <w:del w:id="8611" w:author="VOYER Raphael" w:date="2021-06-16T11:15:00Z"/>
        </w:rPr>
        <w:pPrChange w:id="8612" w:author="VOYER Raphael" w:date="2021-06-16T11:15:00Z">
          <w:pPr/>
        </w:pPrChange>
      </w:pPr>
    </w:p>
    <w:p w14:paraId="110960B6" w14:textId="77777777" w:rsidR="000D7122" w:rsidDel="001111A8" w:rsidRDefault="000D7122">
      <w:pPr>
        <w:pStyle w:val="Titre4"/>
        <w:rPr>
          <w:del w:id="8613" w:author="VOYER Raphael" w:date="2021-06-16T11:15:00Z"/>
        </w:rPr>
        <w:pPrChange w:id="8614" w:author="VOYER Raphael" w:date="2021-06-16T11:15:00Z">
          <w:pPr/>
        </w:pPrChange>
      </w:pPr>
    </w:p>
    <w:p w14:paraId="2FCFEE33" w14:textId="77777777" w:rsidR="000D7122" w:rsidDel="001111A8" w:rsidRDefault="000D7122">
      <w:pPr>
        <w:pStyle w:val="Titre4"/>
        <w:rPr>
          <w:del w:id="8615" w:author="VOYER Raphael" w:date="2021-06-16T11:15:00Z"/>
        </w:rPr>
        <w:pPrChange w:id="8616" w:author="VOYER Raphael" w:date="2021-06-16T11:15:00Z">
          <w:pPr/>
        </w:pPrChange>
      </w:pPr>
    </w:p>
    <w:p w14:paraId="56F1EA53" w14:textId="77777777" w:rsidR="000D7122" w:rsidDel="001111A8" w:rsidRDefault="000D7122">
      <w:pPr>
        <w:pStyle w:val="Titre4"/>
        <w:rPr>
          <w:del w:id="8617" w:author="VOYER Raphael" w:date="2021-06-16T11:15:00Z"/>
        </w:rPr>
        <w:pPrChange w:id="8618" w:author="VOYER Raphael" w:date="2021-06-16T11:15:00Z">
          <w:pPr/>
        </w:pPrChange>
      </w:pPr>
    </w:p>
    <w:p w14:paraId="19B75D27" w14:textId="77777777" w:rsidR="000D7122" w:rsidDel="001111A8" w:rsidRDefault="004F358F">
      <w:pPr>
        <w:pStyle w:val="Titre4"/>
        <w:rPr>
          <w:del w:id="8619" w:author="VOYER Raphael" w:date="2021-06-16T11:15:00Z"/>
        </w:rPr>
        <w:pPrChange w:id="8620" w:author="VOYER Raphael" w:date="2021-06-16T11:15:00Z">
          <w:pPr/>
        </w:pPrChange>
      </w:pPr>
      <w:del w:id="8621"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860E70" w:rsidRDefault="00860E70"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860E70" w:rsidRDefault="00860E70"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622" w:author="VOYER Raphael" w:date="2021-06-16T11:15:00Z"/>
        </w:rPr>
        <w:pPrChange w:id="8623" w:author="VOYER Raphael" w:date="2021-06-16T11:15:00Z">
          <w:pPr/>
        </w:pPrChange>
      </w:pPr>
    </w:p>
    <w:p w14:paraId="27587644" w14:textId="77777777" w:rsidR="000D7122" w:rsidDel="001111A8" w:rsidRDefault="004F358F">
      <w:pPr>
        <w:pStyle w:val="Titre4"/>
        <w:rPr>
          <w:del w:id="8624" w:author="VOYER Raphael" w:date="2021-06-16T11:15:00Z"/>
        </w:rPr>
        <w:pPrChange w:id="8625" w:author="VOYER Raphael" w:date="2021-06-16T11:15:00Z">
          <w:pPr/>
        </w:pPrChange>
      </w:pPr>
      <w:del w:id="8626"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627" w:author="VOYER Raphael" w:date="2021-06-16T11:15:00Z"/>
        </w:rPr>
        <w:pPrChange w:id="8628" w:author="VOYER Raphael" w:date="2021-06-16T11:15:00Z">
          <w:pPr/>
        </w:pPrChange>
      </w:pPr>
    </w:p>
    <w:p w14:paraId="1B2D3291" w14:textId="77777777" w:rsidR="000D7122" w:rsidDel="001111A8" w:rsidRDefault="000D7122">
      <w:pPr>
        <w:pStyle w:val="Titre4"/>
        <w:rPr>
          <w:del w:id="8629" w:author="VOYER Raphael" w:date="2021-06-16T11:15:00Z"/>
        </w:rPr>
        <w:pPrChange w:id="8630" w:author="VOYER Raphael" w:date="2021-06-16T11:15:00Z">
          <w:pPr/>
        </w:pPrChange>
      </w:pPr>
    </w:p>
    <w:p w14:paraId="2FF9B0BB" w14:textId="77777777" w:rsidR="000D7122" w:rsidDel="001111A8" w:rsidRDefault="004F358F">
      <w:pPr>
        <w:pStyle w:val="Titre4"/>
        <w:rPr>
          <w:del w:id="8631" w:author="VOYER Raphael" w:date="2021-06-16T11:15:00Z"/>
        </w:rPr>
        <w:pPrChange w:id="8632" w:author="VOYER Raphael" w:date="2021-06-16T11:15:00Z">
          <w:pPr/>
        </w:pPrChange>
      </w:pPr>
      <w:del w:id="8633"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860E70" w:rsidRDefault="00860E70"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860E70" w:rsidRDefault="00860E70"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860E70" w:rsidRDefault="00860E70"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860E70" w:rsidRDefault="00860E70"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860E70" w:rsidRDefault="00860E70"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860E70" w:rsidRDefault="00860E70"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860E70" w:rsidRDefault="00860E70"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860E70" w:rsidRDefault="00860E70"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860E70" w:rsidRDefault="00860E70"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860E70" w:rsidRDefault="00860E70"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860E70" w:rsidRDefault="00860E70"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860E70" w:rsidRDefault="00860E70"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634" w:author="VOYER Raphael" w:date="2021-06-16T11:15:00Z"/>
        </w:rPr>
        <w:pPrChange w:id="8635" w:author="VOYER Raphael" w:date="2021-06-16T11:15:00Z">
          <w:pPr/>
        </w:pPrChange>
      </w:pPr>
    </w:p>
    <w:p w14:paraId="58727AA2" w14:textId="77777777" w:rsidR="000D7122" w:rsidDel="001111A8" w:rsidRDefault="000D7122">
      <w:pPr>
        <w:pStyle w:val="Titre4"/>
        <w:rPr>
          <w:del w:id="8636" w:author="VOYER Raphael" w:date="2021-06-16T11:15:00Z"/>
        </w:rPr>
        <w:pPrChange w:id="8637" w:author="VOYER Raphael" w:date="2021-06-16T11:15:00Z">
          <w:pPr/>
        </w:pPrChange>
      </w:pPr>
    </w:p>
    <w:p w14:paraId="3AD76EDF" w14:textId="77777777" w:rsidR="000D7122" w:rsidDel="001111A8" w:rsidRDefault="000D7122">
      <w:pPr>
        <w:pStyle w:val="Titre4"/>
        <w:rPr>
          <w:del w:id="8638" w:author="VOYER Raphael" w:date="2021-06-16T11:15:00Z"/>
        </w:rPr>
        <w:pPrChange w:id="8639" w:author="VOYER Raphael" w:date="2021-06-16T11:15:00Z">
          <w:pPr/>
        </w:pPrChange>
      </w:pPr>
    </w:p>
    <w:p w14:paraId="75C52891" w14:textId="77777777" w:rsidR="000D7122" w:rsidDel="001111A8" w:rsidRDefault="000D7122">
      <w:pPr>
        <w:pStyle w:val="Titre4"/>
        <w:rPr>
          <w:del w:id="8640" w:author="VOYER Raphael" w:date="2021-06-16T11:15:00Z"/>
        </w:rPr>
        <w:pPrChange w:id="8641" w:author="VOYER Raphael" w:date="2021-06-16T11:15:00Z">
          <w:pPr/>
        </w:pPrChange>
      </w:pPr>
    </w:p>
    <w:p w14:paraId="27B22E6D" w14:textId="77777777" w:rsidR="000D7122" w:rsidDel="001111A8" w:rsidRDefault="000D7122">
      <w:pPr>
        <w:pStyle w:val="Titre4"/>
        <w:rPr>
          <w:del w:id="8642" w:author="VOYER Raphael" w:date="2021-06-16T11:15:00Z"/>
        </w:rPr>
        <w:pPrChange w:id="8643" w:author="VOYER Raphael" w:date="2021-06-16T11:15:00Z">
          <w:pPr/>
        </w:pPrChange>
      </w:pPr>
    </w:p>
    <w:p w14:paraId="79ABC6DD" w14:textId="77777777" w:rsidR="000D7122" w:rsidDel="001111A8" w:rsidRDefault="000D7122">
      <w:pPr>
        <w:pStyle w:val="Titre4"/>
        <w:rPr>
          <w:del w:id="8644" w:author="VOYER Raphael" w:date="2021-06-16T11:15:00Z"/>
        </w:rPr>
        <w:pPrChange w:id="8645" w:author="VOYER Raphael" w:date="2021-06-16T11:15:00Z">
          <w:pPr/>
        </w:pPrChange>
      </w:pPr>
    </w:p>
    <w:p w14:paraId="4DF90020" w14:textId="77777777" w:rsidR="000D7122" w:rsidDel="001111A8" w:rsidRDefault="000D7122">
      <w:pPr>
        <w:pStyle w:val="Titre4"/>
        <w:rPr>
          <w:del w:id="8646" w:author="VOYER Raphael" w:date="2021-06-16T11:15:00Z"/>
        </w:rPr>
        <w:pPrChange w:id="8647" w:author="VOYER Raphael" w:date="2021-06-16T11:15:00Z">
          <w:pPr/>
        </w:pPrChange>
      </w:pPr>
    </w:p>
    <w:p w14:paraId="64869E92" w14:textId="77777777" w:rsidR="000D7122" w:rsidDel="001111A8" w:rsidRDefault="000D7122">
      <w:pPr>
        <w:pStyle w:val="Titre4"/>
        <w:rPr>
          <w:del w:id="8648" w:author="VOYER Raphael" w:date="2021-06-16T11:15:00Z"/>
        </w:rPr>
        <w:pPrChange w:id="8649" w:author="VOYER Raphael" w:date="2021-06-16T11:15:00Z">
          <w:pPr/>
        </w:pPrChange>
      </w:pPr>
    </w:p>
    <w:p w14:paraId="1B7E23CE" w14:textId="77777777" w:rsidR="000D7122" w:rsidDel="001111A8" w:rsidRDefault="000D7122">
      <w:pPr>
        <w:pStyle w:val="Titre4"/>
        <w:rPr>
          <w:del w:id="8650" w:author="VOYER Raphael" w:date="2021-06-16T11:15:00Z"/>
        </w:rPr>
        <w:pPrChange w:id="8651" w:author="VOYER Raphael" w:date="2021-06-16T11:15:00Z">
          <w:pPr/>
        </w:pPrChange>
      </w:pPr>
    </w:p>
    <w:p w14:paraId="5130445E" w14:textId="77777777" w:rsidR="000D7122" w:rsidDel="001111A8" w:rsidRDefault="000D7122">
      <w:pPr>
        <w:pStyle w:val="Titre4"/>
        <w:rPr>
          <w:del w:id="8652" w:author="VOYER Raphael" w:date="2021-06-16T11:15:00Z"/>
        </w:rPr>
        <w:pPrChange w:id="8653" w:author="VOYER Raphael" w:date="2021-06-16T11:15:00Z">
          <w:pPr/>
        </w:pPrChange>
      </w:pPr>
    </w:p>
    <w:p w14:paraId="43BB9C45" w14:textId="77777777" w:rsidR="000D7122" w:rsidDel="001111A8" w:rsidRDefault="000D7122">
      <w:pPr>
        <w:pStyle w:val="Titre4"/>
        <w:rPr>
          <w:del w:id="8654" w:author="VOYER Raphael" w:date="2021-06-16T11:15:00Z"/>
        </w:rPr>
        <w:pPrChange w:id="8655" w:author="VOYER Raphael" w:date="2021-06-16T11:15:00Z">
          <w:pPr/>
        </w:pPrChange>
      </w:pPr>
    </w:p>
    <w:p w14:paraId="0F66DFE8" w14:textId="77777777" w:rsidR="000D7122" w:rsidDel="001111A8" w:rsidRDefault="000D7122">
      <w:pPr>
        <w:pStyle w:val="Titre4"/>
        <w:rPr>
          <w:del w:id="8656" w:author="VOYER Raphael" w:date="2021-06-16T11:15:00Z"/>
        </w:rPr>
        <w:pPrChange w:id="8657" w:author="VOYER Raphael" w:date="2021-06-16T11:15:00Z">
          <w:pPr/>
        </w:pPrChange>
      </w:pPr>
    </w:p>
    <w:p w14:paraId="78A87CC7" w14:textId="77777777" w:rsidR="000D7122" w:rsidDel="001111A8" w:rsidRDefault="000D7122">
      <w:pPr>
        <w:pStyle w:val="Titre4"/>
        <w:rPr>
          <w:del w:id="8658" w:author="VOYER Raphael" w:date="2021-06-16T11:15:00Z"/>
        </w:rPr>
        <w:pPrChange w:id="8659" w:author="VOYER Raphael" w:date="2021-06-16T11:15:00Z">
          <w:pPr/>
        </w:pPrChange>
      </w:pPr>
    </w:p>
    <w:p w14:paraId="72C7D2A7" w14:textId="77777777" w:rsidR="000D7122" w:rsidDel="001111A8" w:rsidRDefault="000D7122">
      <w:pPr>
        <w:pStyle w:val="Titre4"/>
        <w:rPr>
          <w:del w:id="8660" w:author="VOYER Raphael" w:date="2021-06-16T11:15:00Z"/>
        </w:rPr>
        <w:pPrChange w:id="8661" w:author="VOYER Raphael" w:date="2021-06-16T11:15:00Z">
          <w:pPr/>
        </w:pPrChange>
      </w:pPr>
    </w:p>
    <w:p w14:paraId="76E95450" w14:textId="77777777" w:rsidR="000D7122" w:rsidDel="001111A8" w:rsidRDefault="000D7122">
      <w:pPr>
        <w:pStyle w:val="Titre4"/>
        <w:rPr>
          <w:del w:id="8662" w:author="VOYER Raphael" w:date="2021-06-16T11:15:00Z"/>
        </w:rPr>
        <w:pPrChange w:id="8663" w:author="VOYER Raphael" w:date="2021-06-16T11:15:00Z">
          <w:pPr/>
        </w:pPrChange>
      </w:pPr>
    </w:p>
    <w:p w14:paraId="705486CF" w14:textId="77777777" w:rsidR="000D7122" w:rsidDel="001111A8" w:rsidRDefault="000D7122">
      <w:pPr>
        <w:pStyle w:val="Titre4"/>
        <w:rPr>
          <w:del w:id="8664" w:author="VOYER Raphael" w:date="2021-06-16T11:15:00Z"/>
        </w:rPr>
        <w:pPrChange w:id="8665" w:author="VOYER Raphael" w:date="2021-06-16T11:15:00Z">
          <w:pPr/>
        </w:pPrChange>
      </w:pPr>
    </w:p>
    <w:p w14:paraId="75C495E0" w14:textId="77777777" w:rsidR="000D7122" w:rsidDel="001111A8" w:rsidRDefault="000D7122">
      <w:pPr>
        <w:pStyle w:val="Titre4"/>
        <w:rPr>
          <w:del w:id="8666" w:author="VOYER Raphael" w:date="2021-06-16T11:15:00Z"/>
        </w:rPr>
        <w:pPrChange w:id="8667" w:author="VOYER Raphael" w:date="2021-06-16T11:15:00Z">
          <w:pPr/>
        </w:pPrChange>
      </w:pPr>
    </w:p>
    <w:p w14:paraId="11B6BB1F" w14:textId="77777777" w:rsidR="000D7122" w:rsidDel="001111A8" w:rsidRDefault="000D7122">
      <w:pPr>
        <w:pStyle w:val="Titre4"/>
        <w:rPr>
          <w:del w:id="8668" w:author="VOYER Raphael" w:date="2021-06-16T11:15:00Z"/>
        </w:rPr>
        <w:pPrChange w:id="8669" w:author="VOYER Raphael" w:date="2021-06-16T11:15:00Z">
          <w:pPr/>
        </w:pPrChange>
      </w:pPr>
    </w:p>
    <w:p w14:paraId="2A355AC5" w14:textId="77777777" w:rsidR="000D7122" w:rsidDel="001111A8" w:rsidRDefault="000D7122">
      <w:pPr>
        <w:pStyle w:val="Titre4"/>
        <w:rPr>
          <w:del w:id="8670" w:author="VOYER Raphael" w:date="2021-06-16T11:15:00Z"/>
        </w:rPr>
        <w:pPrChange w:id="8671" w:author="VOYER Raphael" w:date="2021-06-16T11:15:00Z">
          <w:pPr/>
        </w:pPrChange>
      </w:pPr>
    </w:p>
    <w:p w14:paraId="5BE80E7B" w14:textId="77777777" w:rsidR="000D7122" w:rsidDel="001111A8" w:rsidRDefault="000D7122">
      <w:pPr>
        <w:pStyle w:val="Titre4"/>
        <w:rPr>
          <w:del w:id="8672" w:author="VOYER Raphael" w:date="2021-06-16T11:15:00Z"/>
        </w:rPr>
        <w:pPrChange w:id="8673" w:author="VOYER Raphael" w:date="2021-06-16T11:15:00Z">
          <w:pPr/>
        </w:pPrChange>
      </w:pPr>
    </w:p>
    <w:p w14:paraId="7080797F" w14:textId="77777777" w:rsidR="000D7122" w:rsidDel="001111A8" w:rsidRDefault="000D7122">
      <w:pPr>
        <w:pStyle w:val="Titre4"/>
        <w:rPr>
          <w:del w:id="8674" w:author="VOYER Raphael" w:date="2021-06-16T11:15:00Z"/>
        </w:rPr>
        <w:pPrChange w:id="8675" w:author="VOYER Raphael" w:date="2021-06-16T11:15:00Z">
          <w:pPr/>
        </w:pPrChange>
      </w:pPr>
    </w:p>
    <w:p w14:paraId="0BC1DDCC" w14:textId="77777777" w:rsidR="000D7122" w:rsidDel="001111A8" w:rsidRDefault="000D7122">
      <w:pPr>
        <w:pStyle w:val="Titre4"/>
        <w:rPr>
          <w:del w:id="8676" w:author="VOYER Raphael" w:date="2021-06-16T11:15:00Z"/>
        </w:rPr>
        <w:pPrChange w:id="8677" w:author="VOYER Raphael" w:date="2021-06-16T11:15:00Z">
          <w:pPr/>
        </w:pPrChange>
      </w:pPr>
    </w:p>
    <w:p w14:paraId="27669AE0" w14:textId="77777777" w:rsidR="000D7122" w:rsidDel="001111A8" w:rsidRDefault="000D7122">
      <w:pPr>
        <w:pStyle w:val="Titre4"/>
        <w:rPr>
          <w:del w:id="8678" w:author="VOYER Raphael" w:date="2021-06-16T11:15:00Z"/>
        </w:rPr>
        <w:pPrChange w:id="8679" w:author="VOYER Raphael" w:date="2021-06-16T11:15:00Z">
          <w:pPr/>
        </w:pPrChange>
      </w:pPr>
    </w:p>
    <w:p w14:paraId="26504CF5" w14:textId="77777777" w:rsidR="000D7122" w:rsidDel="001111A8" w:rsidRDefault="00697356">
      <w:pPr>
        <w:pStyle w:val="Titre4"/>
        <w:rPr>
          <w:del w:id="8680" w:author="VOYER Raphael" w:date="2021-06-16T11:15:00Z"/>
        </w:rPr>
        <w:pPrChange w:id="8681" w:author="VOYER Raphael" w:date="2021-06-16T11:15:00Z">
          <w:pPr/>
        </w:pPrChange>
      </w:pPr>
      <w:del w:id="8682"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683" w:author="VOYER Raphael" w:date="2021-06-16T11:15:00Z"/>
        </w:rPr>
        <w:pPrChange w:id="8684" w:author="VOYER Raphael" w:date="2021-06-16T11:15:00Z">
          <w:pPr/>
        </w:pPrChange>
      </w:pPr>
    </w:p>
    <w:p w14:paraId="651895C8" w14:textId="77777777" w:rsidR="000D7122" w:rsidDel="001111A8" w:rsidRDefault="000D7122">
      <w:pPr>
        <w:pStyle w:val="Titre4"/>
        <w:rPr>
          <w:del w:id="8685" w:author="VOYER Raphael" w:date="2021-06-16T11:15:00Z"/>
        </w:rPr>
        <w:pPrChange w:id="8686" w:author="VOYER Raphael" w:date="2021-06-16T11:15:00Z">
          <w:pPr/>
        </w:pPrChange>
      </w:pPr>
    </w:p>
    <w:p w14:paraId="7B3709AC" w14:textId="77777777" w:rsidR="000D7122" w:rsidDel="001111A8" w:rsidRDefault="000D7122">
      <w:pPr>
        <w:pStyle w:val="Titre4"/>
        <w:rPr>
          <w:del w:id="8687" w:author="VOYER Raphael" w:date="2021-06-16T11:15:00Z"/>
        </w:rPr>
        <w:pPrChange w:id="8688" w:author="VOYER Raphael" w:date="2021-06-16T11:15:00Z">
          <w:pPr/>
        </w:pPrChange>
      </w:pPr>
    </w:p>
    <w:p w14:paraId="097AFA88" w14:textId="77777777" w:rsidR="000D7122" w:rsidDel="001111A8" w:rsidRDefault="004F358F">
      <w:pPr>
        <w:pStyle w:val="Titre4"/>
        <w:rPr>
          <w:del w:id="8689" w:author="VOYER Raphael" w:date="2021-06-16T11:15:00Z"/>
        </w:rPr>
        <w:pPrChange w:id="8690" w:author="VOYER Raphael" w:date="2021-06-16T11:15:00Z">
          <w:pPr/>
        </w:pPrChange>
      </w:pPr>
      <w:del w:id="8691"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860E70" w:rsidRDefault="00860E70"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860E70" w:rsidRDefault="00860E70"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860E70" w:rsidRDefault="00860E70"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860E70" w:rsidRDefault="00860E70"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860E70" w:rsidRDefault="00860E70"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860E70" w:rsidRDefault="00860E70"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860E70" w:rsidRDefault="00860E70"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860E70" w:rsidRDefault="00860E70"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860E70" w:rsidRDefault="00860E70"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860E70" w:rsidRDefault="00860E70"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860E70" w:rsidRDefault="00860E70"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860E70" w:rsidRDefault="00860E70"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860E70" w:rsidRDefault="00860E70"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860E70" w:rsidRDefault="00860E70"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860E70" w:rsidRDefault="00860E70"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860E70" w:rsidRDefault="00860E70"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860E70" w:rsidRDefault="00860E70"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860E70" w:rsidRDefault="00860E70"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860E70" w:rsidRDefault="00860E70"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860E70" w:rsidRDefault="00860E70"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860E70" w:rsidRDefault="00860E70"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860E70" w:rsidRDefault="00860E70"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860E70" w:rsidRDefault="00860E70"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860E70" w:rsidRDefault="00860E70"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860E70" w:rsidRDefault="00860E70"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860E70" w:rsidRDefault="00860E70"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860E70" w:rsidRDefault="00860E70"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860E70" w:rsidRDefault="00860E70"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860E70" w:rsidRDefault="00860E70"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860E70" w:rsidRDefault="00860E70" w:rsidP="00644A5D">
                          <w:r>
                            <w:t>Request to un-reserve the VIDX entry</w:t>
                          </w:r>
                        </w:p>
                      </w:txbxContent>
                    </v:textbox>
                  </v:shape>
                </v:group>
              </w:pict>
            </mc:Fallback>
          </mc:AlternateContent>
        </w:r>
      </w:del>
    </w:p>
    <w:p w14:paraId="4DE9EE60" w14:textId="77777777" w:rsidR="000D7122" w:rsidDel="001111A8" w:rsidRDefault="000D7122">
      <w:pPr>
        <w:pStyle w:val="Titre4"/>
        <w:rPr>
          <w:del w:id="8692" w:author="VOYER Raphael" w:date="2021-06-16T11:15:00Z"/>
        </w:rPr>
        <w:pPrChange w:id="8693" w:author="VOYER Raphael" w:date="2021-06-16T11:15:00Z">
          <w:pPr/>
        </w:pPrChange>
      </w:pPr>
    </w:p>
    <w:p w14:paraId="226AB0D8" w14:textId="77777777" w:rsidR="000D7122" w:rsidDel="001111A8" w:rsidRDefault="000D7122">
      <w:pPr>
        <w:pStyle w:val="Titre4"/>
        <w:rPr>
          <w:del w:id="8694" w:author="VOYER Raphael" w:date="2021-06-16T11:15:00Z"/>
        </w:rPr>
        <w:pPrChange w:id="8695" w:author="VOYER Raphael" w:date="2021-06-16T11:15:00Z">
          <w:pPr/>
        </w:pPrChange>
      </w:pPr>
    </w:p>
    <w:p w14:paraId="720F0B62" w14:textId="77777777" w:rsidR="000D7122" w:rsidDel="001111A8" w:rsidRDefault="000D7122">
      <w:pPr>
        <w:pStyle w:val="Titre4"/>
        <w:rPr>
          <w:del w:id="8696" w:author="VOYER Raphael" w:date="2021-06-16T11:15:00Z"/>
        </w:rPr>
        <w:pPrChange w:id="8697" w:author="VOYER Raphael" w:date="2021-06-16T11:15:00Z">
          <w:pPr/>
        </w:pPrChange>
      </w:pPr>
    </w:p>
    <w:p w14:paraId="4634A24A" w14:textId="77777777" w:rsidR="000D7122" w:rsidDel="001111A8" w:rsidRDefault="000D7122">
      <w:pPr>
        <w:pStyle w:val="Titre4"/>
        <w:rPr>
          <w:del w:id="8698" w:author="VOYER Raphael" w:date="2021-06-16T11:15:00Z"/>
        </w:rPr>
        <w:pPrChange w:id="8699" w:author="VOYER Raphael" w:date="2021-06-16T11:15:00Z">
          <w:pPr/>
        </w:pPrChange>
      </w:pPr>
    </w:p>
    <w:p w14:paraId="6C42DC1A" w14:textId="77777777" w:rsidR="000D7122" w:rsidDel="001111A8" w:rsidRDefault="000D7122">
      <w:pPr>
        <w:pStyle w:val="Titre4"/>
        <w:rPr>
          <w:del w:id="8700" w:author="VOYER Raphael" w:date="2021-06-16T11:15:00Z"/>
        </w:rPr>
        <w:pPrChange w:id="8701" w:author="VOYER Raphael" w:date="2021-06-16T11:15:00Z">
          <w:pPr/>
        </w:pPrChange>
      </w:pPr>
    </w:p>
    <w:p w14:paraId="5C02CEE0" w14:textId="77777777" w:rsidR="000D7122" w:rsidDel="001111A8" w:rsidRDefault="000D7122">
      <w:pPr>
        <w:pStyle w:val="Titre4"/>
        <w:rPr>
          <w:del w:id="8702" w:author="VOYER Raphael" w:date="2021-06-16T11:15:00Z"/>
        </w:rPr>
        <w:pPrChange w:id="8703" w:author="VOYER Raphael" w:date="2021-06-16T11:15:00Z">
          <w:pPr/>
        </w:pPrChange>
      </w:pPr>
    </w:p>
    <w:p w14:paraId="72C743E9" w14:textId="77777777" w:rsidR="000D7122" w:rsidDel="001111A8" w:rsidRDefault="000D7122">
      <w:pPr>
        <w:pStyle w:val="Titre4"/>
        <w:rPr>
          <w:del w:id="8704" w:author="VOYER Raphael" w:date="2021-06-16T11:15:00Z"/>
        </w:rPr>
        <w:pPrChange w:id="8705" w:author="VOYER Raphael" w:date="2021-06-16T11:15:00Z">
          <w:pPr/>
        </w:pPrChange>
      </w:pPr>
    </w:p>
    <w:p w14:paraId="618527FF" w14:textId="77777777" w:rsidR="000D7122" w:rsidDel="001111A8" w:rsidRDefault="000D7122">
      <w:pPr>
        <w:pStyle w:val="Titre4"/>
        <w:rPr>
          <w:del w:id="8706" w:author="VOYER Raphael" w:date="2021-06-16T11:15:00Z"/>
        </w:rPr>
        <w:pPrChange w:id="8707" w:author="VOYER Raphael" w:date="2021-06-16T11:15:00Z">
          <w:pPr/>
        </w:pPrChange>
      </w:pPr>
    </w:p>
    <w:p w14:paraId="4C5C4045" w14:textId="77777777" w:rsidR="000D7122" w:rsidDel="001111A8" w:rsidRDefault="000D7122">
      <w:pPr>
        <w:pStyle w:val="Titre4"/>
        <w:rPr>
          <w:del w:id="8708" w:author="VOYER Raphael" w:date="2021-06-16T11:15:00Z"/>
        </w:rPr>
        <w:pPrChange w:id="8709" w:author="VOYER Raphael" w:date="2021-06-16T11:15:00Z">
          <w:pPr/>
        </w:pPrChange>
      </w:pPr>
    </w:p>
    <w:p w14:paraId="0A1A80B8" w14:textId="77777777" w:rsidR="000D7122" w:rsidDel="001111A8" w:rsidRDefault="000D7122">
      <w:pPr>
        <w:pStyle w:val="Titre4"/>
        <w:rPr>
          <w:del w:id="8710" w:author="VOYER Raphael" w:date="2021-06-16T11:15:00Z"/>
        </w:rPr>
        <w:pPrChange w:id="8711" w:author="VOYER Raphael" w:date="2021-06-16T11:15:00Z">
          <w:pPr/>
        </w:pPrChange>
      </w:pPr>
    </w:p>
    <w:p w14:paraId="35C8CAAB" w14:textId="77777777" w:rsidR="000D7122" w:rsidDel="001111A8" w:rsidRDefault="000D7122">
      <w:pPr>
        <w:pStyle w:val="Titre4"/>
        <w:rPr>
          <w:del w:id="8712" w:author="VOYER Raphael" w:date="2021-06-16T11:15:00Z"/>
        </w:rPr>
        <w:pPrChange w:id="8713" w:author="VOYER Raphael" w:date="2021-06-16T11:15:00Z">
          <w:pPr/>
        </w:pPrChange>
      </w:pPr>
    </w:p>
    <w:p w14:paraId="7313C1F5" w14:textId="77777777" w:rsidR="000D7122" w:rsidDel="001111A8" w:rsidRDefault="000D7122">
      <w:pPr>
        <w:pStyle w:val="Titre4"/>
        <w:rPr>
          <w:del w:id="8714" w:author="VOYER Raphael" w:date="2021-06-16T11:15:00Z"/>
        </w:rPr>
        <w:pPrChange w:id="8715" w:author="VOYER Raphael" w:date="2021-06-16T11:15:00Z">
          <w:pPr/>
        </w:pPrChange>
      </w:pPr>
    </w:p>
    <w:p w14:paraId="5804CAEA" w14:textId="77777777" w:rsidR="000D7122" w:rsidDel="001111A8" w:rsidRDefault="000D7122">
      <w:pPr>
        <w:pStyle w:val="Titre4"/>
        <w:rPr>
          <w:del w:id="8716" w:author="VOYER Raphael" w:date="2021-06-16T11:15:00Z"/>
        </w:rPr>
        <w:pPrChange w:id="8717" w:author="VOYER Raphael" w:date="2021-06-16T11:15:00Z">
          <w:pPr/>
        </w:pPrChange>
      </w:pPr>
    </w:p>
    <w:p w14:paraId="4AE95709" w14:textId="77777777" w:rsidR="000D7122" w:rsidDel="001111A8" w:rsidRDefault="000D7122">
      <w:pPr>
        <w:pStyle w:val="Titre4"/>
        <w:rPr>
          <w:del w:id="8718" w:author="VOYER Raphael" w:date="2021-06-16T11:15:00Z"/>
        </w:rPr>
        <w:pPrChange w:id="8719" w:author="VOYER Raphael" w:date="2021-06-16T11:15:00Z">
          <w:pPr/>
        </w:pPrChange>
      </w:pPr>
    </w:p>
    <w:p w14:paraId="74BCE0EA" w14:textId="77777777" w:rsidR="000D7122" w:rsidDel="001111A8" w:rsidRDefault="000D7122">
      <w:pPr>
        <w:pStyle w:val="Titre4"/>
        <w:rPr>
          <w:del w:id="8720" w:author="VOYER Raphael" w:date="2021-06-16T11:15:00Z"/>
        </w:rPr>
        <w:pPrChange w:id="8721" w:author="VOYER Raphael" w:date="2021-06-16T11:15:00Z">
          <w:pPr/>
        </w:pPrChange>
      </w:pPr>
    </w:p>
    <w:p w14:paraId="0D0D5963" w14:textId="77777777" w:rsidR="000D7122" w:rsidDel="001111A8" w:rsidRDefault="000D7122">
      <w:pPr>
        <w:pStyle w:val="Titre4"/>
        <w:rPr>
          <w:del w:id="8722" w:author="VOYER Raphael" w:date="2021-06-16T11:15:00Z"/>
        </w:rPr>
        <w:pPrChange w:id="8723" w:author="VOYER Raphael" w:date="2021-06-16T11:15:00Z">
          <w:pPr/>
        </w:pPrChange>
      </w:pPr>
    </w:p>
    <w:p w14:paraId="542ADF7D" w14:textId="77777777" w:rsidR="000D7122" w:rsidDel="001111A8" w:rsidRDefault="000D7122">
      <w:pPr>
        <w:pStyle w:val="Titre4"/>
        <w:rPr>
          <w:del w:id="8724" w:author="VOYER Raphael" w:date="2021-06-16T11:15:00Z"/>
        </w:rPr>
        <w:pPrChange w:id="8725" w:author="VOYER Raphael" w:date="2021-06-16T11:15:00Z">
          <w:pPr/>
        </w:pPrChange>
      </w:pPr>
    </w:p>
    <w:p w14:paraId="0BCCA4EA" w14:textId="77777777" w:rsidR="000D7122" w:rsidDel="001111A8" w:rsidRDefault="000D7122">
      <w:pPr>
        <w:pStyle w:val="Titre4"/>
        <w:rPr>
          <w:del w:id="8726" w:author="VOYER Raphael" w:date="2021-06-16T11:15:00Z"/>
        </w:rPr>
        <w:pPrChange w:id="8727" w:author="VOYER Raphael" w:date="2021-06-16T11:15:00Z">
          <w:pPr/>
        </w:pPrChange>
      </w:pPr>
    </w:p>
    <w:p w14:paraId="44DF6B11" w14:textId="77777777" w:rsidR="000D7122" w:rsidDel="001111A8" w:rsidRDefault="000D7122">
      <w:pPr>
        <w:pStyle w:val="Titre4"/>
        <w:rPr>
          <w:del w:id="8728" w:author="VOYER Raphael" w:date="2021-06-16T11:15:00Z"/>
        </w:rPr>
        <w:pPrChange w:id="8729" w:author="VOYER Raphael" w:date="2021-06-16T11:15:00Z">
          <w:pPr/>
        </w:pPrChange>
      </w:pPr>
    </w:p>
    <w:p w14:paraId="4A1B3EA5" w14:textId="77777777" w:rsidR="000D7122" w:rsidDel="001111A8" w:rsidRDefault="000D7122">
      <w:pPr>
        <w:pStyle w:val="Titre4"/>
        <w:rPr>
          <w:del w:id="8730" w:author="VOYER Raphael" w:date="2021-06-16T11:15:00Z"/>
        </w:rPr>
        <w:pPrChange w:id="8731" w:author="VOYER Raphael" w:date="2021-06-16T11:15:00Z">
          <w:pPr/>
        </w:pPrChange>
      </w:pPr>
    </w:p>
    <w:p w14:paraId="123F271F" w14:textId="77777777" w:rsidR="000D7122" w:rsidDel="001111A8" w:rsidRDefault="000D7122">
      <w:pPr>
        <w:pStyle w:val="Titre4"/>
        <w:rPr>
          <w:del w:id="8732" w:author="VOYER Raphael" w:date="2021-06-16T11:15:00Z"/>
        </w:rPr>
        <w:pPrChange w:id="8733" w:author="VOYER Raphael" w:date="2021-06-16T11:15:00Z">
          <w:pPr/>
        </w:pPrChange>
      </w:pPr>
    </w:p>
    <w:p w14:paraId="1BCC8850" w14:textId="77777777" w:rsidR="000D7122" w:rsidDel="001111A8" w:rsidRDefault="000D7122">
      <w:pPr>
        <w:pStyle w:val="Titre4"/>
        <w:rPr>
          <w:del w:id="8734" w:author="VOYER Raphael" w:date="2021-06-16T11:15:00Z"/>
        </w:rPr>
        <w:pPrChange w:id="8735" w:author="VOYER Raphael" w:date="2021-06-16T11:15:00Z">
          <w:pPr/>
        </w:pPrChange>
      </w:pPr>
    </w:p>
    <w:p w14:paraId="10961372" w14:textId="77777777" w:rsidR="000D7122" w:rsidDel="001111A8" w:rsidRDefault="000D7122">
      <w:pPr>
        <w:pStyle w:val="Titre4"/>
        <w:rPr>
          <w:del w:id="8736" w:author="VOYER Raphael" w:date="2021-06-16T11:15:00Z"/>
        </w:rPr>
        <w:pPrChange w:id="8737" w:author="VOYER Raphael" w:date="2021-06-16T11:15:00Z">
          <w:pPr/>
        </w:pPrChange>
      </w:pPr>
    </w:p>
    <w:p w14:paraId="6874C099" w14:textId="77777777" w:rsidR="000D7122" w:rsidDel="001111A8" w:rsidRDefault="000D7122">
      <w:pPr>
        <w:pStyle w:val="Titre4"/>
        <w:rPr>
          <w:del w:id="8738" w:author="VOYER Raphael" w:date="2021-06-16T11:15:00Z"/>
        </w:rPr>
        <w:pPrChange w:id="8739" w:author="VOYER Raphael" w:date="2021-06-16T11:15:00Z">
          <w:pPr/>
        </w:pPrChange>
      </w:pPr>
    </w:p>
    <w:p w14:paraId="620D92A9" w14:textId="77777777" w:rsidR="000D7122" w:rsidDel="001111A8" w:rsidRDefault="000D7122">
      <w:pPr>
        <w:pStyle w:val="Titre4"/>
        <w:rPr>
          <w:del w:id="8740" w:author="VOYER Raphael" w:date="2021-06-16T11:15:00Z"/>
        </w:rPr>
        <w:pPrChange w:id="8741" w:author="VOYER Raphael" w:date="2021-06-16T11:15:00Z">
          <w:pPr/>
        </w:pPrChange>
      </w:pPr>
    </w:p>
    <w:p w14:paraId="3DC03882" w14:textId="77777777" w:rsidR="000D7122" w:rsidDel="001111A8" w:rsidRDefault="000D7122">
      <w:pPr>
        <w:pStyle w:val="Titre4"/>
        <w:rPr>
          <w:del w:id="8742" w:author="VOYER Raphael" w:date="2021-06-16T11:15:00Z"/>
        </w:rPr>
        <w:pPrChange w:id="8743" w:author="VOYER Raphael" w:date="2021-06-16T11:15:00Z">
          <w:pPr/>
        </w:pPrChange>
      </w:pPr>
    </w:p>
    <w:p w14:paraId="1244A846" w14:textId="77777777" w:rsidR="000D7122" w:rsidDel="001111A8" w:rsidRDefault="000D7122">
      <w:pPr>
        <w:pStyle w:val="Titre4"/>
        <w:rPr>
          <w:del w:id="8744" w:author="VOYER Raphael" w:date="2021-06-16T11:15:00Z"/>
        </w:rPr>
        <w:pPrChange w:id="8745" w:author="VOYER Raphael" w:date="2021-06-16T11:15:00Z">
          <w:pPr/>
        </w:pPrChange>
      </w:pPr>
    </w:p>
    <w:p w14:paraId="6EF83F1F" w14:textId="77777777" w:rsidR="000D7122" w:rsidDel="001111A8" w:rsidRDefault="004F358F">
      <w:pPr>
        <w:pStyle w:val="Titre4"/>
        <w:rPr>
          <w:del w:id="8746" w:author="VOYER Raphael" w:date="2021-06-16T11:15:00Z"/>
        </w:rPr>
        <w:pPrChange w:id="8747" w:author="VOYER Raphael" w:date="2021-06-16T11:15:00Z">
          <w:pPr/>
        </w:pPrChange>
      </w:pPr>
      <w:del w:id="8748"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860E70" w:rsidRDefault="00860E70"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860E70" w:rsidRDefault="00860E70"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749" w:author="VOYER Raphael" w:date="2021-06-16T11:15:00Z"/>
        </w:rPr>
        <w:pPrChange w:id="8750" w:author="VOYER Raphael" w:date="2021-06-16T11:15:00Z">
          <w:pPr/>
        </w:pPrChange>
      </w:pPr>
    </w:p>
    <w:p w14:paraId="76A8D807" w14:textId="77777777" w:rsidR="000D7122" w:rsidDel="001111A8" w:rsidRDefault="000D7122">
      <w:pPr>
        <w:pStyle w:val="Titre4"/>
        <w:rPr>
          <w:del w:id="8751" w:author="VOYER Raphael" w:date="2021-06-16T11:15:00Z"/>
        </w:rPr>
        <w:pPrChange w:id="8752" w:author="VOYER Raphael" w:date="2021-06-16T11:15:00Z">
          <w:pPr/>
        </w:pPrChange>
      </w:pPr>
    </w:p>
    <w:p w14:paraId="467478D5" w14:textId="77777777" w:rsidR="000D7122" w:rsidDel="001111A8" w:rsidRDefault="000D7122">
      <w:pPr>
        <w:pStyle w:val="Titre4"/>
        <w:rPr>
          <w:del w:id="8753" w:author="VOYER Raphael" w:date="2021-06-16T11:15:00Z"/>
        </w:rPr>
        <w:pPrChange w:id="8754" w:author="VOYER Raphael" w:date="2021-06-16T11:15:00Z">
          <w:pPr/>
        </w:pPrChange>
      </w:pPr>
    </w:p>
    <w:p w14:paraId="7D4C599E" w14:textId="77777777" w:rsidR="000D7122" w:rsidDel="001111A8" w:rsidRDefault="000D7122">
      <w:pPr>
        <w:pStyle w:val="Titre4"/>
        <w:rPr>
          <w:del w:id="8755" w:author="VOYER Raphael" w:date="2021-06-16T11:15:00Z"/>
        </w:rPr>
        <w:pPrChange w:id="8756" w:author="VOYER Raphael" w:date="2021-06-16T11:15:00Z">
          <w:pPr/>
        </w:pPrChange>
      </w:pPr>
    </w:p>
    <w:p w14:paraId="75170538" w14:textId="77777777" w:rsidR="000D7122" w:rsidDel="001111A8" w:rsidRDefault="000D7122">
      <w:pPr>
        <w:pStyle w:val="Titre4"/>
        <w:rPr>
          <w:del w:id="8757" w:author="VOYER Raphael" w:date="2021-06-16T11:15:00Z"/>
        </w:rPr>
        <w:pPrChange w:id="8758" w:author="VOYER Raphael" w:date="2021-06-16T11:15:00Z">
          <w:pPr/>
        </w:pPrChange>
      </w:pPr>
    </w:p>
    <w:p w14:paraId="0F303B3E" w14:textId="77777777" w:rsidR="000D7122" w:rsidDel="001111A8" w:rsidRDefault="000D7122">
      <w:pPr>
        <w:pStyle w:val="Titre4"/>
        <w:rPr>
          <w:del w:id="8759" w:author="VOYER Raphael" w:date="2021-06-16T11:15:00Z"/>
        </w:rPr>
        <w:pPrChange w:id="8760" w:author="VOYER Raphael" w:date="2021-06-16T11:15:00Z">
          <w:pPr/>
        </w:pPrChange>
      </w:pPr>
    </w:p>
    <w:p w14:paraId="485D83C7" w14:textId="77777777" w:rsidR="000D7122" w:rsidDel="001111A8" w:rsidRDefault="000D7122">
      <w:pPr>
        <w:pStyle w:val="Titre4"/>
        <w:rPr>
          <w:del w:id="8761" w:author="VOYER Raphael" w:date="2021-06-16T11:15:00Z"/>
        </w:rPr>
        <w:pPrChange w:id="8762" w:author="VOYER Raphael" w:date="2021-06-16T11:15:00Z">
          <w:pPr/>
        </w:pPrChange>
      </w:pPr>
    </w:p>
    <w:p w14:paraId="4695435B" w14:textId="77777777" w:rsidR="0020083D" w:rsidDel="001111A8" w:rsidRDefault="0020083D">
      <w:pPr>
        <w:pStyle w:val="Titre4"/>
        <w:rPr>
          <w:del w:id="8763" w:author="VOYER Raphael" w:date="2021-06-16T11:15:00Z"/>
        </w:rPr>
        <w:pPrChange w:id="8764" w:author="VOYER Raphael" w:date="2021-06-16T11:15:00Z">
          <w:pPr/>
        </w:pPrChange>
      </w:pPr>
    </w:p>
    <w:p w14:paraId="6745E0A2" w14:textId="77777777" w:rsidR="000D7122" w:rsidDel="001111A8" w:rsidRDefault="000D7122">
      <w:pPr>
        <w:pStyle w:val="Titre4"/>
        <w:rPr>
          <w:del w:id="8765" w:author="VOYER Raphael" w:date="2021-06-16T11:15:00Z"/>
        </w:rPr>
        <w:pPrChange w:id="8766" w:author="VOYER Raphael" w:date="2021-06-16T11:15:00Z">
          <w:pPr/>
        </w:pPrChange>
      </w:pPr>
    </w:p>
    <w:p w14:paraId="7EC79A3D" w14:textId="77777777" w:rsidR="00613335" w:rsidDel="001111A8" w:rsidRDefault="00613335">
      <w:pPr>
        <w:pStyle w:val="Titre4"/>
        <w:rPr>
          <w:del w:id="8767" w:author="VOYER Raphael" w:date="2021-06-16T11:15:00Z"/>
        </w:rPr>
        <w:pPrChange w:id="8768" w:author="VOYER Raphael" w:date="2021-06-16T11:15:00Z">
          <w:pPr/>
        </w:pPrChange>
      </w:pPr>
      <w:del w:id="8769"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770" w:author="VOYER Raphael" w:date="2021-06-16T11:15:00Z"/>
        </w:rPr>
        <w:pPrChange w:id="8771" w:author="VOYER Raphael" w:date="2021-06-16T11:15:00Z">
          <w:pPr/>
        </w:pPrChange>
      </w:pPr>
    </w:p>
    <w:p w14:paraId="075551A4" w14:textId="77777777" w:rsidR="00613335" w:rsidDel="001111A8" w:rsidRDefault="00613335">
      <w:pPr>
        <w:pStyle w:val="Titre4"/>
        <w:rPr>
          <w:del w:id="8772" w:author="VOYER Raphael" w:date="2021-06-16T11:15:00Z"/>
        </w:rPr>
        <w:pPrChange w:id="8773" w:author="VOYER Raphael" w:date="2021-06-16T11:15:00Z">
          <w:pPr/>
        </w:pPrChange>
      </w:pPr>
      <w:del w:id="8774"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775" w:author="VOYER Raphael" w:date="2021-06-16T11:15:00Z"/>
        </w:rPr>
        <w:pPrChange w:id="8776" w:author="VOYER Raphael" w:date="2021-06-16T11:15:00Z">
          <w:pPr/>
        </w:pPrChange>
      </w:pPr>
    </w:p>
    <w:p w14:paraId="2F20E0EC" w14:textId="77777777" w:rsidR="00613335" w:rsidDel="001111A8" w:rsidRDefault="00613335">
      <w:pPr>
        <w:pStyle w:val="Titre4"/>
        <w:rPr>
          <w:del w:id="8777" w:author="VOYER Raphael" w:date="2021-06-16T11:15:00Z"/>
        </w:rPr>
        <w:pPrChange w:id="8778" w:author="VOYER Raphael" w:date="2021-06-16T11:15:00Z">
          <w:pPr/>
        </w:pPrChange>
      </w:pPr>
      <w:del w:id="8779"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780" w:author="VOYER Raphael" w:date="2021-06-16T11:15:00Z"/>
        </w:rPr>
        <w:pPrChange w:id="8781" w:author="VOYER Raphael" w:date="2021-06-16T11:15:00Z">
          <w:pPr/>
        </w:pPrChange>
      </w:pPr>
    </w:p>
    <w:p w14:paraId="071B1572" w14:textId="77777777" w:rsidR="00613335" w:rsidDel="001111A8" w:rsidRDefault="00613335">
      <w:pPr>
        <w:pStyle w:val="Titre4"/>
        <w:rPr>
          <w:del w:id="8782" w:author="VOYER Raphael" w:date="2021-06-16T11:15:00Z"/>
        </w:rPr>
        <w:pPrChange w:id="8783" w:author="VOYER Raphael" w:date="2021-06-16T11:15:00Z">
          <w:pPr/>
        </w:pPrChange>
      </w:pPr>
      <w:del w:id="8784"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785" w:author="VOYER Raphael" w:date="2021-06-16T11:15:00Z"/>
        </w:rPr>
        <w:pPrChange w:id="8786" w:author="VOYER Raphael" w:date="2021-06-16T11:15:00Z">
          <w:pPr/>
        </w:pPrChange>
      </w:pPr>
      <w:del w:id="8787" w:author="VOYER Raphael" w:date="2021-06-16T11:15:00Z">
        <w:r w:rsidDel="001111A8">
          <w:rPr>
            <w:b w:val="0"/>
          </w:rPr>
          <w:delText xml:space="preserve"> </w:delText>
        </w:r>
      </w:del>
    </w:p>
    <w:p w14:paraId="1CC03529" w14:textId="77777777" w:rsidR="00613335" w:rsidDel="001111A8" w:rsidRDefault="00613335">
      <w:pPr>
        <w:pStyle w:val="Titre4"/>
        <w:rPr>
          <w:del w:id="8788" w:author="VOYER Raphael" w:date="2021-06-16T11:15:00Z"/>
          <w:rFonts w:cs="Arial"/>
          <w:sz w:val="32"/>
          <w:szCs w:val="32"/>
        </w:rPr>
        <w:pPrChange w:id="8789" w:author="VOYER Raphael" w:date="2021-06-16T11:15:00Z">
          <w:pPr/>
        </w:pPrChange>
      </w:pPr>
      <w:del w:id="8790"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791" w:author="VOYER Raphael" w:date="2021-06-16T11:15:00Z"/>
          <w:rFonts w:cs="Arial"/>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814" w:author="VOYER Raphael" w:date="2021-07-07T10:50:00Z">
            <w:sectPr w:rsidR="00613335" w:rsidDel="001111A8" w:rsidSect="00401A87">
              <w:type w:val="nextPage"/>
              <w:pgMar w:top="1440" w:right="1080" w:bottom="1440" w:left="1800" w:header="720" w:footer="720" w:gutter="0"/>
              <w:titlePg w:val="0"/>
            </w:sectPr>
          </w:sectPrChange>
        </w:sectPr>
        <w:pPrChange w:id="8815" w:author="VOYER Raphael" w:date="2021-06-16T11:15:00Z">
          <w:pPr/>
        </w:pPrChange>
      </w:pPr>
    </w:p>
    <w:p w14:paraId="43DFCE3C" w14:textId="77777777" w:rsidR="00613335" w:rsidDel="001111A8" w:rsidRDefault="00613335">
      <w:pPr>
        <w:pStyle w:val="Titre4"/>
        <w:rPr>
          <w:del w:id="8816" w:author="VOYER Raphael" w:date="2021-06-16T11:15:00Z"/>
          <w:rFonts w:cs="Arial"/>
          <w:sz w:val="32"/>
          <w:szCs w:val="32"/>
        </w:rPr>
        <w:pPrChange w:id="8817" w:author="VOYER Raphael" w:date="2021-06-16T11:15:00Z">
          <w:pPr/>
        </w:pPrChange>
      </w:pPr>
    </w:p>
    <w:p w14:paraId="7BF79DBF" w14:textId="77777777" w:rsidR="00613335" w:rsidDel="001111A8" w:rsidRDefault="00613335">
      <w:pPr>
        <w:pStyle w:val="Titre4"/>
        <w:rPr>
          <w:del w:id="8818" w:author="VOYER Raphael" w:date="2021-06-16T11:15:00Z"/>
        </w:rPr>
        <w:pPrChange w:id="8819" w:author="VOYER Raphael" w:date="2021-06-16T11:15:00Z">
          <w:pPr/>
        </w:pPrChange>
      </w:pPr>
      <w:del w:id="8820"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821"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822" w:author="VOYER Raphael" w:date="2021-06-16T11:15:00Z"/>
                <w:rFonts w:ascii="Calibri" w:hAnsi="Calibri" w:cs="Calibri"/>
                <w:color w:val="000000"/>
                <w:sz w:val="22"/>
                <w:szCs w:val="22"/>
                <w:lang w:bidi="hi-IN"/>
              </w:rPr>
              <w:pPrChange w:id="8823" w:author="VOYER Raphael" w:date="2021-06-16T11:15:00Z">
                <w:pPr>
                  <w:jc w:val="center"/>
                </w:pPr>
              </w:pPrChange>
            </w:pPr>
            <w:del w:id="8824"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825" w:author="VOYER Raphael" w:date="2021-06-16T11:15:00Z"/>
                <w:rFonts w:ascii="Calibri" w:hAnsi="Calibri" w:cs="Calibri"/>
                <w:color w:val="000000"/>
                <w:sz w:val="22"/>
                <w:szCs w:val="22"/>
                <w:lang w:bidi="hi-IN"/>
              </w:rPr>
              <w:pPrChange w:id="8826" w:author="VOYER Raphael" w:date="2021-06-16T11:15:00Z">
                <w:pPr>
                  <w:jc w:val="center"/>
                </w:pPr>
              </w:pPrChange>
            </w:pPr>
            <w:del w:id="8827"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828" w:author="VOYER Raphael" w:date="2021-06-16T11:15:00Z"/>
                <w:rFonts w:ascii="Calibri" w:hAnsi="Calibri" w:cs="Calibri"/>
                <w:color w:val="000000"/>
                <w:sz w:val="22"/>
                <w:szCs w:val="22"/>
                <w:lang w:bidi="hi-IN"/>
              </w:rPr>
              <w:pPrChange w:id="8829" w:author="VOYER Raphael" w:date="2021-06-16T11:15:00Z">
                <w:pPr>
                  <w:jc w:val="center"/>
                </w:pPr>
              </w:pPrChange>
            </w:pPr>
            <w:del w:id="8830"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831" w:author="VOYER Raphael" w:date="2021-06-16T11:15:00Z"/>
                <w:rFonts w:ascii="Calibri" w:hAnsi="Calibri" w:cs="Calibri"/>
                <w:color w:val="000000"/>
                <w:sz w:val="22"/>
                <w:szCs w:val="22"/>
                <w:lang w:bidi="hi-IN"/>
              </w:rPr>
              <w:pPrChange w:id="8832" w:author="VOYER Raphael" w:date="2021-06-16T11:15:00Z">
                <w:pPr>
                  <w:jc w:val="center"/>
                </w:pPr>
              </w:pPrChange>
            </w:pPr>
            <w:del w:id="8833"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834"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835" w:author="VOYER Raphael" w:date="2021-06-16T11:15:00Z"/>
                <w:rFonts w:ascii="Calibri" w:hAnsi="Calibri" w:cs="Calibri"/>
                <w:color w:val="000000"/>
                <w:sz w:val="22"/>
                <w:szCs w:val="22"/>
                <w:lang w:bidi="hi-IN"/>
              </w:rPr>
              <w:pPrChange w:id="8836" w:author="VOYER Raphael" w:date="2021-06-16T11:15:00Z">
                <w:pPr>
                  <w:jc w:val="left"/>
                </w:pPr>
              </w:pPrChange>
            </w:pPr>
            <w:del w:id="8837"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8838" w:author="VOYER Raphael" w:date="2021-06-16T11:15:00Z"/>
                <w:rFonts w:ascii="Calibri" w:hAnsi="Calibri" w:cs="Calibri"/>
                <w:color w:val="000000"/>
                <w:sz w:val="22"/>
                <w:szCs w:val="22"/>
                <w:lang w:bidi="hi-IN"/>
              </w:rPr>
              <w:pPrChange w:id="8839" w:author="VOYER Raphael" w:date="2021-06-16T11:15:00Z">
                <w:pPr>
                  <w:jc w:val="left"/>
                </w:pPr>
              </w:pPrChange>
            </w:pPr>
            <w:del w:id="8840"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8841" w:author="VOYER Raphael" w:date="2021-06-16T11:15:00Z"/>
                <w:rFonts w:ascii="Calibri" w:hAnsi="Calibri" w:cs="Calibri"/>
                <w:color w:val="000000"/>
                <w:sz w:val="22"/>
                <w:szCs w:val="22"/>
                <w:lang w:bidi="hi-IN"/>
              </w:rPr>
              <w:pPrChange w:id="8842" w:author="VOYER Raphael" w:date="2021-06-16T11:15:00Z">
                <w:pPr>
                  <w:jc w:val="left"/>
                </w:pPr>
              </w:pPrChange>
            </w:pPr>
            <w:del w:id="8843"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8844" w:author="VOYER Raphael" w:date="2021-06-16T11:15:00Z"/>
                <w:rFonts w:ascii="Calibri" w:hAnsi="Calibri" w:cs="Calibri"/>
                <w:color w:val="000000"/>
                <w:sz w:val="22"/>
                <w:szCs w:val="22"/>
                <w:lang w:bidi="hi-IN"/>
              </w:rPr>
              <w:pPrChange w:id="8845" w:author="VOYER Raphael" w:date="2021-06-16T11:15:00Z">
                <w:pPr>
                  <w:jc w:val="left"/>
                </w:pPr>
              </w:pPrChange>
            </w:pPr>
            <w:del w:id="8846"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8847" w:author="VOYER Raphael" w:date="2021-06-16T11:15:00Z"/>
                <w:rFonts w:ascii="Calibri" w:hAnsi="Calibri" w:cs="Calibri"/>
                <w:color w:val="000000"/>
                <w:sz w:val="22"/>
                <w:szCs w:val="22"/>
                <w:lang w:bidi="hi-IN"/>
              </w:rPr>
              <w:pPrChange w:id="8848" w:author="VOYER Raphael" w:date="2021-06-16T11:15:00Z">
                <w:pPr/>
              </w:pPrChange>
            </w:pPr>
            <w:del w:id="8849"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8850" w:author="VOYER Raphael" w:date="2021-06-16T11:15:00Z"/>
                <w:rFonts w:ascii="Calibri" w:hAnsi="Calibri" w:cs="Calibri"/>
                <w:color w:val="000000"/>
                <w:sz w:val="22"/>
                <w:szCs w:val="22"/>
                <w:lang w:bidi="hi-IN"/>
              </w:rPr>
              <w:pPrChange w:id="8851" w:author="VOYER Raphael" w:date="2021-06-16T11:15:00Z">
                <w:pPr>
                  <w:jc w:val="left"/>
                </w:pPr>
              </w:pPrChange>
            </w:pPr>
          </w:p>
        </w:tc>
      </w:tr>
      <w:tr w:rsidR="006A24B3" w:rsidRPr="002F3902" w:rsidDel="001111A8" w14:paraId="20FCB002" w14:textId="77777777" w:rsidTr="006A24B3">
        <w:trPr>
          <w:trHeight w:val="600"/>
          <w:del w:id="8852"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8853" w:author="VOYER Raphael" w:date="2021-06-16T11:15:00Z"/>
                <w:rFonts w:ascii="Calibri" w:hAnsi="Calibri" w:cs="Calibri"/>
                <w:color w:val="000000"/>
                <w:sz w:val="22"/>
                <w:szCs w:val="22"/>
                <w:lang w:bidi="hi-IN"/>
              </w:rPr>
              <w:pPrChange w:id="8854" w:author="VOYER Raphael" w:date="2021-06-16T11:15:00Z">
                <w:pPr>
                  <w:jc w:val="left"/>
                </w:pPr>
              </w:pPrChange>
            </w:pPr>
            <w:del w:id="8855"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8856" w:author="VOYER Raphael" w:date="2021-06-16T11:15:00Z"/>
                <w:rFonts w:ascii="Calibri" w:hAnsi="Calibri" w:cs="Calibri"/>
                <w:color w:val="000000"/>
                <w:sz w:val="22"/>
                <w:szCs w:val="22"/>
                <w:lang w:bidi="hi-IN"/>
              </w:rPr>
              <w:pPrChange w:id="8857" w:author="VOYER Raphael" w:date="2021-06-16T11:15:00Z">
                <w:pPr>
                  <w:jc w:val="left"/>
                </w:pPr>
              </w:pPrChange>
            </w:pPr>
            <w:del w:id="8858"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8859" w:author="VOYER Raphael" w:date="2021-06-16T11:15:00Z"/>
                <w:rFonts w:ascii="Calibri" w:hAnsi="Calibri" w:cs="Calibri"/>
                <w:color w:val="000000"/>
                <w:sz w:val="22"/>
                <w:szCs w:val="22"/>
                <w:lang w:bidi="hi-IN"/>
              </w:rPr>
              <w:pPrChange w:id="8860" w:author="VOYER Raphael" w:date="2021-06-16T11:15:00Z">
                <w:pPr>
                  <w:jc w:val="left"/>
                </w:pPr>
              </w:pPrChange>
            </w:pPr>
            <w:del w:id="8861"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8862" w:author="VOYER Raphael" w:date="2021-06-16T11:15:00Z"/>
                <w:rFonts w:ascii="Calibri" w:hAnsi="Calibri" w:cs="Calibri"/>
                <w:color w:val="000000"/>
                <w:sz w:val="22"/>
                <w:szCs w:val="22"/>
                <w:lang w:bidi="hi-IN"/>
              </w:rPr>
              <w:pPrChange w:id="8863" w:author="VOYER Raphael" w:date="2021-06-16T11:15:00Z">
                <w:pPr>
                  <w:jc w:val="left"/>
                </w:pPr>
              </w:pPrChange>
            </w:pPr>
            <w:del w:id="8864"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8865" w:author="VOYER Raphael" w:date="2021-06-16T11:15:00Z"/>
                <w:rFonts w:ascii="Calibri" w:hAnsi="Calibri" w:cs="Calibri"/>
                <w:color w:val="000000"/>
                <w:sz w:val="22"/>
                <w:szCs w:val="22"/>
                <w:lang w:bidi="hi-IN"/>
              </w:rPr>
              <w:pPrChange w:id="8866" w:author="VOYER Raphael" w:date="2021-06-16T11:15:00Z">
                <w:pPr>
                  <w:jc w:val="left"/>
                </w:pPr>
              </w:pPrChange>
            </w:pPr>
            <w:del w:id="8867"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8868"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8869" w:author="VOYER Raphael" w:date="2021-06-16T11:15:00Z"/>
                <w:rFonts w:ascii="Calibri" w:hAnsi="Calibri" w:cs="Calibri"/>
                <w:color w:val="000000"/>
                <w:sz w:val="22"/>
                <w:szCs w:val="22"/>
                <w:lang w:bidi="hi-IN"/>
              </w:rPr>
              <w:pPrChange w:id="8870" w:author="VOYER Raphael" w:date="2021-06-16T11:15:00Z">
                <w:pPr>
                  <w:jc w:val="left"/>
                </w:pPr>
              </w:pPrChange>
            </w:pPr>
            <w:del w:id="8871"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8872" w:author="VOYER Raphael" w:date="2021-06-16T11:15:00Z"/>
                <w:rFonts w:ascii="Calibri" w:hAnsi="Calibri" w:cs="Calibri"/>
                <w:color w:val="000000"/>
                <w:sz w:val="22"/>
                <w:szCs w:val="22"/>
                <w:lang w:bidi="hi-IN"/>
              </w:rPr>
              <w:pPrChange w:id="8873" w:author="VOYER Raphael" w:date="2021-06-16T11:15:00Z">
                <w:pPr>
                  <w:jc w:val="left"/>
                </w:pPr>
              </w:pPrChange>
            </w:pPr>
            <w:del w:id="8874"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8875" w:author="VOYER Raphael" w:date="2021-06-16T11:15:00Z"/>
                <w:rFonts w:ascii="Calibri" w:hAnsi="Calibri" w:cs="Calibri"/>
                <w:color w:val="000000"/>
                <w:sz w:val="22"/>
                <w:szCs w:val="22"/>
                <w:lang w:bidi="hi-IN"/>
              </w:rPr>
              <w:pPrChange w:id="8876" w:author="VOYER Raphael" w:date="2021-06-16T11:15:00Z">
                <w:pPr>
                  <w:jc w:val="left"/>
                </w:pPr>
              </w:pPrChange>
            </w:pPr>
            <w:del w:id="8877"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8878" w:author="VOYER Raphael" w:date="2021-06-16T11:15:00Z"/>
                <w:rFonts w:ascii="Calibri" w:hAnsi="Calibri" w:cs="Calibri"/>
                <w:color w:val="000000"/>
                <w:sz w:val="22"/>
                <w:szCs w:val="22"/>
                <w:lang w:bidi="hi-IN"/>
              </w:rPr>
              <w:pPrChange w:id="8879" w:author="VOYER Raphael" w:date="2021-06-16T11:15:00Z">
                <w:pPr>
                  <w:jc w:val="left"/>
                </w:pPr>
              </w:pPrChange>
            </w:pPr>
            <w:del w:id="8880"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8881" w:author="VOYER Raphael" w:date="2021-06-16T11:15:00Z"/>
                <w:rFonts w:ascii="Calibri" w:hAnsi="Calibri" w:cs="Calibri"/>
                <w:color w:val="000000"/>
                <w:sz w:val="22"/>
                <w:szCs w:val="22"/>
                <w:lang w:bidi="hi-IN"/>
              </w:rPr>
              <w:pPrChange w:id="8882" w:author="VOYER Raphael" w:date="2021-06-16T11:15:00Z">
                <w:pPr>
                  <w:jc w:val="left"/>
                </w:pPr>
              </w:pPrChange>
            </w:pPr>
            <w:del w:id="8883"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8884"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8885" w:author="VOYER Raphael" w:date="2021-06-16T11:15:00Z"/>
                <w:rFonts w:ascii="Calibri" w:hAnsi="Calibri" w:cs="Calibri"/>
                <w:color w:val="000000"/>
                <w:sz w:val="22"/>
                <w:szCs w:val="22"/>
                <w:lang w:bidi="hi-IN"/>
              </w:rPr>
              <w:pPrChange w:id="8886" w:author="VOYER Raphael" w:date="2021-06-16T11:15:00Z">
                <w:pPr>
                  <w:jc w:val="left"/>
                </w:pPr>
              </w:pPrChange>
            </w:pPr>
            <w:del w:id="8887"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8888" w:author="VOYER Raphael" w:date="2021-06-16T11:15:00Z"/>
                <w:rFonts w:ascii="Calibri" w:hAnsi="Calibri" w:cs="Calibri"/>
                <w:color w:val="000000"/>
                <w:sz w:val="22"/>
                <w:szCs w:val="22"/>
                <w:lang w:bidi="hi-IN"/>
              </w:rPr>
              <w:pPrChange w:id="8889" w:author="VOYER Raphael" w:date="2021-06-16T11:15:00Z">
                <w:pPr>
                  <w:jc w:val="left"/>
                </w:pPr>
              </w:pPrChange>
            </w:pPr>
            <w:del w:id="8890"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8891" w:author="VOYER Raphael" w:date="2021-06-16T11:15:00Z"/>
                <w:rFonts w:ascii="Calibri" w:hAnsi="Calibri" w:cs="Calibri"/>
                <w:color w:val="000000"/>
                <w:sz w:val="22"/>
                <w:szCs w:val="22"/>
                <w:lang w:bidi="hi-IN"/>
                <w:rPrChange w:id="8892" w:author="VOYER Raphael" w:date="2021-07-07T15:02:00Z">
                  <w:rPr>
                    <w:del w:id="8893" w:author="VOYER Raphael" w:date="2021-06-16T11:15:00Z"/>
                    <w:rFonts w:ascii="Calibri" w:hAnsi="Calibri" w:cs="Calibri"/>
                    <w:color w:val="000000"/>
                    <w:sz w:val="22"/>
                    <w:szCs w:val="22"/>
                    <w:lang w:val="fr-FR" w:bidi="hi-IN"/>
                  </w:rPr>
                </w:rPrChange>
              </w:rPr>
              <w:pPrChange w:id="8894" w:author="VOYER Raphael" w:date="2021-06-16T11:15:00Z">
                <w:pPr>
                  <w:jc w:val="left"/>
                </w:pPr>
              </w:pPrChange>
            </w:pPr>
            <w:del w:id="8895" w:author="VOYER Raphael" w:date="2021-06-16T11:15:00Z">
              <w:r w:rsidRPr="005F7361" w:rsidDel="001111A8">
                <w:rPr>
                  <w:rFonts w:ascii="Calibri" w:hAnsi="Calibri" w:cs="Calibri"/>
                  <w:color w:val="000000"/>
                  <w:sz w:val="22"/>
                  <w:szCs w:val="22"/>
                  <w:lang w:bidi="hi-IN"/>
                  <w:rPrChange w:id="8896"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8897" w:author="VOYER Raphael" w:date="2021-06-16T11:15:00Z"/>
                <w:rFonts w:ascii="Calibri" w:hAnsi="Calibri" w:cs="Calibri"/>
                <w:color w:val="000000"/>
                <w:sz w:val="22"/>
                <w:szCs w:val="22"/>
                <w:lang w:bidi="hi-IN"/>
              </w:rPr>
              <w:pPrChange w:id="8898" w:author="VOYER Raphael" w:date="2021-06-16T11:15:00Z">
                <w:pPr>
                  <w:jc w:val="left"/>
                </w:pPr>
              </w:pPrChange>
            </w:pPr>
            <w:del w:id="8899"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8900" w:author="VOYER Raphael" w:date="2021-06-16T11:15:00Z"/>
                <w:rFonts w:ascii="Calibri" w:hAnsi="Calibri" w:cs="Calibri"/>
                <w:color w:val="000000"/>
                <w:sz w:val="22"/>
                <w:szCs w:val="22"/>
                <w:lang w:bidi="hi-IN"/>
              </w:rPr>
              <w:pPrChange w:id="8901" w:author="VOYER Raphael" w:date="2021-06-16T11:15:00Z">
                <w:pPr>
                  <w:jc w:val="left"/>
                </w:pPr>
              </w:pPrChange>
            </w:pPr>
            <w:del w:id="8902"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8903"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8904" w:author="VOYER Raphael" w:date="2021-06-16T11:15:00Z"/>
                <w:rFonts w:ascii="Calibri" w:hAnsi="Calibri" w:cs="Calibri"/>
                <w:color w:val="000000"/>
                <w:sz w:val="22"/>
                <w:szCs w:val="22"/>
                <w:lang w:bidi="hi-IN"/>
              </w:rPr>
              <w:pPrChange w:id="8905" w:author="VOYER Raphael" w:date="2021-06-16T11:15:00Z">
                <w:pPr>
                  <w:jc w:val="left"/>
                </w:pPr>
              </w:pPrChange>
            </w:pPr>
            <w:del w:id="8906"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8907" w:author="VOYER Raphael" w:date="2021-06-16T11:15:00Z"/>
                <w:rFonts w:ascii="Calibri" w:hAnsi="Calibri" w:cs="Calibri"/>
                <w:color w:val="000000"/>
                <w:sz w:val="22"/>
                <w:szCs w:val="22"/>
                <w:lang w:bidi="hi-IN"/>
              </w:rPr>
              <w:pPrChange w:id="8908" w:author="VOYER Raphael" w:date="2021-06-16T11:15:00Z">
                <w:pPr>
                  <w:jc w:val="left"/>
                </w:pPr>
              </w:pPrChange>
            </w:pPr>
            <w:del w:id="8909"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8910" w:author="VOYER Raphael" w:date="2021-06-16T11:15:00Z"/>
                <w:rFonts w:ascii="Calibri" w:hAnsi="Calibri" w:cs="Calibri"/>
                <w:color w:val="000000"/>
                <w:sz w:val="22"/>
                <w:szCs w:val="22"/>
                <w:lang w:bidi="hi-IN"/>
              </w:rPr>
              <w:pPrChange w:id="8911" w:author="VOYER Raphael" w:date="2021-06-16T11:15:00Z">
                <w:pPr>
                  <w:jc w:val="left"/>
                </w:pPr>
              </w:pPrChange>
            </w:pPr>
            <w:del w:id="8912"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8913" w:author="VOYER Raphael" w:date="2021-06-16T11:15:00Z"/>
                <w:lang w:bidi="hi-IN"/>
              </w:rPr>
              <w:pPrChange w:id="8914" w:author="VOYER Raphael" w:date="2021-06-16T11:15:00Z">
                <w:pPr/>
              </w:pPrChange>
            </w:pPr>
            <w:del w:id="8915"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8916" w:author="VOYER Raphael" w:date="2021-06-16T11:15:00Z"/>
                <w:lang w:bidi="hi-IN"/>
              </w:rPr>
              <w:pPrChange w:id="8917" w:author="VOYER Raphael" w:date="2021-06-16T11:15:00Z">
                <w:pPr/>
              </w:pPrChange>
            </w:pPr>
            <w:del w:id="8918"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8919" w:author="VOYER Raphael" w:date="2021-06-16T11:15:00Z"/>
                <w:rFonts w:ascii="Calibri" w:hAnsi="Calibri" w:cs="Calibri"/>
                <w:color w:val="000000"/>
                <w:sz w:val="22"/>
                <w:szCs w:val="22"/>
                <w:lang w:bidi="hi-IN"/>
              </w:rPr>
              <w:pPrChange w:id="8920" w:author="VOYER Raphael" w:date="2021-06-16T11:15:00Z">
                <w:pPr>
                  <w:jc w:val="left"/>
                </w:pPr>
              </w:pPrChange>
            </w:pPr>
          </w:p>
        </w:tc>
      </w:tr>
      <w:tr w:rsidR="006A24B3" w:rsidRPr="002F3902" w:rsidDel="001111A8" w14:paraId="69D8EBC2" w14:textId="77777777" w:rsidTr="006A24B3">
        <w:trPr>
          <w:trHeight w:val="1200"/>
          <w:del w:id="8921"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8922" w:author="VOYER Raphael" w:date="2021-06-16T11:15:00Z"/>
                <w:rFonts w:ascii="Calibri" w:hAnsi="Calibri" w:cs="Calibri"/>
                <w:color w:val="000000"/>
                <w:sz w:val="22"/>
                <w:szCs w:val="22"/>
                <w:lang w:bidi="hi-IN"/>
              </w:rPr>
              <w:pPrChange w:id="8923" w:author="VOYER Raphael" w:date="2021-06-16T11:15:00Z">
                <w:pPr>
                  <w:jc w:val="left"/>
                </w:pPr>
              </w:pPrChange>
            </w:pPr>
            <w:del w:id="8924"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8925" w:author="VOYER Raphael" w:date="2021-06-16T11:15:00Z"/>
                <w:rFonts w:ascii="Calibri" w:hAnsi="Calibri" w:cs="Calibri"/>
                <w:color w:val="000000"/>
                <w:sz w:val="22"/>
                <w:szCs w:val="22"/>
                <w:lang w:bidi="hi-IN"/>
              </w:rPr>
              <w:pPrChange w:id="8926" w:author="VOYER Raphael" w:date="2021-06-16T11:15:00Z">
                <w:pPr>
                  <w:jc w:val="left"/>
                </w:pPr>
              </w:pPrChange>
            </w:pPr>
            <w:del w:id="8927"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8928" w:author="VOYER Raphael" w:date="2021-06-16T11:15:00Z"/>
                <w:rFonts w:ascii="Calibri" w:hAnsi="Calibri" w:cs="Calibri"/>
                <w:color w:val="000000"/>
                <w:sz w:val="22"/>
                <w:szCs w:val="22"/>
                <w:lang w:bidi="hi-IN"/>
              </w:rPr>
              <w:pPrChange w:id="8929" w:author="VOYER Raphael" w:date="2021-06-16T11:15:00Z">
                <w:pPr>
                  <w:jc w:val="left"/>
                </w:pPr>
              </w:pPrChange>
            </w:pPr>
            <w:del w:id="8930"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8931" w:author="VOYER Raphael" w:date="2021-06-16T11:15:00Z"/>
                <w:lang w:bidi="hi-IN"/>
              </w:rPr>
              <w:pPrChange w:id="8932" w:author="VOYER Raphael" w:date="2021-06-16T11:15:00Z">
                <w:pPr/>
              </w:pPrChange>
            </w:pPr>
            <w:del w:id="8933"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8934" w:author="VOYER Raphael" w:date="2021-06-16T11:15:00Z"/>
                <w:lang w:bidi="hi-IN"/>
              </w:rPr>
              <w:pPrChange w:id="8935" w:author="VOYER Raphael" w:date="2021-06-16T11:15:00Z">
                <w:pPr/>
              </w:pPrChange>
            </w:pPr>
            <w:del w:id="8936"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8937" w:author="VOYER Raphael" w:date="2021-06-16T11:15:00Z"/>
                <w:lang w:bidi="hi-IN"/>
              </w:rPr>
              <w:pPrChange w:id="8938" w:author="VOYER Raphael" w:date="2021-06-16T11:15:00Z">
                <w:pPr/>
              </w:pPrChange>
            </w:pPr>
            <w:del w:id="8939"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8940" w:author="VOYER Raphael" w:date="2021-06-16T11:15:00Z"/>
                <w:lang w:bidi="hi-IN"/>
              </w:rPr>
              <w:pPrChange w:id="8941" w:author="VOYER Raphael" w:date="2021-06-16T11:15:00Z">
                <w:pPr/>
              </w:pPrChange>
            </w:pPr>
            <w:del w:id="8942"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8943" w:author="VOYER Raphael" w:date="2021-06-16T11:15:00Z"/>
                <w:lang w:bidi="hi-IN"/>
              </w:rPr>
              <w:pPrChange w:id="8944" w:author="VOYER Raphael" w:date="2021-06-16T11:15:00Z">
                <w:pPr/>
              </w:pPrChange>
            </w:pPr>
            <w:del w:id="8945"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8946" w:author="VOYER Raphael" w:date="2021-06-16T11:15:00Z"/>
                <w:lang w:bidi="hi-IN"/>
              </w:rPr>
              <w:pPrChange w:id="8947" w:author="VOYER Raphael" w:date="2021-06-16T11:15:00Z">
                <w:pPr>
                  <w:jc w:val="left"/>
                </w:pPr>
              </w:pPrChange>
            </w:pPr>
            <w:del w:id="8948"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8949" w:author="VOYER Raphael" w:date="2021-06-16T11:15:00Z"/>
                <w:lang w:bidi="hi-IN"/>
              </w:rPr>
              <w:pPrChange w:id="8950" w:author="VOYER Raphael" w:date="2021-06-16T11:15:00Z">
                <w:pPr>
                  <w:jc w:val="left"/>
                </w:pPr>
              </w:pPrChange>
            </w:pPr>
            <w:del w:id="8951"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8952" w:author="VOYER Raphael" w:date="2021-06-16T11:15:00Z"/>
                <w:rFonts w:ascii="Calibri" w:hAnsi="Calibri" w:cs="Calibri"/>
                <w:color w:val="000000"/>
                <w:sz w:val="22"/>
                <w:szCs w:val="22"/>
                <w:lang w:bidi="hi-IN"/>
              </w:rPr>
              <w:pPrChange w:id="8953" w:author="VOYER Raphael" w:date="2021-06-16T11:15:00Z">
                <w:pPr>
                  <w:jc w:val="left"/>
                </w:pPr>
              </w:pPrChange>
            </w:pPr>
          </w:p>
        </w:tc>
      </w:tr>
      <w:tr w:rsidR="006A24B3" w:rsidRPr="002F3902" w:rsidDel="001111A8" w14:paraId="7C8F8573" w14:textId="77777777" w:rsidTr="006A24B3">
        <w:trPr>
          <w:trHeight w:val="600"/>
          <w:del w:id="8954"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8955" w:author="VOYER Raphael" w:date="2021-06-16T11:15:00Z"/>
                <w:rFonts w:ascii="Calibri" w:hAnsi="Calibri" w:cs="Calibri"/>
                <w:color w:val="000000"/>
                <w:sz w:val="22"/>
                <w:szCs w:val="22"/>
                <w:lang w:bidi="hi-IN"/>
              </w:rPr>
              <w:pPrChange w:id="8956" w:author="VOYER Raphael" w:date="2021-06-16T11:15:00Z">
                <w:pPr>
                  <w:jc w:val="left"/>
                </w:pPr>
              </w:pPrChange>
            </w:pPr>
            <w:del w:id="8957"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8958" w:author="VOYER Raphael" w:date="2021-06-16T11:15:00Z"/>
                <w:rFonts w:ascii="Calibri" w:hAnsi="Calibri" w:cs="Calibri"/>
                <w:color w:val="000000"/>
                <w:sz w:val="22"/>
                <w:szCs w:val="22"/>
                <w:lang w:bidi="hi-IN"/>
              </w:rPr>
              <w:pPrChange w:id="8959" w:author="VOYER Raphael" w:date="2021-06-16T11:15:00Z">
                <w:pPr>
                  <w:jc w:val="left"/>
                </w:pPr>
              </w:pPrChange>
            </w:pPr>
            <w:del w:id="8960"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8961" w:author="VOYER Raphael" w:date="2021-06-16T11:15:00Z"/>
                <w:rFonts w:ascii="Calibri" w:hAnsi="Calibri" w:cs="Calibri"/>
                <w:color w:val="000000"/>
                <w:sz w:val="22"/>
                <w:szCs w:val="22"/>
                <w:lang w:bidi="hi-IN"/>
              </w:rPr>
              <w:pPrChange w:id="8962" w:author="VOYER Raphael" w:date="2021-06-16T11:15:00Z">
                <w:pPr>
                  <w:jc w:val="left"/>
                </w:pPr>
              </w:pPrChange>
            </w:pPr>
            <w:del w:id="8963"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8964" w:author="VOYER Raphael" w:date="2021-06-16T11:15:00Z"/>
                <w:rFonts w:ascii="Calibri" w:hAnsi="Calibri" w:cs="Calibri"/>
                <w:color w:val="000000"/>
                <w:sz w:val="22"/>
                <w:szCs w:val="22"/>
                <w:lang w:bidi="hi-IN"/>
              </w:rPr>
              <w:pPrChange w:id="8965" w:author="VOYER Raphael" w:date="2021-06-16T11:15:00Z">
                <w:pPr>
                  <w:jc w:val="left"/>
                </w:pPr>
              </w:pPrChange>
            </w:pPr>
            <w:del w:id="8966"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8967"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8968" w:author="VOYER Raphael" w:date="2021-06-16T11:15:00Z"/>
                <w:rFonts w:ascii="Calibri" w:hAnsi="Calibri" w:cs="Calibri"/>
                <w:color w:val="000000"/>
                <w:sz w:val="22"/>
                <w:szCs w:val="22"/>
                <w:lang w:bidi="hi-IN"/>
              </w:rPr>
              <w:pPrChange w:id="8969" w:author="VOYER Raphael" w:date="2021-06-16T11:15:00Z">
                <w:pPr>
                  <w:jc w:val="left"/>
                </w:pPr>
              </w:pPrChange>
            </w:pPr>
            <w:del w:id="8970"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8971" w:author="VOYER Raphael" w:date="2021-06-16T11:15:00Z"/>
                <w:rFonts w:ascii="Calibri" w:hAnsi="Calibri" w:cs="Calibri"/>
                <w:color w:val="000000"/>
                <w:sz w:val="22"/>
                <w:szCs w:val="22"/>
                <w:lang w:bidi="hi-IN"/>
              </w:rPr>
              <w:pPrChange w:id="8972" w:author="VOYER Raphael" w:date="2021-06-16T11:15:00Z">
                <w:pPr>
                  <w:jc w:val="left"/>
                </w:pPr>
              </w:pPrChange>
            </w:pPr>
            <w:del w:id="8973"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8974" w:author="VOYER Raphael" w:date="2021-06-16T11:15:00Z"/>
                <w:rFonts w:ascii="Calibri" w:hAnsi="Calibri" w:cs="Calibri"/>
                <w:color w:val="000000"/>
                <w:sz w:val="22"/>
                <w:szCs w:val="22"/>
                <w:lang w:bidi="hi-IN"/>
              </w:rPr>
              <w:pPrChange w:id="8975" w:author="VOYER Raphael" w:date="2021-06-16T11:15:00Z">
                <w:pPr>
                  <w:jc w:val="left"/>
                </w:pPr>
              </w:pPrChange>
            </w:pPr>
            <w:del w:id="8976"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8977" w:author="VOYER Raphael" w:date="2021-06-16T11:15:00Z"/>
                <w:rFonts w:ascii="Calibri" w:hAnsi="Calibri" w:cs="Calibri"/>
                <w:color w:val="000000"/>
                <w:sz w:val="22"/>
                <w:szCs w:val="22"/>
                <w:lang w:bidi="hi-IN"/>
              </w:rPr>
              <w:pPrChange w:id="8978" w:author="VOYER Raphael" w:date="2021-06-16T11:15:00Z">
                <w:pPr>
                  <w:jc w:val="left"/>
                </w:pPr>
              </w:pPrChange>
            </w:pPr>
            <w:del w:id="8979"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8980"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8981" w:author="VOYER Raphael" w:date="2021-06-16T11:15:00Z"/>
                <w:rFonts w:ascii="Calibri" w:hAnsi="Calibri" w:cs="Calibri"/>
                <w:color w:val="000000"/>
                <w:sz w:val="22"/>
                <w:szCs w:val="22"/>
                <w:lang w:bidi="hi-IN"/>
              </w:rPr>
              <w:pPrChange w:id="8982" w:author="VOYER Raphael" w:date="2021-06-16T11:15:00Z">
                <w:pPr>
                  <w:jc w:val="left"/>
                </w:pPr>
              </w:pPrChange>
            </w:pPr>
            <w:del w:id="8983"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8984" w:author="VOYER Raphael" w:date="2021-06-16T11:15:00Z"/>
                <w:rFonts w:ascii="Calibri" w:hAnsi="Calibri" w:cs="Calibri"/>
                <w:color w:val="000000"/>
                <w:sz w:val="22"/>
                <w:szCs w:val="22"/>
                <w:lang w:bidi="hi-IN"/>
              </w:rPr>
              <w:pPrChange w:id="8985" w:author="VOYER Raphael" w:date="2021-06-16T11:15:00Z">
                <w:pPr>
                  <w:jc w:val="left"/>
                </w:pPr>
              </w:pPrChange>
            </w:pPr>
            <w:del w:id="8986"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8987" w:author="VOYER Raphael" w:date="2021-06-16T11:15:00Z"/>
                <w:rFonts w:ascii="Calibri" w:hAnsi="Calibri" w:cs="Calibri"/>
                <w:color w:val="000000"/>
                <w:sz w:val="22"/>
                <w:szCs w:val="22"/>
                <w:lang w:bidi="hi-IN"/>
              </w:rPr>
              <w:pPrChange w:id="8988" w:author="VOYER Raphael" w:date="2021-06-16T11:15:00Z">
                <w:pPr>
                  <w:jc w:val="left"/>
                </w:pPr>
              </w:pPrChange>
            </w:pPr>
            <w:del w:id="8989"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8990" w:author="VOYER Raphael" w:date="2021-06-16T11:15:00Z"/>
                <w:rFonts w:ascii="Calibri" w:hAnsi="Calibri" w:cs="Calibri"/>
                <w:color w:val="000000"/>
                <w:sz w:val="22"/>
                <w:szCs w:val="22"/>
                <w:lang w:bidi="hi-IN"/>
              </w:rPr>
              <w:pPrChange w:id="8991" w:author="VOYER Raphael" w:date="2021-06-16T11:15:00Z">
                <w:pPr>
                  <w:jc w:val="left"/>
                </w:pPr>
              </w:pPrChange>
            </w:pPr>
            <w:del w:id="899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8993"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8994" w:author="VOYER Raphael" w:date="2021-06-16T11:15:00Z"/>
                <w:rFonts w:ascii="Calibri" w:hAnsi="Calibri" w:cs="Calibri"/>
                <w:color w:val="000000"/>
                <w:sz w:val="22"/>
                <w:szCs w:val="22"/>
                <w:lang w:bidi="hi-IN"/>
              </w:rPr>
              <w:pPrChange w:id="8995" w:author="VOYER Raphael" w:date="2021-06-16T11:15:00Z">
                <w:pPr>
                  <w:jc w:val="left"/>
                </w:pPr>
              </w:pPrChange>
            </w:pPr>
            <w:del w:id="8996"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8997" w:author="VOYER Raphael" w:date="2021-06-16T11:15:00Z"/>
                <w:rFonts w:ascii="Calibri" w:hAnsi="Calibri" w:cs="Calibri"/>
                <w:color w:val="000000"/>
                <w:sz w:val="22"/>
                <w:szCs w:val="22"/>
                <w:lang w:bidi="hi-IN"/>
              </w:rPr>
              <w:pPrChange w:id="8998" w:author="VOYER Raphael" w:date="2021-06-16T11:15:00Z">
                <w:pPr>
                  <w:jc w:val="left"/>
                </w:pPr>
              </w:pPrChange>
            </w:pPr>
            <w:del w:id="8999"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9000" w:author="VOYER Raphael" w:date="2021-06-16T11:15:00Z"/>
                <w:rFonts w:ascii="Calibri" w:hAnsi="Calibri" w:cs="Calibri"/>
                <w:color w:val="000000"/>
                <w:sz w:val="22"/>
                <w:szCs w:val="22"/>
                <w:lang w:bidi="hi-IN"/>
              </w:rPr>
              <w:pPrChange w:id="9001" w:author="VOYER Raphael" w:date="2021-06-16T11:15:00Z">
                <w:pPr>
                  <w:jc w:val="left"/>
                </w:pPr>
              </w:pPrChange>
            </w:pPr>
            <w:del w:id="9002"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9003" w:author="VOYER Raphael" w:date="2021-06-16T11:15:00Z"/>
                <w:rFonts w:ascii="Calibri" w:hAnsi="Calibri" w:cs="Calibri"/>
                <w:color w:val="000000"/>
                <w:sz w:val="22"/>
                <w:szCs w:val="22"/>
                <w:lang w:bidi="hi-IN"/>
              </w:rPr>
              <w:pPrChange w:id="9004" w:author="VOYER Raphael" w:date="2021-06-16T11:15:00Z">
                <w:pPr>
                  <w:jc w:val="left"/>
                </w:pPr>
              </w:pPrChange>
            </w:pPr>
            <w:del w:id="9005"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9006"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9007" w:author="VOYER Raphael" w:date="2021-06-16T11:15:00Z"/>
                <w:rFonts w:ascii="Calibri" w:hAnsi="Calibri" w:cs="Calibri"/>
                <w:color w:val="000000"/>
                <w:sz w:val="22"/>
                <w:szCs w:val="22"/>
                <w:lang w:bidi="hi-IN"/>
              </w:rPr>
              <w:pPrChange w:id="9008" w:author="VOYER Raphael" w:date="2021-06-16T11:15:00Z">
                <w:pPr>
                  <w:jc w:val="left"/>
                </w:pPr>
              </w:pPrChange>
            </w:pPr>
            <w:del w:id="9009"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9010" w:author="VOYER Raphael" w:date="2021-06-16T11:15:00Z"/>
                <w:rFonts w:ascii="Calibri" w:hAnsi="Calibri" w:cs="Calibri"/>
                <w:color w:val="000000"/>
                <w:sz w:val="22"/>
                <w:szCs w:val="22"/>
                <w:lang w:bidi="hi-IN"/>
              </w:rPr>
              <w:pPrChange w:id="9011" w:author="VOYER Raphael" w:date="2021-06-16T11:15:00Z">
                <w:pPr>
                  <w:jc w:val="left"/>
                </w:pPr>
              </w:pPrChange>
            </w:pPr>
            <w:del w:id="9012"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9013" w:author="VOYER Raphael" w:date="2021-06-16T11:15:00Z"/>
                <w:rFonts w:ascii="Calibri" w:hAnsi="Calibri" w:cs="Calibri"/>
                <w:color w:val="000000"/>
                <w:sz w:val="22"/>
                <w:szCs w:val="22"/>
                <w:lang w:bidi="hi-IN"/>
              </w:rPr>
              <w:pPrChange w:id="9014" w:author="VOYER Raphael" w:date="2021-06-16T11:15:00Z">
                <w:pPr>
                  <w:jc w:val="left"/>
                </w:pPr>
              </w:pPrChange>
            </w:pPr>
            <w:del w:id="9015"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9016" w:author="VOYER Raphael" w:date="2021-06-16T11:15:00Z"/>
                <w:rFonts w:ascii="Calibri" w:hAnsi="Calibri" w:cs="Calibri"/>
                <w:color w:val="000000"/>
                <w:sz w:val="22"/>
                <w:szCs w:val="22"/>
                <w:lang w:bidi="hi-IN"/>
              </w:rPr>
              <w:pPrChange w:id="9017" w:author="VOYER Raphael" w:date="2021-06-16T11:15:00Z">
                <w:pPr>
                  <w:jc w:val="left"/>
                </w:pPr>
              </w:pPrChange>
            </w:pPr>
            <w:del w:id="9018"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9019"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9020" w:author="VOYER Raphael" w:date="2021-06-16T11:15:00Z"/>
                <w:rFonts w:ascii="Calibri" w:hAnsi="Calibri" w:cs="Calibri"/>
                <w:color w:val="000000"/>
                <w:sz w:val="22"/>
                <w:szCs w:val="22"/>
                <w:lang w:bidi="hi-IN"/>
              </w:rPr>
              <w:pPrChange w:id="9021" w:author="VOYER Raphael" w:date="2021-06-16T11:15:00Z">
                <w:pPr>
                  <w:jc w:val="left"/>
                </w:pPr>
              </w:pPrChange>
            </w:pPr>
            <w:del w:id="9022"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9023" w:author="VOYER Raphael" w:date="2021-06-16T11:15:00Z"/>
                <w:rFonts w:ascii="Calibri" w:hAnsi="Calibri" w:cs="Calibri"/>
                <w:color w:val="000000"/>
                <w:sz w:val="22"/>
                <w:szCs w:val="22"/>
                <w:lang w:bidi="hi-IN"/>
              </w:rPr>
              <w:pPrChange w:id="9024" w:author="VOYER Raphael" w:date="2021-06-16T11:15:00Z">
                <w:pPr>
                  <w:jc w:val="left"/>
                </w:pPr>
              </w:pPrChange>
            </w:pPr>
            <w:del w:id="9025"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9026" w:author="VOYER Raphael" w:date="2021-06-16T11:15:00Z"/>
                <w:rFonts w:ascii="Calibri" w:hAnsi="Calibri" w:cs="Calibri"/>
                <w:color w:val="000000"/>
                <w:sz w:val="22"/>
                <w:szCs w:val="22"/>
                <w:lang w:bidi="hi-IN"/>
              </w:rPr>
              <w:pPrChange w:id="9027" w:author="VOYER Raphael" w:date="2021-06-16T11:15:00Z">
                <w:pPr>
                  <w:jc w:val="left"/>
                </w:pPr>
              </w:pPrChange>
            </w:pPr>
            <w:del w:id="9028"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9029" w:author="VOYER Raphael" w:date="2021-06-16T11:15:00Z"/>
                <w:rFonts w:ascii="Calibri" w:hAnsi="Calibri" w:cs="Calibri"/>
                <w:color w:val="000000"/>
                <w:sz w:val="22"/>
                <w:szCs w:val="22"/>
                <w:lang w:bidi="hi-IN"/>
              </w:rPr>
              <w:pPrChange w:id="9030" w:author="VOYER Raphael" w:date="2021-06-16T11:15:00Z">
                <w:pPr>
                  <w:jc w:val="left"/>
                </w:pPr>
              </w:pPrChange>
            </w:pPr>
            <w:del w:id="9031"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9032"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9033"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9034" w:author="VOYER Raphael" w:date="2021-06-16T11:15:00Z">
          <w:pPr/>
        </w:pPrChange>
      </w:pPr>
    </w:p>
    <w:p w14:paraId="7346110F" w14:textId="77777777" w:rsidR="00613335" w:rsidDel="001111A8" w:rsidRDefault="00613335">
      <w:pPr>
        <w:pStyle w:val="Titre4"/>
        <w:rPr>
          <w:del w:id="9035" w:author="VOYER Raphael" w:date="2021-06-16T11:15:00Z"/>
        </w:rPr>
        <w:pPrChange w:id="9036" w:author="VOYER Raphael" w:date="2021-06-16T11:15:00Z">
          <w:pPr>
            <w:pStyle w:val="Titre2"/>
          </w:pPr>
        </w:pPrChange>
      </w:pPr>
      <w:bookmarkStart w:id="9037" w:name="_Toc381025936"/>
      <w:del w:id="9038" w:author="VOYER Raphael" w:date="2021-06-16T11:15:00Z">
        <w:r w:rsidDel="001111A8">
          <w:delText>Hardware Resources:</w:delText>
        </w:r>
        <w:bookmarkEnd w:id="9037"/>
      </w:del>
    </w:p>
    <w:p w14:paraId="62096CA6" w14:textId="77777777" w:rsidR="00613335" w:rsidDel="001111A8" w:rsidRDefault="00613335">
      <w:pPr>
        <w:pStyle w:val="Titre4"/>
        <w:rPr>
          <w:del w:id="9039" w:author="VOYER Raphael" w:date="2021-06-16T11:15:00Z"/>
        </w:rPr>
        <w:pPrChange w:id="9040" w:author="VOYER Raphael" w:date="2021-06-16T11:15:00Z">
          <w:pPr>
            <w:ind w:left="720"/>
          </w:pPr>
        </w:pPrChange>
      </w:pPr>
    </w:p>
    <w:p w14:paraId="1E9A146B" w14:textId="77777777" w:rsidR="00613335" w:rsidDel="001111A8" w:rsidRDefault="00613335">
      <w:pPr>
        <w:pStyle w:val="Titre4"/>
        <w:rPr>
          <w:del w:id="9041" w:author="VOYER Raphael" w:date="2021-06-16T11:15:00Z"/>
        </w:rPr>
        <w:pPrChange w:id="9042" w:author="VOYER Raphael" w:date="2021-06-16T11:15:00Z">
          <w:pPr/>
        </w:pPrChange>
      </w:pPr>
      <w:del w:id="9043"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9044" w:author="VOYER Raphael" w:date="2021-06-16T11:15:00Z"/>
        </w:trPr>
        <w:tc>
          <w:tcPr>
            <w:tcW w:w="5679" w:type="dxa"/>
          </w:tcPr>
          <w:p w14:paraId="180E06DE" w14:textId="77777777" w:rsidR="00613335" w:rsidDel="001111A8" w:rsidRDefault="00613335">
            <w:pPr>
              <w:pStyle w:val="Titre4"/>
              <w:rPr>
                <w:del w:id="9045" w:author="VOYER Raphael" w:date="2021-06-16T11:15:00Z"/>
              </w:rPr>
              <w:pPrChange w:id="9046" w:author="VOYER Raphael" w:date="2021-06-16T11:15:00Z">
                <w:pPr/>
              </w:pPrChange>
            </w:pPr>
            <w:del w:id="9047"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9048" w:author="VOYER Raphael" w:date="2021-06-16T11:15:00Z"/>
              </w:rPr>
              <w:pPrChange w:id="9049" w:author="VOYER Raphael" w:date="2021-06-16T11:15:00Z">
                <w:pPr/>
              </w:pPrChange>
            </w:pPr>
            <w:del w:id="9050"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9051" w:author="VOYER Raphael" w:date="2021-06-16T11:15:00Z"/>
              </w:rPr>
              <w:pPrChange w:id="9052" w:author="VOYER Raphael" w:date="2021-06-16T11:15:00Z">
                <w:pPr/>
              </w:pPrChange>
            </w:pPr>
            <w:del w:id="9053" w:author="VOYER Raphael" w:date="2021-06-16T11:15:00Z">
              <w:r w:rsidDel="001111A8">
                <w:delText>Remarks</w:delText>
              </w:r>
            </w:del>
          </w:p>
        </w:tc>
      </w:tr>
      <w:tr w:rsidR="00613335" w:rsidDel="001111A8" w14:paraId="15057005" w14:textId="77777777" w:rsidTr="002B0285">
        <w:trPr>
          <w:del w:id="9054" w:author="VOYER Raphael" w:date="2021-06-16T11:15:00Z"/>
        </w:trPr>
        <w:tc>
          <w:tcPr>
            <w:tcW w:w="5679" w:type="dxa"/>
          </w:tcPr>
          <w:p w14:paraId="362F9776" w14:textId="77777777" w:rsidR="00613335" w:rsidRPr="007E59F7" w:rsidDel="001111A8" w:rsidRDefault="00613335">
            <w:pPr>
              <w:pStyle w:val="Titre4"/>
              <w:rPr>
                <w:del w:id="9055" w:author="VOYER Raphael" w:date="2021-06-16T11:15:00Z"/>
              </w:rPr>
              <w:pPrChange w:id="9056" w:author="VOYER Raphael" w:date="2021-06-16T11:15:00Z">
                <w:pPr/>
              </w:pPrChange>
            </w:pPr>
            <w:del w:id="9057"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9058" w:author="VOYER Raphael" w:date="2021-06-16T11:15:00Z"/>
              </w:rPr>
              <w:pPrChange w:id="9059" w:author="VOYER Raphael" w:date="2021-06-16T11:15:00Z">
                <w:pPr/>
              </w:pPrChange>
            </w:pPr>
            <w:del w:id="9060"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9061" w:author="VOYER Raphael" w:date="2021-06-16T11:15:00Z"/>
              </w:rPr>
              <w:pPrChange w:id="9062" w:author="VOYER Raphael" w:date="2021-06-16T11:15:00Z">
                <w:pPr/>
              </w:pPrChange>
            </w:pPr>
            <w:del w:id="9063"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9064" w:author="VOYER Raphael" w:date="2021-06-16T11:15:00Z"/>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9065" w:author="VOYER Raphael" w:date="2021-07-07T10:50:00Z">
            <w:sectPr w:rsidR="00A66E1F" w:rsidDel="001111A8" w:rsidSect="00401A87">
              <w:type w:val="nextPage"/>
              <w:pgMar w:top="1440" w:right="1080" w:bottom="1440" w:left="1800" w:header="720" w:footer="720" w:gutter="0"/>
              <w:titlePg w:val="0"/>
            </w:sectPr>
          </w:sectPrChange>
        </w:sectPr>
        <w:pPrChange w:id="9066"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9067" w:author="VOYER Raphael" w:date="2021-06-16T11:15:00Z"/>
        </w:trPr>
        <w:tc>
          <w:tcPr>
            <w:tcW w:w="5679" w:type="dxa"/>
          </w:tcPr>
          <w:p w14:paraId="046ED57F" w14:textId="77777777" w:rsidR="00613335" w:rsidRPr="007E59F7" w:rsidDel="001111A8" w:rsidRDefault="00613335">
            <w:pPr>
              <w:pStyle w:val="Titre4"/>
              <w:rPr>
                <w:del w:id="9068" w:author="VOYER Raphael" w:date="2021-06-16T11:15:00Z"/>
              </w:rPr>
              <w:pPrChange w:id="9069" w:author="VOYER Raphael" w:date="2021-06-16T11:15:00Z">
                <w:pPr/>
              </w:pPrChange>
            </w:pPr>
            <w:del w:id="9070"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9071" w:author="VOYER Raphael" w:date="2021-06-16T11:15:00Z"/>
              </w:rPr>
              <w:pPrChange w:id="9072" w:author="VOYER Raphael" w:date="2021-06-16T11:15:00Z">
                <w:pPr/>
              </w:pPrChange>
            </w:pPr>
            <w:del w:id="9073"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9074" w:author="VOYER Raphael" w:date="2021-06-16T11:15:00Z"/>
              </w:rPr>
              <w:pPrChange w:id="9075" w:author="VOYER Raphael" w:date="2021-06-16T11:15:00Z">
                <w:pPr/>
              </w:pPrChange>
            </w:pPr>
            <w:del w:id="9076"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9077" w:author="VOYER Raphael" w:date="2021-06-16T11:15:00Z"/>
        </w:trPr>
        <w:tc>
          <w:tcPr>
            <w:tcW w:w="5679" w:type="dxa"/>
          </w:tcPr>
          <w:p w14:paraId="44B7E68E" w14:textId="77777777" w:rsidR="00613335" w:rsidDel="001111A8" w:rsidRDefault="00613335">
            <w:pPr>
              <w:pStyle w:val="Titre4"/>
              <w:rPr>
                <w:del w:id="9078" w:author="VOYER Raphael" w:date="2021-06-16T11:15:00Z"/>
              </w:rPr>
              <w:pPrChange w:id="9079" w:author="VOYER Raphael" w:date="2021-06-16T11:15:00Z">
                <w:pPr/>
              </w:pPrChange>
            </w:pPr>
            <w:del w:id="9080"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9081" w:author="VOYER Raphael" w:date="2021-06-16T11:15:00Z"/>
              </w:rPr>
              <w:pPrChange w:id="9082" w:author="VOYER Raphael" w:date="2021-06-16T11:15:00Z">
                <w:pPr/>
              </w:pPrChange>
            </w:pPr>
            <w:del w:id="9083"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9084" w:author="VOYER Raphael" w:date="2021-06-16T11:15:00Z"/>
              </w:rPr>
              <w:pPrChange w:id="9085" w:author="VOYER Raphael" w:date="2021-06-16T11:15:00Z">
                <w:pPr/>
              </w:pPrChange>
            </w:pPr>
            <w:del w:id="9086"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9087" w:author="VOYER Raphael" w:date="2021-06-16T11:15:00Z"/>
        </w:trPr>
        <w:tc>
          <w:tcPr>
            <w:tcW w:w="5679" w:type="dxa"/>
          </w:tcPr>
          <w:p w14:paraId="123288AD" w14:textId="77777777" w:rsidR="00613335" w:rsidDel="001111A8" w:rsidRDefault="00613335">
            <w:pPr>
              <w:pStyle w:val="Titre4"/>
              <w:rPr>
                <w:del w:id="9088" w:author="VOYER Raphael" w:date="2021-06-16T11:15:00Z"/>
              </w:rPr>
              <w:pPrChange w:id="9089" w:author="VOYER Raphael" w:date="2021-06-16T11:15:00Z">
                <w:pPr/>
              </w:pPrChange>
            </w:pPr>
            <w:del w:id="9090"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9091" w:author="VOYER Raphael" w:date="2021-06-16T11:15:00Z"/>
              </w:rPr>
              <w:pPrChange w:id="9092" w:author="VOYER Raphael" w:date="2021-06-16T11:15:00Z">
                <w:pPr/>
              </w:pPrChange>
            </w:pPr>
            <w:del w:id="9093"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9094" w:author="VOYER Raphael" w:date="2021-06-16T11:15:00Z"/>
              </w:rPr>
              <w:pPrChange w:id="9095" w:author="VOYER Raphael" w:date="2021-06-16T11:15:00Z">
                <w:pPr/>
              </w:pPrChange>
            </w:pPr>
            <w:del w:id="9096" w:author="VOYER Raphael" w:date="2021-06-16T11:15:00Z">
              <w:r w:rsidDel="001111A8">
                <w:delText xml:space="preserve"> To hold next hop information for L3 clusters</w:delText>
              </w:r>
            </w:del>
          </w:p>
        </w:tc>
      </w:tr>
      <w:tr w:rsidR="00613335" w:rsidDel="001111A8" w14:paraId="53DF33D4" w14:textId="77777777" w:rsidTr="002B0285">
        <w:trPr>
          <w:del w:id="9097" w:author="VOYER Raphael" w:date="2021-06-16T11:15:00Z"/>
        </w:trPr>
        <w:tc>
          <w:tcPr>
            <w:tcW w:w="5679" w:type="dxa"/>
          </w:tcPr>
          <w:p w14:paraId="62554632" w14:textId="77777777" w:rsidR="00613335" w:rsidDel="001111A8" w:rsidRDefault="00613335">
            <w:pPr>
              <w:pStyle w:val="Titre4"/>
              <w:rPr>
                <w:del w:id="9098" w:author="VOYER Raphael" w:date="2021-06-16T11:15:00Z"/>
              </w:rPr>
              <w:pPrChange w:id="9099" w:author="VOYER Raphael" w:date="2021-06-16T11:15:00Z">
                <w:pPr/>
              </w:pPrChange>
            </w:pPr>
            <w:del w:id="9100"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101" w:author="VOYER Raphael" w:date="2021-06-16T11:15:00Z"/>
              </w:rPr>
              <w:pPrChange w:id="9102" w:author="VOYER Raphael" w:date="2021-06-16T11:15:00Z">
                <w:pPr/>
              </w:pPrChange>
            </w:pPr>
            <w:del w:id="9103"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104" w:author="VOYER Raphael" w:date="2021-06-16T11:15:00Z"/>
              </w:rPr>
              <w:pPrChange w:id="9105" w:author="VOYER Raphael" w:date="2021-06-16T11:15:00Z">
                <w:pPr/>
              </w:pPrChange>
            </w:pPr>
            <w:del w:id="9106" w:author="VOYER Raphael" w:date="2021-06-16T11:15:00Z">
              <w:r w:rsidDel="001111A8">
                <w:delText>To hold next hop information for l3 clusters</w:delText>
              </w:r>
            </w:del>
          </w:p>
        </w:tc>
      </w:tr>
      <w:tr w:rsidR="00613335" w:rsidDel="001111A8" w14:paraId="06D507FA" w14:textId="77777777" w:rsidTr="002B0285">
        <w:trPr>
          <w:del w:id="9107" w:author="VOYER Raphael" w:date="2021-06-16T11:15:00Z"/>
        </w:trPr>
        <w:tc>
          <w:tcPr>
            <w:tcW w:w="5679" w:type="dxa"/>
          </w:tcPr>
          <w:p w14:paraId="34D4287A" w14:textId="77777777" w:rsidR="00613335" w:rsidDel="001111A8" w:rsidRDefault="00613335">
            <w:pPr>
              <w:pStyle w:val="Titre4"/>
              <w:rPr>
                <w:del w:id="9108" w:author="VOYER Raphael" w:date="2021-06-16T11:15:00Z"/>
              </w:rPr>
              <w:pPrChange w:id="9109" w:author="VOYER Raphael" w:date="2021-06-16T11:15:00Z">
                <w:pPr/>
              </w:pPrChange>
            </w:pPr>
            <w:del w:id="9110"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111" w:author="VOYER Raphael" w:date="2021-06-16T11:15:00Z"/>
              </w:rPr>
              <w:pPrChange w:id="9112" w:author="VOYER Raphael" w:date="2021-06-16T11:15:00Z">
                <w:pPr/>
              </w:pPrChange>
            </w:pPr>
            <w:del w:id="9113"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114" w:author="VOYER Raphael" w:date="2021-06-16T11:15:00Z"/>
              </w:rPr>
              <w:pPrChange w:id="9115" w:author="VOYER Raphael" w:date="2021-06-16T11:15:00Z">
                <w:pPr/>
              </w:pPrChange>
            </w:pPr>
            <w:del w:id="9116" w:author="VOYER Raphael" w:date="2021-06-16T11:15:00Z">
              <w:r w:rsidDel="001111A8">
                <w:delText>To hold next hop mac for l3 cluster</w:delText>
              </w:r>
            </w:del>
          </w:p>
        </w:tc>
      </w:tr>
      <w:tr w:rsidR="004A773B" w:rsidDel="001111A8" w14:paraId="6AAA81AD" w14:textId="77777777" w:rsidTr="002B0285">
        <w:trPr>
          <w:del w:id="9117" w:author="VOYER Raphael" w:date="2021-06-16T11:15:00Z"/>
        </w:trPr>
        <w:tc>
          <w:tcPr>
            <w:tcW w:w="5679" w:type="dxa"/>
          </w:tcPr>
          <w:p w14:paraId="359FC568" w14:textId="77777777" w:rsidR="004A773B" w:rsidDel="001111A8" w:rsidRDefault="004A773B">
            <w:pPr>
              <w:pStyle w:val="Titre4"/>
              <w:rPr>
                <w:del w:id="9118" w:author="VOYER Raphael" w:date="2021-06-16T11:15:00Z"/>
              </w:rPr>
              <w:pPrChange w:id="9119" w:author="VOYER Raphael" w:date="2021-06-16T11:15:00Z">
                <w:pPr/>
              </w:pPrChange>
            </w:pPr>
            <w:del w:id="9120"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121" w:author="VOYER Raphael" w:date="2021-06-16T11:15:00Z"/>
              </w:rPr>
              <w:pPrChange w:id="9122" w:author="VOYER Raphael" w:date="2021-06-16T11:15:00Z">
                <w:pPr/>
              </w:pPrChange>
            </w:pPr>
            <w:del w:id="9123" w:author="VOYER Raphael" w:date="2021-06-16T11:15:00Z">
              <w:r w:rsidDel="001111A8">
                <w:delText>MAX_CLUSTERS</w:delText>
              </w:r>
            </w:del>
          </w:p>
        </w:tc>
        <w:tc>
          <w:tcPr>
            <w:tcW w:w="1764" w:type="dxa"/>
          </w:tcPr>
          <w:p w14:paraId="35E9F00A" w14:textId="77777777" w:rsidR="004A773B" w:rsidDel="001111A8" w:rsidRDefault="004A773B">
            <w:pPr>
              <w:pStyle w:val="Titre4"/>
              <w:rPr>
                <w:del w:id="9124" w:author="VOYER Raphael" w:date="2021-06-16T11:15:00Z"/>
              </w:rPr>
              <w:pPrChange w:id="9125" w:author="VOYER Raphael" w:date="2021-06-16T11:15:00Z">
                <w:pPr/>
              </w:pPrChange>
            </w:pPr>
            <w:del w:id="9126"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127" w:author="VOYER Raphael" w:date="2021-06-16T11:15:00Z"/>
        </w:rPr>
        <w:pPrChange w:id="9128" w:author="VOYER Raphael" w:date="2021-06-16T11:15:00Z">
          <w:pPr/>
        </w:pPrChange>
      </w:pPr>
      <w:del w:id="9129"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130" w:author="VOYER Raphael" w:date="2021-06-16T11:15:00Z"/>
        </w:rPr>
        <w:pPrChange w:id="9131" w:author="VOYER Raphael" w:date="2021-06-16T11:15:00Z">
          <w:pPr/>
        </w:pPrChange>
      </w:pPr>
    </w:p>
    <w:p w14:paraId="4AA2DDE0" w14:textId="77777777" w:rsidR="00613335" w:rsidRPr="00F03387" w:rsidDel="001111A8" w:rsidRDefault="00613335">
      <w:pPr>
        <w:pStyle w:val="Titre4"/>
        <w:rPr>
          <w:del w:id="9132" w:author="VOYER Raphael" w:date="2021-06-16T11:15:00Z"/>
        </w:rPr>
        <w:pPrChange w:id="9133" w:author="VOYER Raphael" w:date="2021-06-16T11:15:00Z">
          <w:pPr/>
        </w:pPrChange>
      </w:pPr>
      <w:del w:id="9134" w:author="VOYER Raphael" w:date="2021-06-16T11:15:00Z">
        <w:r w:rsidDel="001111A8">
          <w:delText>Note :   MAX_CLUSTERS = 32</w:delText>
        </w:r>
      </w:del>
    </w:p>
    <w:p w14:paraId="6526BB1B" w14:textId="77777777" w:rsidR="00613335" w:rsidDel="001111A8" w:rsidRDefault="00613335">
      <w:pPr>
        <w:pStyle w:val="Titre4"/>
        <w:rPr>
          <w:del w:id="9135" w:author="VOYER Raphael" w:date="2021-06-16T11:15:00Z"/>
        </w:rPr>
        <w:pPrChange w:id="9136" w:author="VOYER Raphael" w:date="2021-06-16T11:15:00Z">
          <w:pPr>
            <w:pStyle w:val="Titre2"/>
          </w:pPr>
        </w:pPrChange>
      </w:pPr>
      <w:bookmarkStart w:id="9137" w:name="_Toc381025937"/>
      <w:del w:id="9138" w:author="VOYER Raphael" w:date="2021-06-16T11:15:00Z">
        <w:r w:rsidDel="001111A8">
          <w:delText>Software Resources:</w:delText>
        </w:r>
        <w:bookmarkEnd w:id="9137"/>
      </w:del>
    </w:p>
    <w:p w14:paraId="19E4E7C2" w14:textId="77777777" w:rsidR="00613335" w:rsidDel="001111A8" w:rsidRDefault="00613335">
      <w:pPr>
        <w:pStyle w:val="Titre4"/>
        <w:rPr>
          <w:del w:id="9139" w:author="VOYER Raphael" w:date="2021-06-16T11:15:00Z"/>
        </w:rPr>
        <w:pPrChange w:id="9140" w:author="VOYER Raphael" w:date="2021-06-16T11:15:00Z">
          <w:pPr/>
        </w:pPrChange>
      </w:pPr>
      <w:del w:id="9141"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142" w:author="VOYER Raphael" w:date="2021-06-16T11:15:00Z"/>
        </w:rPr>
        <w:pPrChange w:id="9143" w:author="VOYER Raphael" w:date="2021-06-16T11:15:00Z">
          <w:pPr/>
        </w:pPrChange>
      </w:pPr>
      <w:del w:id="9144" w:author="VOYER Raphael" w:date="2021-06-16T11:15:00Z">
        <w:r w:rsidDel="001111A8">
          <w:delText>/* L3 cluster */</w:delText>
        </w:r>
      </w:del>
    </w:p>
    <w:p w14:paraId="597B8B54" w14:textId="77777777" w:rsidR="00613335" w:rsidDel="001111A8" w:rsidRDefault="00613335">
      <w:pPr>
        <w:pStyle w:val="Titre4"/>
        <w:rPr>
          <w:del w:id="9145" w:author="VOYER Raphael" w:date="2021-06-16T11:15:00Z"/>
        </w:rPr>
        <w:pPrChange w:id="9146" w:author="VOYER Raphael" w:date="2021-06-16T11:15:00Z">
          <w:pPr/>
        </w:pPrChange>
      </w:pPr>
      <w:del w:id="9147" w:author="VOYER Raphael" w:date="2021-06-16T11:15:00Z">
        <w:r w:rsidDel="001111A8">
          <w:delText>typedef struct {</w:delText>
        </w:r>
      </w:del>
    </w:p>
    <w:p w14:paraId="739CF68C" w14:textId="77777777" w:rsidR="00613335" w:rsidDel="001111A8" w:rsidRDefault="00613335">
      <w:pPr>
        <w:pStyle w:val="Titre4"/>
        <w:rPr>
          <w:del w:id="9148" w:author="VOYER Raphael" w:date="2021-06-16T11:15:00Z"/>
        </w:rPr>
        <w:pPrChange w:id="9149" w:author="VOYER Raphael" w:date="2021-06-16T11:15:00Z">
          <w:pPr/>
        </w:pPrChange>
      </w:pPr>
      <w:del w:id="9150"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151" w:author="VOYER Raphael" w:date="2021-06-16T11:15:00Z"/>
        </w:rPr>
        <w:pPrChange w:id="9152" w:author="VOYER Raphael" w:date="2021-06-16T11:15:00Z">
          <w:pPr/>
        </w:pPrChange>
      </w:pPr>
      <w:del w:id="9153"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154" w:author="VOYER Raphael" w:date="2021-06-16T11:15:00Z"/>
        </w:rPr>
        <w:pPrChange w:id="9155" w:author="VOYER Raphael" w:date="2021-06-16T11:15:00Z">
          <w:pPr/>
        </w:pPrChange>
      </w:pPr>
    </w:p>
    <w:p w14:paraId="7BE1D395" w14:textId="77777777" w:rsidR="00613335" w:rsidDel="001111A8" w:rsidRDefault="00613335">
      <w:pPr>
        <w:pStyle w:val="Titre4"/>
        <w:rPr>
          <w:del w:id="9156" w:author="VOYER Raphael" w:date="2021-06-16T11:15:00Z"/>
        </w:rPr>
        <w:pPrChange w:id="9157" w:author="VOYER Raphael" w:date="2021-06-16T11:15:00Z">
          <w:pPr/>
        </w:pPrChange>
      </w:pPr>
      <w:del w:id="9158" w:author="VOYER Raphael" w:date="2021-06-16T11:15:00Z">
        <w:r w:rsidDel="001111A8">
          <w:delText xml:space="preserve">    uint16 intf_vlan;</w:delText>
        </w:r>
      </w:del>
    </w:p>
    <w:p w14:paraId="217EEC33" w14:textId="77777777" w:rsidR="00613335" w:rsidDel="001111A8" w:rsidRDefault="00613335">
      <w:pPr>
        <w:pStyle w:val="Titre4"/>
        <w:rPr>
          <w:del w:id="9159" w:author="VOYER Raphael" w:date="2021-06-16T11:15:00Z"/>
        </w:rPr>
        <w:pPrChange w:id="9160" w:author="VOYER Raphael" w:date="2021-06-16T11:15:00Z">
          <w:pPr/>
        </w:pPrChange>
      </w:pPr>
    </w:p>
    <w:p w14:paraId="1D3817C0" w14:textId="77777777" w:rsidR="00613335" w:rsidDel="001111A8" w:rsidRDefault="00613335">
      <w:pPr>
        <w:pStyle w:val="Titre4"/>
        <w:rPr>
          <w:del w:id="9161" w:author="VOYER Raphael" w:date="2021-06-16T11:15:00Z"/>
        </w:rPr>
        <w:pPrChange w:id="9162" w:author="VOYER Raphael" w:date="2021-06-16T11:15:00Z">
          <w:pPr/>
        </w:pPrChange>
      </w:pPr>
      <w:del w:id="9163" w:author="VOYER Raphael" w:date="2021-06-16T11:15:00Z">
        <w:r w:rsidDel="001111A8">
          <w:delText xml:space="preserve">    #define HAVLAN_ARP_MODE_INVALID 1</w:delText>
        </w:r>
      </w:del>
    </w:p>
    <w:p w14:paraId="0BF3F593" w14:textId="77777777" w:rsidR="00613335" w:rsidDel="001111A8" w:rsidRDefault="00613335">
      <w:pPr>
        <w:pStyle w:val="Titre4"/>
        <w:rPr>
          <w:del w:id="9164" w:author="VOYER Raphael" w:date="2021-06-16T11:15:00Z"/>
        </w:rPr>
        <w:pPrChange w:id="9165" w:author="VOYER Raphael" w:date="2021-06-16T11:15:00Z">
          <w:pPr/>
        </w:pPrChange>
      </w:pPr>
      <w:del w:id="9166" w:author="VOYER Raphael" w:date="2021-06-16T11:15:00Z">
        <w:r w:rsidDel="001111A8">
          <w:delText xml:space="preserve">    #define HAVLAN_ARP_MODE_STATIC  2</w:delText>
        </w:r>
      </w:del>
    </w:p>
    <w:p w14:paraId="2920AD32" w14:textId="77777777" w:rsidR="00613335" w:rsidDel="001111A8" w:rsidRDefault="00613335">
      <w:pPr>
        <w:pStyle w:val="Titre4"/>
        <w:rPr>
          <w:del w:id="9167" w:author="VOYER Raphael" w:date="2021-06-16T11:15:00Z"/>
        </w:rPr>
        <w:pPrChange w:id="9168" w:author="VOYER Raphael" w:date="2021-06-16T11:15:00Z">
          <w:pPr/>
        </w:pPrChange>
      </w:pPr>
      <w:del w:id="9169" w:author="VOYER Raphael" w:date="2021-06-16T11:15:00Z">
        <w:r w:rsidDel="001111A8">
          <w:delText xml:space="preserve">    #define HAVLAN_ARP_MODE_DYNAMIC 3</w:delText>
        </w:r>
      </w:del>
    </w:p>
    <w:p w14:paraId="65A111C2" w14:textId="77777777" w:rsidR="00613335" w:rsidDel="001111A8" w:rsidRDefault="00613335">
      <w:pPr>
        <w:pStyle w:val="Titre4"/>
        <w:rPr>
          <w:del w:id="9170" w:author="VOYER Raphael" w:date="2021-06-16T11:15:00Z"/>
        </w:rPr>
        <w:pPrChange w:id="9171" w:author="VOYER Raphael" w:date="2021-06-16T11:15:00Z">
          <w:pPr/>
        </w:pPrChange>
      </w:pPr>
    </w:p>
    <w:p w14:paraId="6F331AF6" w14:textId="77777777" w:rsidR="00613335" w:rsidDel="001111A8" w:rsidRDefault="00613335">
      <w:pPr>
        <w:pStyle w:val="Titre4"/>
        <w:rPr>
          <w:del w:id="9172" w:author="VOYER Raphael" w:date="2021-06-16T11:15:00Z"/>
        </w:rPr>
        <w:pPrChange w:id="9173" w:author="VOYER Raphael" w:date="2021-06-16T11:15:00Z">
          <w:pPr/>
        </w:pPrChange>
      </w:pPr>
      <w:del w:id="9174"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175" w:author="VOYER Raphael" w:date="2021-06-16T11:15:00Z"/>
        </w:rPr>
        <w:pPrChange w:id="9176" w:author="VOYER Raphael" w:date="2021-06-16T11:15:00Z">
          <w:pPr/>
        </w:pPrChange>
      </w:pPr>
    </w:p>
    <w:p w14:paraId="51205411" w14:textId="77777777" w:rsidR="00613335" w:rsidDel="001111A8" w:rsidRDefault="00613335">
      <w:pPr>
        <w:pStyle w:val="Titre4"/>
        <w:rPr>
          <w:del w:id="9177" w:author="VOYER Raphael" w:date="2021-06-16T11:15:00Z"/>
        </w:rPr>
        <w:pPrChange w:id="9178" w:author="VOYER Raphael" w:date="2021-06-16T11:15:00Z">
          <w:pPr/>
        </w:pPrChange>
      </w:pPr>
      <w:del w:id="9179" w:author="VOYER Raphael" w:date="2021-06-16T11:15:00Z">
        <w:r w:rsidDel="001111A8">
          <w:delText xml:space="preserve">    #define   CLUSTER_IGMP_ENABLE  1</w:delText>
        </w:r>
      </w:del>
    </w:p>
    <w:p w14:paraId="6045E6A4" w14:textId="77777777" w:rsidR="00613335" w:rsidDel="001111A8" w:rsidRDefault="00613335">
      <w:pPr>
        <w:pStyle w:val="Titre4"/>
        <w:rPr>
          <w:del w:id="9180" w:author="VOYER Raphael" w:date="2021-06-16T11:15:00Z"/>
        </w:rPr>
        <w:pPrChange w:id="9181" w:author="VOYER Raphael" w:date="2021-06-16T11:15:00Z">
          <w:pPr/>
        </w:pPrChange>
      </w:pPr>
      <w:del w:id="9182" w:author="VOYER Raphael" w:date="2021-06-16T11:15:00Z">
        <w:r w:rsidDel="001111A8">
          <w:delText xml:space="preserve">    #define   CLUSTER_IGMP_DISABLE 2</w:delText>
        </w:r>
      </w:del>
    </w:p>
    <w:p w14:paraId="74AE12F1" w14:textId="77777777" w:rsidR="00613335" w:rsidDel="001111A8" w:rsidRDefault="00613335">
      <w:pPr>
        <w:pStyle w:val="Titre4"/>
        <w:rPr>
          <w:del w:id="9183" w:author="VOYER Raphael" w:date="2021-06-16T11:15:00Z"/>
        </w:rPr>
        <w:pPrChange w:id="9184" w:author="VOYER Raphael" w:date="2021-06-16T11:15:00Z">
          <w:pPr/>
        </w:pPrChange>
      </w:pPr>
    </w:p>
    <w:p w14:paraId="5519A0EF" w14:textId="77777777" w:rsidR="00613335" w:rsidDel="001111A8" w:rsidRDefault="00613335">
      <w:pPr>
        <w:pStyle w:val="Titre4"/>
        <w:rPr>
          <w:del w:id="9185" w:author="VOYER Raphael" w:date="2021-06-16T11:15:00Z"/>
        </w:rPr>
        <w:pPrChange w:id="9186" w:author="VOYER Raphael" w:date="2021-06-16T11:15:00Z">
          <w:pPr/>
        </w:pPrChange>
      </w:pPr>
      <w:del w:id="9187" w:author="VOYER Raphael" w:date="2021-06-16T11:15:00Z">
        <w:r w:rsidDel="001111A8">
          <w:delText xml:space="preserve">    uint8    ipms_status; /* IGMP status */</w:delText>
        </w:r>
      </w:del>
    </w:p>
    <w:p w14:paraId="533FD48E" w14:textId="77777777" w:rsidR="00613335" w:rsidDel="001111A8" w:rsidRDefault="00613335">
      <w:pPr>
        <w:pStyle w:val="Titre4"/>
        <w:rPr>
          <w:del w:id="9188" w:author="VOYER Raphael" w:date="2021-06-16T11:15:00Z"/>
        </w:rPr>
        <w:pPrChange w:id="9189" w:author="VOYER Raphael" w:date="2021-06-16T11:15:00Z">
          <w:pPr/>
        </w:pPrChange>
      </w:pPr>
    </w:p>
    <w:p w14:paraId="52CA1C5C" w14:textId="77777777" w:rsidR="00613335" w:rsidDel="001111A8" w:rsidRDefault="00613335">
      <w:pPr>
        <w:pStyle w:val="Titre4"/>
        <w:rPr>
          <w:del w:id="9190" w:author="VOYER Raphael" w:date="2021-06-16T11:15:00Z"/>
        </w:rPr>
        <w:pPrChange w:id="9191" w:author="VOYER Raphael" w:date="2021-06-16T11:15:00Z">
          <w:pPr/>
        </w:pPrChange>
      </w:pPr>
      <w:del w:id="9192"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193" w:author="VOYER Raphael" w:date="2021-06-16T11:15:00Z"/>
        </w:rPr>
        <w:pPrChange w:id="9194" w:author="VOYER Raphael" w:date="2021-06-16T11:15:00Z">
          <w:pPr/>
        </w:pPrChange>
      </w:pPr>
      <w:del w:id="9195"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196" w:author="VOYER Raphael" w:date="2021-06-16T11:15:00Z"/>
        </w:rPr>
        <w:pPrChange w:id="9197" w:author="VOYER Raphael" w:date="2021-06-16T11:15:00Z">
          <w:pPr/>
        </w:pPrChange>
      </w:pPr>
      <w:del w:id="9198"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199" w:author="VOYER Raphael" w:date="2021-06-16T11:15:00Z"/>
        </w:rPr>
        <w:pPrChange w:id="9200" w:author="VOYER Raphael" w:date="2021-06-16T11:15:00Z">
          <w:pPr/>
        </w:pPrChange>
      </w:pPr>
      <w:del w:id="9201"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202" w:author="VOYER Raphael" w:date="2021-06-16T11:15:00Z"/>
          <w:rPrChange w:id="9203" w:author="VOYER Raphael" w:date="2021-07-07T15:02:00Z">
            <w:rPr>
              <w:del w:id="9204" w:author="VOYER Raphael" w:date="2021-06-16T11:15:00Z"/>
              <w:lang w:val="fr-FR"/>
            </w:rPr>
          </w:rPrChange>
        </w:rPr>
        <w:pPrChange w:id="9205" w:author="VOYER Raphael" w:date="2021-06-16T11:15:00Z">
          <w:pPr/>
        </w:pPrChange>
      </w:pPr>
      <w:del w:id="9206" w:author="VOYER Raphael" w:date="2021-06-16T11:15:00Z">
        <w:r w:rsidRPr="00534A44" w:rsidDel="001111A8">
          <w:delText xml:space="preserve">    </w:delText>
        </w:r>
        <w:r w:rsidR="00613335" w:rsidRPr="005F7361" w:rsidDel="001111A8">
          <w:rPr>
            <w:rPrChange w:id="9207" w:author="VOYER Raphael" w:date="2021-07-07T15:02:00Z">
              <w:rPr>
                <w:lang w:val="fr-FR"/>
              </w:rPr>
            </w:rPrChange>
          </w:rPr>
          <w:delText>} l3_mode_config_t ;</w:delText>
        </w:r>
      </w:del>
    </w:p>
    <w:p w14:paraId="5ABD1E3D" w14:textId="77777777" w:rsidR="00613335" w:rsidRPr="005F7361" w:rsidDel="001111A8" w:rsidRDefault="00613335">
      <w:pPr>
        <w:pStyle w:val="Titre4"/>
        <w:rPr>
          <w:del w:id="9208" w:author="VOYER Raphael" w:date="2021-06-16T11:15:00Z"/>
          <w:rPrChange w:id="9209" w:author="VOYER Raphael" w:date="2021-07-07T15:02:00Z">
            <w:rPr>
              <w:del w:id="9210" w:author="VOYER Raphael" w:date="2021-06-16T11:15:00Z"/>
              <w:lang w:val="fr-FR"/>
            </w:rPr>
          </w:rPrChange>
        </w:rPr>
        <w:pPrChange w:id="9211" w:author="VOYER Raphael" w:date="2021-06-16T11:15:00Z">
          <w:pPr/>
        </w:pPrChange>
      </w:pPr>
    </w:p>
    <w:p w14:paraId="243DE580" w14:textId="77777777" w:rsidR="00613335" w:rsidRPr="005F7361" w:rsidDel="001111A8" w:rsidRDefault="00613335">
      <w:pPr>
        <w:pStyle w:val="Titre4"/>
        <w:rPr>
          <w:del w:id="9212" w:author="VOYER Raphael" w:date="2021-06-16T11:15:00Z"/>
          <w:rFonts w:cs="Arial"/>
          <w:sz w:val="32"/>
          <w:szCs w:val="32"/>
          <w:rPrChange w:id="9213" w:author="VOYER Raphael" w:date="2021-07-07T15:02:00Z">
            <w:rPr>
              <w:del w:id="9214" w:author="VOYER Raphael" w:date="2021-06-16T11:15:00Z"/>
              <w:rFonts w:cs="Arial"/>
              <w:sz w:val="32"/>
              <w:szCs w:val="32"/>
              <w:lang w:val="fr-FR"/>
            </w:rPr>
          </w:rPrChange>
        </w:rPr>
        <w:pPrChange w:id="9215" w:author="VOYER Raphael" w:date="2021-06-16T11:15:00Z">
          <w:pPr/>
        </w:pPrChange>
      </w:pPr>
    </w:p>
    <w:p w14:paraId="759A2315" w14:textId="77777777" w:rsidR="00613335" w:rsidDel="001111A8" w:rsidRDefault="00613335">
      <w:pPr>
        <w:pStyle w:val="Titre4"/>
        <w:rPr>
          <w:del w:id="9216" w:author="VOYER Raphael" w:date="2021-06-16T11:15:00Z"/>
        </w:rPr>
        <w:pPrChange w:id="9217" w:author="VOYER Raphael" w:date="2021-06-16T11:15:00Z">
          <w:pPr>
            <w:pStyle w:val="Titre2"/>
          </w:pPr>
        </w:pPrChange>
      </w:pPr>
      <w:bookmarkStart w:id="9218" w:name="_Toc381025938"/>
      <w:del w:id="9219" w:author="VOYER Raphael" w:date="2021-06-16T11:15:00Z">
        <w:r w:rsidDel="001111A8">
          <w:delText>Use case Scenarios:</w:delText>
        </w:r>
        <w:bookmarkEnd w:id="9218"/>
      </w:del>
    </w:p>
    <w:p w14:paraId="3540D6B0" w14:textId="77777777" w:rsidR="00613335" w:rsidDel="001111A8" w:rsidRDefault="00613335">
      <w:pPr>
        <w:pStyle w:val="Titre4"/>
        <w:rPr>
          <w:del w:id="9220" w:author="VOYER Raphael" w:date="2021-06-16T11:15:00Z"/>
        </w:rPr>
        <w:pPrChange w:id="9221" w:author="VOYER Raphael" w:date="2021-06-16T11:15:00Z">
          <w:pPr>
            <w:pStyle w:val="Titre3"/>
          </w:pPr>
        </w:pPrChange>
      </w:pPr>
      <w:bookmarkStart w:id="9222" w:name="_Toc381025939"/>
      <w:del w:id="9223" w:author="VOYER Raphael" w:date="2021-06-16T11:15:00Z">
        <w:r w:rsidDel="001111A8">
          <w:delText>L2 Cluster Scenario</w:delText>
        </w:r>
        <w:r w:rsidRPr="00C92466" w:rsidDel="001111A8">
          <w:delText>:</w:delText>
        </w:r>
        <w:bookmarkEnd w:id="9222"/>
        <w:r w:rsidDel="001111A8">
          <w:delText xml:space="preserve"> </w:delText>
        </w:r>
      </w:del>
    </w:p>
    <w:p w14:paraId="1378F3BC" w14:textId="77777777" w:rsidR="00613335" w:rsidDel="001111A8" w:rsidRDefault="00613335">
      <w:pPr>
        <w:pStyle w:val="Titre4"/>
        <w:rPr>
          <w:del w:id="9224" w:author="VOYER Raphael" w:date="2021-06-16T11:15:00Z"/>
        </w:rPr>
        <w:pPrChange w:id="9225" w:author="VOYER Raphael" w:date="2021-06-16T11:15:00Z">
          <w:pPr>
            <w:outlineLvl w:val="0"/>
          </w:pPr>
        </w:pPrChange>
      </w:pPr>
    </w:p>
    <w:p w14:paraId="222B25F3" w14:textId="77777777" w:rsidR="00613335" w:rsidDel="001111A8" w:rsidRDefault="00613335">
      <w:pPr>
        <w:pStyle w:val="Titre4"/>
        <w:rPr>
          <w:del w:id="9226" w:author="VOYER Raphael" w:date="2021-06-16T11:15:00Z"/>
        </w:rPr>
        <w:pPrChange w:id="9227" w:author="VOYER Raphael" w:date="2021-06-16T11:15:00Z">
          <w:pPr>
            <w:outlineLvl w:val="0"/>
          </w:pPr>
        </w:pPrChange>
      </w:pPr>
      <w:bookmarkStart w:id="9228" w:name="_Toc381025940"/>
      <w:bookmarkStart w:id="9229" w:name="_Toc424820516"/>
      <w:del w:id="9230" w:author="VOYER Raphael" w:date="2021-06-16T11:15:00Z">
        <w:r w:rsidDel="001111A8">
          <w:delText>Things to be taken care in hardware to support L2 Clusters</w:delText>
        </w:r>
        <w:bookmarkEnd w:id="9228"/>
        <w:r w:rsidR="00222C93" w:rsidDel="001111A8">
          <w:delText xml:space="preserve"> –</w:delText>
        </w:r>
        <w:bookmarkEnd w:id="9229"/>
      </w:del>
    </w:p>
    <w:p w14:paraId="6C5BAD06" w14:textId="77777777" w:rsidR="00613335" w:rsidDel="001111A8" w:rsidRDefault="00613335">
      <w:pPr>
        <w:pStyle w:val="Titre4"/>
        <w:rPr>
          <w:del w:id="9231" w:author="VOYER Raphael" w:date="2021-06-16T11:15:00Z"/>
        </w:rPr>
        <w:pPrChange w:id="9232" w:author="VOYER Raphael" w:date="2021-06-16T11:15:00Z">
          <w:pPr>
            <w:numPr>
              <w:numId w:val="55"/>
            </w:numPr>
            <w:ind w:left="720" w:hanging="360"/>
          </w:pPr>
        </w:pPrChange>
      </w:pPr>
      <w:del w:id="9233"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234" w:author="VOYER Raphael" w:date="2021-06-16T11:15:00Z"/>
        </w:rPr>
        <w:pPrChange w:id="9235" w:author="VOYER Raphael" w:date="2021-06-16T11:15:00Z">
          <w:pPr>
            <w:numPr>
              <w:numId w:val="55"/>
            </w:numPr>
            <w:ind w:left="720" w:hanging="360"/>
          </w:pPr>
        </w:pPrChange>
      </w:pPr>
      <w:del w:id="9236"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237" w:author="VOYER Raphael" w:date="2021-06-16T11:15:00Z"/>
        </w:rPr>
        <w:pPrChange w:id="9238" w:author="VOYER Raphael" w:date="2021-06-16T11:15:00Z">
          <w:pPr>
            <w:numPr>
              <w:numId w:val="55"/>
            </w:numPr>
            <w:ind w:left="720" w:hanging="360"/>
          </w:pPr>
        </w:pPrChange>
      </w:pPr>
      <w:del w:id="9239"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240" w:author="VOYER Raphael" w:date="2021-06-16T11:15:00Z"/>
        </w:rPr>
        <w:pPrChange w:id="9241" w:author="VOYER Raphael" w:date="2021-06-16T11:15:00Z">
          <w:pPr>
            <w:numPr>
              <w:numId w:val="55"/>
            </w:numPr>
            <w:ind w:left="720" w:hanging="360"/>
          </w:pPr>
        </w:pPrChange>
      </w:pPr>
      <w:del w:id="9242" w:author="VOYER Raphael" w:date="2021-06-16T11:15:00Z">
        <w:r w:rsidDel="001111A8">
          <w:delText>Define a rule with the following condition</w:delText>
        </w:r>
      </w:del>
    </w:p>
    <w:p w14:paraId="1084361F" w14:textId="77777777" w:rsidR="00613335" w:rsidDel="001111A8" w:rsidRDefault="00613335">
      <w:pPr>
        <w:pStyle w:val="Titre4"/>
        <w:rPr>
          <w:del w:id="9243" w:author="VOYER Raphael" w:date="2021-06-16T11:15:00Z"/>
        </w:rPr>
        <w:pPrChange w:id="9244" w:author="VOYER Raphael" w:date="2021-06-16T11:15:00Z">
          <w:pPr>
            <w:numPr>
              <w:ilvl w:val="1"/>
              <w:numId w:val="55"/>
            </w:numPr>
            <w:ind w:left="1440" w:hanging="360"/>
          </w:pPr>
        </w:pPrChange>
      </w:pPr>
      <w:del w:id="9245" w:author="VOYER Raphael" w:date="2021-06-16T11:15:00Z">
        <w:r w:rsidDel="001111A8">
          <w:delText>IsL2 valid = True</w:delText>
        </w:r>
      </w:del>
    </w:p>
    <w:p w14:paraId="3B1D104A" w14:textId="77777777" w:rsidR="00613335" w:rsidDel="001111A8" w:rsidRDefault="00613335">
      <w:pPr>
        <w:pStyle w:val="Titre4"/>
        <w:rPr>
          <w:del w:id="9246" w:author="VOYER Raphael" w:date="2021-06-16T11:15:00Z"/>
        </w:rPr>
        <w:pPrChange w:id="9247" w:author="VOYER Raphael" w:date="2021-06-16T11:15:00Z">
          <w:pPr>
            <w:numPr>
              <w:ilvl w:val="1"/>
              <w:numId w:val="55"/>
            </w:numPr>
            <w:ind w:left="1440" w:hanging="360"/>
          </w:pPr>
        </w:pPrChange>
      </w:pPr>
      <w:del w:id="9248" w:author="VOYER Raphael" w:date="2021-06-16T11:15:00Z">
        <w:r w:rsidDel="001111A8">
          <w:delText>IsTagged = true</w:delText>
        </w:r>
      </w:del>
    </w:p>
    <w:p w14:paraId="6506B63B" w14:textId="77777777" w:rsidR="00613335" w:rsidDel="001111A8" w:rsidRDefault="0087100C">
      <w:pPr>
        <w:pStyle w:val="Titre4"/>
        <w:rPr>
          <w:del w:id="9249" w:author="VOYER Raphael" w:date="2021-06-16T11:15:00Z"/>
        </w:rPr>
        <w:pPrChange w:id="9250" w:author="VOYER Raphael" w:date="2021-06-16T11:15:00Z">
          <w:pPr>
            <w:numPr>
              <w:ilvl w:val="1"/>
              <w:numId w:val="55"/>
            </w:numPr>
            <w:ind w:left="1440" w:hanging="360"/>
          </w:pPr>
        </w:pPrChange>
      </w:pPr>
      <w:del w:id="9251"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252" w:author="VOYER Raphael" w:date="2021-06-16T11:15:00Z"/>
        </w:rPr>
        <w:pPrChange w:id="9253" w:author="VOYER Raphael" w:date="2021-06-16T11:15:00Z">
          <w:pPr>
            <w:numPr>
              <w:ilvl w:val="1"/>
              <w:numId w:val="55"/>
            </w:numPr>
            <w:ind w:left="1440" w:hanging="360"/>
          </w:pPr>
        </w:pPrChange>
      </w:pPr>
      <w:del w:id="9254"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255" w:author="VOYER Raphael" w:date="2021-06-16T11:15:00Z"/>
        </w:rPr>
        <w:pPrChange w:id="9256" w:author="VOYER Raphael" w:date="2021-06-16T11:15:00Z">
          <w:pPr>
            <w:numPr>
              <w:ilvl w:val="1"/>
              <w:numId w:val="55"/>
            </w:numPr>
            <w:ind w:left="1440" w:hanging="360"/>
          </w:pPr>
        </w:pPrChange>
      </w:pPr>
      <w:del w:id="9257" w:author="VOYER Raphael" w:date="2021-06-16T11:15:00Z">
        <w:r w:rsidDel="001111A8">
          <w:delText>Set mask for all the above</w:delText>
        </w:r>
      </w:del>
    </w:p>
    <w:p w14:paraId="4C9EAAD3" w14:textId="77777777" w:rsidR="00613335" w:rsidDel="001111A8" w:rsidRDefault="00613335">
      <w:pPr>
        <w:pStyle w:val="Titre4"/>
        <w:rPr>
          <w:del w:id="9258" w:author="VOYER Raphael" w:date="2021-06-16T11:15:00Z"/>
        </w:rPr>
        <w:pPrChange w:id="9259" w:author="VOYER Raphael" w:date="2021-06-16T11:15:00Z">
          <w:pPr>
            <w:numPr>
              <w:numId w:val="55"/>
            </w:numPr>
            <w:ind w:left="720" w:hanging="360"/>
          </w:pPr>
        </w:pPrChange>
      </w:pPr>
      <w:del w:id="9260" w:author="VOYER Raphael" w:date="2021-06-16T11:15:00Z">
        <w:r w:rsidDel="001111A8">
          <w:delText>Set the action as follows:</w:delText>
        </w:r>
      </w:del>
    </w:p>
    <w:p w14:paraId="7E0C4D12" w14:textId="77777777" w:rsidR="00613335" w:rsidDel="001111A8" w:rsidRDefault="00613335">
      <w:pPr>
        <w:pStyle w:val="Titre4"/>
        <w:rPr>
          <w:del w:id="9261" w:author="VOYER Raphael" w:date="2021-06-16T11:15:00Z"/>
        </w:rPr>
        <w:pPrChange w:id="9262" w:author="VOYER Raphael" w:date="2021-06-16T11:15:00Z">
          <w:pPr>
            <w:numPr>
              <w:ilvl w:val="1"/>
              <w:numId w:val="55"/>
            </w:numPr>
            <w:ind w:left="1440" w:hanging="360"/>
          </w:pPr>
        </w:pPrChange>
      </w:pPr>
      <w:del w:id="9263" w:author="VOYER Raphael" w:date="2021-06-16T11:15:00Z">
        <w:r w:rsidDel="001111A8">
          <w:delText>Packet cmd = forward</w:delText>
        </w:r>
      </w:del>
    </w:p>
    <w:p w14:paraId="38F5A560" w14:textId="77777777" w:rsidR="00613335" w:rsidDel="001111A8" w:rsidRDefault="00613335">
      <w:pPr>
        <w:pStyle w:val="Titre4"/>
        <w:rPr>
          <w:del w:id="9264" w:author="VOYER Raphael" w:date="2021-06-16T11:15:00Z"/>
        </w:rPr>
        <w:pPrChange w:id="9265" w:author="VOYER Raphael" w:date="2021-06-16T11:15:00Z">
          <w:pPr>
            <w:numPr>
              <w:ilvl w:val="1"/>
              <w:numId w:val="55"/>
            </w:numPr>
            <w:ind w:left="1440" w:hanging="360"/>
          </w:pPr>
        </w:pPrChange>
      </w:pPr>
      <w:del w:id="9266" w:author="VOYER Raphael" w:date="2021-06-16T11:15:00Z">
        <w:r w:rsidDel="001111A8">
          <w:delText>Redirection cmd = redirect to out interface</w:delText>
        </w:r>
      </w:del>
    </w:p>
    <w:p w14:paraId="42D614D7" w14:textId="77777777" w:rsidR="00613335" w:rsidDel="001111A8" w:rsidRDefault="0087100C">
      <w:pPr>
        <w:pStyle w:val="Titre4"/>
        <w:rPr>
          <w:del w:id="9267" w:author="VOYER Raphael" w:date="2021-06-16T11:15:00Z"/>
        </w:rPr>
        <w:pPrChange w:id="9268" w:author="VOYER Raphael" w:date="2021-06-16T11:15:00Z">
          <w:pPr>
            <w:numPr>
              <w:ilvl w:val="1"/>
              <w:numId w:val="55"/>
            </w:numPr>
            <w:ind w:left="1440" w:hanging="360"/>
          </w:pPr>
        </w:pPrChange>
      </w:pPr>
      <w:del w:id="9269" w:author="VOYER Raphael" w:date="2021-06-16T11:15:00Z">
        <w:r w:rsidDel="001111A8">
          <w:delText>Out interface type = VIDX</w:delText>
        </w:r>
      </w:del>
    </w:p>
    <w:p w14:paraId="29EA4217" w14:textId="77777777" w:rsidR="00613335" w:rsidDel="001111A8" w:rsidRDefault="0087100C">
      <w:pPr>
        <w:pStyle w:val="Titre4"/>
        <w:rPr>
          <w:del w:id="9270" w:author="VOYER Raphael" w:date="2021-06-16T11:15:00Z"/>
        </w:rPr>
        <w:pPrChange w:id="9271" w:author="VOYER Raphael" w:date="2021-06-16T11:15:00Z">
          <w:pPr>
            <w:numPr>
              <w:ilvl w:val="1"/>
              <w:numId w:val="55"/>
            </w:numPr>
            <w:ind w:left="1440" w:hanging="360"/>
          </w:pPr>
        </w:pPrChange>
      </w:pPr>
      <w:del w:id="9272"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273" w:author="VOYER Raphael" w:date="2021-06-16T11:15:00Z"/>
        </w:rPr>
        <w:pPrChange w:id="9274" w:author="VOYER Raphael" w:date="2021-06-16T11:15:00Z">
          <w:pPr>
            <w:outlineLvl w:val="0"/>
          </w:pPr>
        </w:pPrChange>
      </w:pPr>
    </w:p>
    <w:p w14:paraId="72F014DA" w14:textId="77777777" w:rsidR="00613335" w:rsidDel="001111A8" w:rsidRDefault="00613335">
      <w:pPr>
        <w:pStyle w:val="Titre4"/>
        <w:rPr>
          <w:del w:id="9275" w:author="VOYER Raphael" w:date="2021-06-16T11:15:00Z"/>
        </w:rPr>
        <w:pPrChange w:id="9276" w:author="VOYER Raphael" w:date="2021-06-16T11:15:00Z">
          <w:pPr/>
        </w:pPrChange>
      </w:pPr>
    </w:p>
    <w:p w14:paraId="7F5CF397" w14:textId="77777777" w:rsidR="00613335" w:rsidDel="001111A8" w:rsidRDefault="008526C4">
      <w:pPr>
        <w:pStyle w:val="Titre4"/>
        <w:rPr>
          <w:del w:id="9277" w:author="VOYER Raphael" w:date="2021-06-16T11:15:00Z"/>
        </w:rPr>
        <w:pPrChange w:id="9278" w:author="VOYER Raphael" w:date="2021-06-16T11:15:00Z">
          <w:pPr>
            <w:tabs>
              <w:tab w:val="left" w:pos="1425"/>
            </w:tabs>
          </w:pPr>
        </w:pPrChange>
      </w:pPr>
      <w:del w:id="9279" w:author="VOYER Raphael" w:date="2021-06-16T11:15:00Z">
        <w:r w:rsidDel="001111A8">
          <w:tab/>
        </w:r>
      </w:del>
    </w:p>
    <w:p w14:paraId="2BF9E690" w14:textId="77777777" w:rsidR="008526C4" w:rsidDel="001111A8" w:rsidRDefault="008526C4">
      <w:pPr>
        <w:pStyle w:val="Titre4"/>
        <w:rPr>
          <w:del w:id="9280" w:author="VOYER Raphael" w:date="2021-06-16T11:15:00Z"/>
        </w:rPr>
        <w:pPrChange w:id="9281" w:author="VOYER Raphael" w:date="2021-06-16T11:15:00Z">
          <w:pPr>
            <w:pStyle w:val="Titre3"/>
          </w:pPr>
        </w:pPrChange>
      </w:pPr>
      <w:bookmarkStart w:id="9282" w:name="_Toc383788533"/>
      <w:del w:id="9283" w:author="VOYER Raphael" w:date="2021-06-16T11:15:00Z">
        <w:r w:rsidRPr="00D82069" w:rsidDel="001111A8">
          <w:delText xml:space="preserve">L3 Cluster Scenario </w:delText>
        </w:r>
        <w:bookmarkEnd w:id="9282"/>
      </w:del>
    </w:p>
    <w:p w14:paraId="2D0EDBC9" w14:textId="77777777" w:rsidR="008526C4" w:rsidDel="001111A8" w:rsidRDefault="008526C4">
      <w:pPr>
        <w:pStyle w:val="Titre4"/>
        <w:rPr>
          <w:del w:id="9284" w:author="VOYER Raphael" w:date="2021-06-16T11:15:00Z"/>
        </w:rPr>
        <w:pPrChange w:id="9285" w:author="VOYER Raphael" w:date="2021-06-16T11:15:00Z">
          <w:pPr/>
        </w:pPrChange>
      </w:pPr>
    </w:p>
    <w:p w14:paraId="2E126DB6" w14:textId="77777777" w:rsidR="008526C4" w:rsidDel="001111A8" w:rsidRDefault="008526C4">
      <w:pPr>
        <w:pStyle w:val="Titre4"/>
        <w:rPr>
          <w:del w:id="9286" w:author="VOYER Raphael" w:date="2021-06-16T11:15:00Z"/>
        </w:rPr>
        <w:pPrChange w:id="9287" w:author="VOYER Raphael" w:date="2021-06-16T11:15:00Z">
          <w:pPr/>
        </w:pPrChange>
      </w:pPr>
      <w:del w:id="9288"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289" w:author="VOYER Raphael" w:date="2021-06-16T11:15:00Z"/>
        </w:rPr>
        <w:pPrChange w:id="9290" w:author="VOYER Raphael" w:date="2021-06-16T11:15:00Z">
          <w:pPr/>
        </w:pPrChange>
      </w:pPr>
    </w:p>
    <w:p w14:paraId="03D448C5" w14:textId="77777777" w:rsidR="008526C4" w:rsidDel="001111A8" w:rsidRDefault="008526C4">
      <w:pPr>
        <w:pStyle w:val="Titre4"/>
        <w:rPr>
          <w:del w:id="9291" w:author="VOYER Raphael" w:date="2021-06-16T11:15:00Z"/>
        </w:rPr>
        <w:pPrChange w:id="9292" w:author="VOYER Raphael" w:date="2021-06-16T11:15:00Z">
          <w:pPr/>
        </w:pPrChange>
      </w:pPr>
      <w:del w:id="9293"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294" w:author="VOYER Raphael" w:date="2021-06-16T11:15:00Z"/>
        </w:rPr>
        <w:pPrChange w:id="9295" w:author="VOYER Raphael" w:date="2021-06-16T11:15:00Z">
          <w:pPr/>
        </w:pPrChange>
      </w:pPr>
      <w:del w:id="9296"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297" w:author="VOYER Raphael" w:date="2021-06-16T11:15:00Z"/>
        </w:rPr>
        <w:pPrChange w:id="9298" w:author="VOYER Raphael" w:date="2021-06-16T11:15:00Z">
          <w:pPr/>
        </w:pPrChange>
      </w:pPr>
      <w:del w:id="9299"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300" w:author="VOYER Raphael" w:date="2021-06-16T11:15:00Z"/>
        </w:rPr>
        <w:pPrChange w:id="9301" w:author="VOYER Raphael" w:date="2021-06-16T11:15:00Z">
          <w:pPr/>
        </w:pPrChange>
      </w:pPr>
      <w:del w:id="9302"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303" w:author="VOYER Raphael" w:date="2021-06-16T11:15:00Z"/>
        </w:rPr>
        <w:pPrChange w:id="9304" w:author="VOYER Raphael" w:date="2021-06-16T11:15:00Z">
          <w:pPr>
            <w:numPr>
              <w:numId w:val="67"/>
            </w:numPr>
            <w:ind w:left="1440" w:hanging="360"/>
          </w:pPr>
        </w:pPrChange>
      </w:pPr>
      <w:del w:id="9305" w:author="VOYER Raphael" w:date="2021-06-16T11:15:00Z">
        <w:r w:rsidDel="001111A8">
          <w:delText>Type = CPSS_DXCH_IP_UC_ROUTE_ENTRY_E</w:delText>
        </w:r>
      </w:del>
    </w:p>
    <w:p w14:paraId="3275F096" w14:textId="77777777" w:rsidR="008526C4" w:rsidDel="001111A8" w:rsidRDefault="008526C4">
      <w:pPr>
        <w:pStyle w:val="Titre4"/>
        <w:rPr>
          <w:del w:id="9306" w:author="VOYER Raphael" w:date="2021-06-16T11:15:00Z"/>
        </w:rPr>
        <w:pPrChange w:id="9307" w:author="VOYER Raphael" w:date="2021-06-16T11:15:00Z">
          <w:pPr>
            <w:numPr>
              <w:numId w:val="67"/>
            </w:numPr>
            <w:ind w:left="1440" w:hanging="360"/>
          </w:pPr>
        </w:pPrChange>
      </w:pPr>
      <w:del w:id="9308" w:author="VOYER Raphael" w:date="2021-06-16T11:15:00Z">
        <w:r w:rsidDel="001111A8">
          <w:delText>Cmd = CPSS_PACKET_CMD_ROUTE_E</w:delText>
        </w:r>
      </w:del>
    </w:p>
    <w:p w14:paraId="719B8AC6" w14:textId="77777777" w:rsidR="008526C4" w:rsidDel="001111A8" w:rsidRDefault="008526C4">
      <w:pPr>
        <w:pStyle w:val="Titre4"/>
        <w:rPr>
          <w:del w:id="9309" w:author="VOYER Raphael" w:date="2021-06-16T11:15:00Z"/>
        </w:rPr>
        <w:pPrChange w:id="9310" w:author="VOYER Raphael" w:date="2021-06-16T11:15:00Z">
          <w:pPr>
            <w:numPr>
              <w:numId w:val="67"/>
            </w:numPr>
            <w:ind w:left="1440" w:hanging="360"/>
          </w:pPr>
        </w:pPrChange>
      </w:pPr>
      <w:del w:id="9311" w:author="VOYER Raphael" w:date="2021-06-16T11:15:00Z">
        <w:r w:rsidDel="001111A8">
          <w:delText>Next Hop interface type as VIDX</w:delText>
        </w:r>
      </w:del>
    </w:p>
    <w:p w14:paraId="7727B76D" w14:textId="77777777" w:rsidR="008526C4" w:rsidDel="001111A8" w:rsidRDefault="008526C4">
      <w:pPr>
        <w:pStyle w:val="Titre4"/>
        <w:rPr>
          <w:del w:id="9312" w:author="VOYER Raphael" w:date="2021-06-16T11:15:00Z"/>
        </w:rPr>
        <w:pPrChange w:id="9313" w:author="VOYER Raphael" w:date="2021-06-16T11:15:00Z">
          <w:pPr>
            <w:numPr>
              <w:numId w:val="67"/>
            </w:numPr>
            <w:ind w:left="1440" w:hanging="360"/>
          </w:pPr>
        </w:pPrChange>
      </w:pPr>
      <w:del w:id="9314" w:author="VOYER Raphael" w:date="2021-06-16T11:15:00Z">
        <w:r w:rsidDel="001111A8">
          <w:delText>Next Hop VIDX = VIDX created with cluster ports</w:delText>
        </w:r>
      </w:del>
    </w:p>
    <w:p w14:paraId="49B4C735" w14:textId="77777777" w:rsidR="008526C4" w:rsidDel="001111A8" w:rsidRDefault="008526C4">
      <w:pPr>
        <w:pStyle w:val="Titre4"/>
        <w:rPr>
          <w:del w:id="9315" w:author="VOYER Raphael" w:date="2021-06-16T11:15:00Z"/>
        </w:rPr>
        <w:pPrChange w:id="9316" w:author="VOYER Raphael" w:date="2021-06-16T11:15:00Z">
          <w:pPr>
            <w:numPr>
              <w:numId w:val="67"/>
            </w:numPr>
            <w:ind w:left="1440" w:hanging="360"/>
          </w:pPr>
        </w:pPrChange>
      </w:pPr>
      <w:del w:id="9317" w:author="VOYER Raphael" w:date="2021-06-16T11:15:00Z">
        <w:r w:rsidDel="001111A8">
          <w:delText>Next Hop VLAN id = cluster VLAN id</w:delText>
        </w:r>
      </w:del>
    </w:p>
    <w:p w14:paraId="374B2AC6" w14:textId="77777777" w:rsidR="008526C4" w:rsidDel="001111A8" w:rsidRDefault="008526C4">
      <w:pPr>
        <w:pStyle w:val="Titre4"/>
        <w:rPr>
          <w:del w:id="9318" w:author="VOYER Raphael" w:date="2021-06-16T11:15:00Z"/>
        </w:rPr>
        <w:pPrChange w:id="9319" w:author="VOYER Raphael" w:date="2021-06-16T11:15:00Z">
          <w:pPr>
            <w:numPr>
              <w:numId w:val="67"/>
            </w:numPr>
            <w:ind w:left="1440" w:hanging="360"/>
          </w:pPr>
        </w:pPrChange>
      </w:pPr>
      <w:del w:id="9320"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321" w:author="VOYER Raphael" w:date="2021-06-16T11:15:00Z"/>
        </w:rPr>
        <w:pPrChange w:id="9322" w:author="VOYER Raphael" w:date="2021-06-16T11:15:00Z">
          <w:pPr>
            <w:ind w:left="720"/>
          </w:pPr>
        </w:pPrChange>
      </w:pPr>
    </w:p>
    <w:p w14:paraId="06EAC78B" w14:textId="77777777" w:rsidR="008526C4" w:rsidDel="001111A8" w:rsidRDefault="008526C4">
      <w:pPr>
        <w:pStyle w:val="Titre4"/>
        <w:rPr>
          <w:del w:id="9323" w:author="VOYER Raphael" w:date="2021-06-16T11:15:00Z"/>
        </w:rPr>
        <w:pPrChange w:id="9324" w:author="VOYER Raphael" w:date="2021-06-16T11:15:00Z">
          <w:pPr/>
        </w:pPrChange>
      </w:pPr>
      <w:del w:id="9325"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326" w:author="VOYER Raphael" w:date="2021-06-16T11:15:00Z"/>
        </w:rPr>
        <w:pPrChange w:id="9327" w:author="VOYER Raphael" w:date="2021-06-16T11:15:00Z">
          <w:pPr>
            <w:tabs>
              <w:tab w:val="left" w:pos="1425"/>
            </w:tabs>
          </w:pPr>
        </w:pPrChange>
      </w:pPr>
    </w:p>
    <w:p w14:paraId="2EED3223" w14:textId="77777777" w:rsidR="00613335" w:rsidDel="001111A8" w:rsidRDefault="0080057D">
      <w:pPr>
        <w:pStyle w:val="Titre4"/>
        <w:rPr>
          <w:del w:id="9328" w:author="VOYER Raphael" w:date="2021-06-16T11:15:00Z"/>
        </w:rPr>
        <w:pPrChange w:id="9329" w:author="VOYER Raphael" w:date="2021-06-16T11:15:00Z">
          <w:pPr>
            <w:pStyle w:val="Titre2"/>
          </w:pPr>
        </w:pPrChange>
      </w:pPr>
      <w:del w:id="9330" w:author="VOYER Raphael" w:date="2021-06-16T11:15:00Z">
        <w:r w:rsidDel="001111A8">
          <w:delText>Debugging</w:delText>
        </w:r>
      </w:del>
    </w:p>
    <w:p w14:paraId="5CA92B79" w14:textId="77777777" w:rsidR="00613335" w:rsidDel="001111A8" w:rsidRDefault="0080057D">
      <w:pPr>
        <w:pStyle w:val="Titre4"/>
        <w:rPr>
          <w:del w:id="9331" w:author="VOYER Raphael" w:date="2021-06-16T11:15:00Z"/>
        </w:rPr>
        <w:pPrChange w:id="9332" w:author="VOYER Raphael" w:date="2021-06-16T11:15:00Z">
          <w:pPr/>
        </w:pPrChange>
      </w:pPr>
      <w:del w:id="9333"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334" w:author="VOYER Raphael" w:date="2021-06-16T11:15:00Z"/>
        </w:rPr>
        <w:pPrChange w:id="9335" w:author="VOYER Raphael" w:date="2021-06-16T11:15:00Z">
          <w:pPr/>
        </w:pPrChange>
      </w:pPr>
    </w:p>
    <w:p w14:paraId="4E173E0B" w14:textId="77777777" w:rsidR="00B37659" w:rsidDel="001111A8" w:rsidRDefault="00B37659">
      <w:pPr>
        <w:pStyle w:val="Titre4"/>
        <w:rPr>
          <w:del w:id="9336" w:author="VOYER Raphael" w:date="2021-06-16T11:15:00Z"/>
        </w:rPr>
        <w:pPrChange w:id="9337" w:author="VOYER Raphael" w:date="2021-06-16T11:15:00Z">
          <w:pPr>
            <w:pStyle w:val="Titre2"/>
          </w:pPr>
        </w:pPrChange>
      </w:pPr>
      <w:del w:id="9338" w:author="VOYER Raphael" w:date="2021-06-16T11:15:00Z">
        <w:r w:rsidDel="001111A8">
          <w:delText>TCAM Manager</w:delText>
        </w:r>
      </w:del>
    </w:p>
    <w:p w14:paraId="6CB3F9EB" w14:textId="77777777" w:rsidR="00B37659" w:rsidRPr="00B37659" w:rsidDel="001111A8" w:rsidRDefault="00B37659">
      <w:pPr>
        <w:pStyle w:val="Titre4"/>
        <w:rPr>
          <w:del w:id="9339" w:author="VOYER Raphael" w:date="2021-06-16T11:15:00Z"/>
        </w:rPr>
        <w:pPrChange w:id="9340" w:author="VOYER Raphael" w:date="2021-06-16T11:15:00Z">
          <w:pPr/>
        </w:pPrChange>
      </w:pPr>
      <w:del w:id="9341"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342" w:author="VOYER Raphael" w:date="2021-06-16T11:15:00Z"/>
        </w:rPr>
        <w:pPrChange w:id="9343" w:author="VOYER Raphael" w:date="2021-06-16T11:15:00Z">
          <w:pPr>
            <w:pStyle w:val="Titre1"/>
            <w:pageBreakBefore/>
            <w:numPr>
              <w:numId w:val="0"/>
            </w:numPr>
            <w:tabs>
              <w:tab w:val="clear" w:pos="432"/>
            </w:tabs>
            <w:ind w:left="0" w:firstLine="0"/>
            <w:jc w:val="left"/>
          </w:pPr>
        </w:pPrChange>
      </w:pPr>
      <w:del w:id="9344"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345" w:author="VOYER Raphael" w:date="2021-06-16T11:15:00Z"/>
        </w:rPr>
        <w:pPrChange w:id="9346" w:author="VOYER Raphael" w:date="2021-06-16T11:15:00Z">
          <w:pPr>
            <w:outlineLvl w:val="0"/>
          </w:pPr>
        </w:pPrChange>
      </w:pPr>
      <w:bookmarkStart w:id="9347" w:name="_Toc424820521"/>
      <w:del w:id="9348"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347"/>
      </w:del>
    </w:p>
    <w:p w14:paraId="653F9869" w14:textId="77777777" w:rsidR="00697356" w:rsidDel="001111A8" w:rsidRDefault="00697356">
      <w:pPr>
        <w:pStyle w:val="Titre4"/>
        <w:rPr>
          <w:del w:id="9349" w:author="VOYER Raphael" w:date="2021-06-16T11:15:00Z"/>
        </w:rPr>
        <w:pPrChange w:id="9350" w:author="VOYER Raphael" w:date="2021-06-16T11:15:00Z">
          <w:pPr/>
        </w:pPrChange>
      </w:pPr>
    </w:p>
    <w:p w14:paraId="53C6D2A1" w14:textId="77777777" w:rsidR="00697356" w:rsidRPr="008C5B16" w:rsidDel="001111A8" w:rsidRDefault="00697356">
      <w:pPr>
        <w:pStyle w:val="Titre4"/>
        <w:rPr>
          <w:del w:id="9351" w:author="VOYER Raphael" w:date="2021-06-16T11:15:00Z"/>
        </w:rPr>
        <w:pPrChange w:id="9352" w:author="VOYER Raphael" w:date="2021-06-16T11:15:00Z">
          <w:pPr>
            <w:outlineLvl w:val="0"/>
          </w:pPr>
        </w:pPrChange>
      </w:pPr>
      <w:bookmarkStart w:id="9353" w:name="_Toc424820522"/>
      <w:del w:id="9354" w:author="VOYER Raphael" w:date="2021-06-16T11:15:00Z">
        <w:r w:rsidRPr="008C5B16" w:rsidDel="001111A8">
          <w:rPr>
            <w:b w:val="0"/>
          </w:rPr>
          <w:delText>Cluster Creation and Cluster parameter setting</w:delText>
        </w:r>
        <w:bookmarkEnd w:id="9353"/>
        <w:r w:rsidRPr="008C5B16" w:rsidDel="001111A8">
          <w:rPr>
            <w:b w:val="0"/>
          </w:rPr>
          <w:delText xml:space="preserve"> </w:delText>
        </w:r>
      </w:del>
    </w:p>
    <w:p w14:paraId="0D8B4634" w14:textId="77777777" w:rsidR="00697356" w:rsidDel="001111A8" w:rsidRDefault="00697356">
      <w:pPr>
        <w:pStyle w:val="Titre4"/>
        <w:rPr>
          <w:del w:id="9355" w:author="VOYER Raphael" w:date="2021-06-16T11:15:00Z"/>
        </w:rPr>
        <w:pPrChange w:id="9356"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357"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358" w:author="VOYER Raphael" w:date="2021-06-16T11:15:00Z"/>
              </w:rPr>
              <w:pPrChange w:id="9359" w:author="VOYER Raphael" w:date="2021-06-16T11:15:00Z">
                <w:pPr/>
              </w:pPrChange>
            </w:pPr>
            <w:del w:id="9360"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361" w:author="VOYER Raphael" w:date="2021-06-16T11:15:00Z"/>
              </w:rPr>
              <w:pPrChange w:id="9362" w:author="VOYER Raphael" w:date="2021-06-16T11:15:00Z">
                <w:pPr/>
              </w:pPrChange>
            </w:pPr>
            <w:del w:id="9363"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364" w:author="VOYER Raphael" w:date="2021-06-16T11:15:00Z"/>
              </w:rPr>
              <w:pPrChange w:id="9365" w:author="VOYER Raphael" w:date="2021-06-16T11:15:00Z">
                <w:pPr/>
              </w:pPrChange>
            </w:pPr>
            <w:del w:id="9366"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367" w:author="VOYER Raphael" w:date="2021-06-16T11:15:00Z"/>
              </w:rPr>
              <w:pPrChange w:id="9368" w:author="VOYER Raphael" w:date="2021-06-16T11:15:00Z">
                <w:pPr/>
              </w:pPrChange>
            </w:pPr>
            <w:del w:id="9369" w:author="VOYER Raphael" w:date="2021-06-16T11:15:00Z">
              <w:r w:rsidDel="001111A8">
                <w:delText>4.server-cluster &lt;cluster-id&gt; [igmp-mode {enable|disable}]</w:delText>
              </w:r>
            </w:del>
          </w:p>
          <w:p w14:paraId="048C6F6F" w14:textId="77777777" w:rsidR="00697356" w:rsidDel="001111A8" w:rsidRDefault="00697356">
            <w:pPr>
              <w:pStyle w:val="Titre4"/>
              <w:rPr>
                <w:del w:id="9370" w:author="VOYER Raphael" w:date="2021-06-16T11:15:00Z"/>
              </w:rPr>
              <w:pPrChange w:id="9371" w:author="VOYER Raphael" w:date="2021-06-16T11:15:00Z">
                <w:pPr/>
              </w:pPrChange>
            </w:pPr>
            <w:del w:id="9372"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373" w:author="VOYER Raphael" w:date="2021-06-16T11:15:00Z"/>
                <w:rFonts w:ascii="Verdana" w:hAnsi="Verdana"/>
                <w:color w:val="000000"/>
              </w:rPr>
              <w:pPrChange w:id="9374" w:author="VOYER Raphael" w:date="2021-06-16T11:15:00Z">
                <w:pPr/>
              </w:pPrChange>
            </w:pPr>
            <w:del w:id="9375"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376" w:author="VOYER Raphael" w:date="2021-06-16T11:15:00Z"/>
                <w:rFonts w:ascii="Verdana" w:hAnsi="Verdana"/>
                <w:color w:val="000000"/>
              </w:rPr>
              <w:pPrChange w:id="9377" w:author="VOYER Raphael" w:date="2021-06-16T11:15:00Z">
                <w:pPr/>
              </w:pPrChange>
            </w:pPr>
          </w:p>
        </w:tc>
      </w:tr>
      <w:tr w:rsidR="00697356" w:rsidRPr="00530E68" w:rsidDel="001111A8" w14:paraId="4D8A3464" w14:textId="77777777" w:rsidTr="00C572C4">
        <w:trPr>
          <w:tblCellSpacing w:w="0" w:type="dxa"/>
          <w:del w:id="9378"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379" w:author="VOYER Raphael" w:date="2021-06-16T11:15:00Z"/>
                <w:rFonts w:ascii="Times New Roman" w:hAnsi="Times New Roman"/>
                <w:color w:val="000000"/>
                <w:sz w:val="24"/>
              </w:rPr>
              <w:pPrChange w:id="9380" w:author="VOYER Raphael" w:date="2021-06-16T11:15:00Z">
                <w:pPr>
                  <w:spacing w:before="100" w:beforeAutospacing="1" w:after="100" w:afterAutospacing="1"/>
                </w:pPr>
              </w:pPrChange>
            </w:pPr>
            <w:del w:id="9381"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382" w:author="VOYER Raphael" w:date="2021-06-16T11:15:00Z"/>
                <w:rFonts w:ascii="Verdana" w:hAnsi="Verdana"/>
                <w:color w:val="000000"/>
              </w:rPr>
              <w:pPrChange w:id="9383" w:author="VOYER Raphael" w:date="2021-06-16T11:15:00Z">
                <w:pPr>
                  <w:spacing w:before="100" w:beforeAutospacing="1" w:after="100" w:afterAutospacing="1"/>
                </w:pPr>
              </w:pPrChange>
            </w:pPr>
            <w:del w:id="9384"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385" w:author="VOYER Raphael" w:date="2021-06-16T11:15:00Z"/>
                <w:rFonts w:ascii="Times New Roman" w:hAnsi="Times New Roman"/>
                <w:color w:val="000000"/>
                <w:sz w:val="24"/>
              </w:rPr>
              <w:pPrChange w:id="9386" w:author="VOYER Raphael" w:date="2021-06-16T11:15:00Z">
                <w:pPr>
                  <w:spacing w:before="100" w:beforeAutospacing="1" w:after="100" w:afterAutospacing="1"/>
                </w:pPr>
              </w:pPrChange>
            </w:pPr>
            <w:del w:id="9387"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388"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389" w:author="VOYER Raphael" w:date="2021-06-16T11:15:00Z"/>
                <w:rFonts w:ascii="Times New Roman" w:hAnsi="Times New Roman"/>
                <w:color w:val="000000"/>
                <w:sz w:val="24"/>
              </w:rPr>
              <w:pPrChange w:id="9390" w:author="VOYER Raphael" w:date="2021-06-16T11:15:00Z">
                <w:pPr>
                  <w:spacing w:before="100" w:beforeAutospacing="1" w:after="100" w:afterAutospacing="1"/>
                </w:pPr>
              </w:pPrChange>
            </w:pPr>
            <w:smartTag w:uri="urn:schemas-microsoft-com:office:smarttags" w:element="stockticker">
              <w:del w:id="9391" w:author="VOYER Raphael" w:date="2021-06-16T11:15:00Z">
                <w:r w:rsidRPr="00530E68" w:rsidDel="001111A8">
                  <w:rPr>
                    <w:rFonts w:ascii="Verdana" w:hAnsi="Verdana"/>
                    <w:color w:val="000000"/>
                  </w:rPr>
                  <w:delText>CLI</w:delText>
                </w:r>
              </w:del>
            </w:smartTag>
            <w:del w:id="9392"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393" w:author="VOYER Raphael" w:date="2021-06-16T11:15:00Z"/>
                <w:rFonts w:ascii="Times New Roman" w:hAnsi="Times New Roman"/>
                <w:color w:val="000000"/>
                <w:sz w:val="24"/>
              </w:rPr>
              <w:pPrChange w:id="9394" w:author="VOYER Raphael" w:date="2021-06-16T11:15:00Z">
                <w:pPr>
                  <w:spacing w:before="100" w:beforeAutospacing="1" w:after="100" w:afterAutospacing="1"/>
                </w:pPr>
              </w:pPrChange>
            </w:pPr>
            <w:del w:id="9395"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396" w:author="VOYER Raphael" w:date="2021-06-16T11:15:00Z"/>
                <w:rFonts w:ascii="Times New Roman" w:hAnsi="Times New Roman"/>
                <w:color w:val="000000"/>
                <w:sz w:val="24"/>
              </w:rPr>
              <w:pPrChange w:id="9397" w:author="VOYER Raphael" w:date="2021-06-16T11:15:00Z">
                <w:pPr>
                  <w:spacing w:before="100" w:beforeAutospacing="1" w:after="100" w:afterAutospacing="1"/>
                </w:pPr>
              </w:pPrChange>
            </w:pPr>
            <w:del w:id="9398"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399" w:author="VOYER Raphael" w:date="2021-06-16T11:15:00Z"/>
                <w:rFonts w:ascii="Times New Roman" w:hAnsi="Times New Roman"/>
                <w:color w:val="000000"/>
                <w:sz w:val="24"/>
              </w:rPr>
              <w:pPrChange w:id="9400" w:author="VOYER Raphael" w:date="2021-06-16T11:15:00Z">
                <w:pPr>
                  <w:spacing w:before="100" w:beforeAutospacing="1" w:after="100" w:afterAutospacing="1"/>
                </w:pPr>
              </w:pPrChange>
            </w:pPr>
            <w:del w:id="9401"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402" w:author="VOYER Raphael" w:date="2021-06-16T11:15:00Z"/>
                <w:rFonts w:ascii="Times New Roman" w:hAnsi="Times New Roman"/>
                <w:color w:val="000000"/>
                <w:sz w:val="24"/>
              </w:rPr>
              <w:pPrChange w:id="9403" w:author="VOYER Raphael" w:date="2021-06-16T11:15:00Z">
                <w:pPr>
                  <w:spacing w:before="100" w:beforeAutospacing="1" w:after="100" w:afterAutospacing="1"/>
                </w:pPr>
              </w:pPrChange>
            </w:pPr>
            <w:del w:id="9404"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40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406" w:author="VOYER Raphael" w:date="2021-06-16T11:15:00Z"/>
                <w:rFonts w:ascii="Times New Roman" w:hAnsi="Times New Roman"/>
                <w:color w:val="000000"/>
                <w:sz w:val="24"/>
              </w:rPr>
              <w:pPrChange w:id="9407" w:author="VOYER Raphael" w:date="2021-06-16T11:15:00Z">
                <w:pPr>
                  <w:spacing w:before="100" w:beforeAutospacing="1" w:after="100" w:afterAutospacing="1"/>
                </w:pPr>
              </w:pPrChange>
            </w:pPr>
            <w:del w:id="9408"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409" w:author="VOYER Raphael" w:date="2021-06-16T11:15:00Z"/>
                <w:rFonts w:ascii="Times New Roman" w:hAnsi="Times New Roman"/>
                <w:color w:val="000000"/>
                <w:sz w:val="24"/>
              </w:rPr>
              <w:pPrChange w:id="9410" w:author="VOYER Raphael" w:date="2021-06-16T11:15:00Z">
                <w:pPr>
                  <w:spacing w:before="100" w:beforeAutospacing="1" w:after="100" w:afterAutospacing="1"/>
                </w:pPr>
              </w:pPrChange>
            </w:pPr>
            <w:del w:id="9411"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412" w:author="VOYER Raphael" w:date="2021-06-16T11:15:00Z"/>
                <w:rFonts w:ascii="Times New Roman" w:hAnsi="Times New Roman"/>
                <w:color w:val="000000"/>
                <w:sz w:val="24"/>
              </w:rPr>
              <w:pPrChange w:id="9413" w:author="VOYER Raphael" w:date="2021-06-16T11:15:00Z">
                <w:pPr>
                  <w:spacing w:before="100" w:beforeAutospacing="1" w:after="100" w:afterAutospacing="1"/>
                </w:pPr>
              </w:pPrChange>
            </w:pPr>
            <w:del w:id="9414"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415" w:author="VOYER Raphael" w:date="2021-06-16T11:15:00Z"/>
                <w:rFonts w:ascii="Times New Roman" w:hAnsi="Times New Roman"/>
                <w:color w:val="000000"/>
                <w:sz w:val="24"/>
              </w:rPr>
              <w:pPrChange w:id="9416" w:author="VOYER Raphael" w:date="2021-06-16T11:15:00Z">
                <w:pPr>
                  <w:spacing w:before="100" w:beforeAutospacing="1" w:after="100" w:afterAutospacing="1"/>
                </w:pPr>
              </w:pPrChange>
            </w:pPr>
            <w:del w:id="9417"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418" w:author="VOYER Raphael" w:date="2021-06-16T11:15:00Z"/>
                <w:rFonts w:ascii="Times New Roman" w:hAnsi="Times New Roman"/>
                <w:color w:val="000000"/>
                <w:sz w:val="24"/>
              </w:rPr>
              <w:pPrChange w:id="9419" w:author="VOYER Raphael" w:date="2021-06-16T11:15:00Z">
                <w:pPr>
                  <w:spacing w:before="100" w:beforeAutospacing="1" w:after="100" w:afterAutospacing="1"/>
                </w:pPr>
              </w:pPrChange>
            </w:pPr>
            <w:del w:id="9420"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42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422" w:author="VOYER Raphael" w:date="2021-06-16T11:15:00Z"/>
                <w:rFonts w:ascii="Times New Roman" w:hAnsi="Times New Roman"/>
                <w:color w:val="000000"/>
                <w:sz w:val="24"/>
              </w:rPr>
              <w:pPrChange w:id="9423" w:author="VOYER Raphael" w:date="2021-06-16T11:15:00Z">
                <w:pPr>
                  <w:spacing w:before="100" w:beforeAutospacing="1" w:after="100" w:afterAutospacing="1"/>
                </w:pPr>
              </w:pPrChange>
            </w:pPr>
            <w:del w:id="9424"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425" w:author="VOYER Raphael" w:date="2021-06-16T11:15:00Z"/>
                <w:rFonts w:ascii="Times New Roman" w:hAnsi="Times New Roman"/>
                <w:color w:val="000000"/>
                <w:sz w:val="24"/>
              </w:rPr>
              <w:pPrChange w:id="9426" w:author="VOYER Raphael" w:date="2021-06-16T11:15:00Z">
                <w:pPr>
                  <w:spacing w:before="100" w:beforeAutospacing="1" w:after="100" w:afterAutospacing="1"/>
                </w:pPr>
              </w:pPrChange>
            </w:pPr>
            <w:del w:id="9427"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428" w:author="VOYER Raphael" w:date="2021-06-16T11:15:00Z"/>
                <w:rFonts w:ascii="Times New Roman" w:hAnsi="Times New Roman"/>
                <w:color w:val="000000"/>
                <w:sz w:val="24"/>
              </w:rPr>
              <w:pPrChange w:id="9429" w:author="VOYER Raphael" w:date="2021-06-16T11:15:00Z">
                <w:pPr>
                  <w:spacing w:before="100" w:beforeAutospacing="1" w:after="100" w:afterAutospacing="1"/>
                </w:pPr>
              </w:pPrChange>
            </w:pPr>
            <w:del w:id="9430"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431" w:author="VOYER Raphael" w:date="2021-06-16T11:15:00Z"/>
                <w:rFonts w:ascii="Times New Roman" w:hAnsi="Times New Roman"/>
                <w:color w:val="000000"/>
                <w:sz w:val="24"/>
              </w:rPr>
              <w:pPrChange w:id="9432" w:author="VOYER Raphael" w:date="2021-06-16T11:15:00Z">
                <w:pPr>
                  <w:spacing w:before="100" w:beforeAutospacing="1" w:after="100" w:afterAutospacing="1"/>
                </w:pPr>
              </w:pPrChange>
            </w:pPr>
            <w:del w:id="9433"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434" w:author="VOYER Raphael" w:date="2021-06-16T11:15:00Z"/>
                <w:rFonts w:ascii="Times New Roman" w:hAnsi="Times New Roman"/>
                <w:color w:val="000000"/>
                <w:sz w:val="24"/>
              </w:rPr>
              <w:pPrChange w:id="9435" w:author="VOYER Raphael" w:date="2021-06-16T11:15:00Z">
                <w:pPr>
                  <w:spacing w:before="100" w:beforeAutospacing="1" w:after="100" w:afterAutospacing="1"/>
                </w:pPr>
              </w:pPrChange>
            </w:pPr>
            <w:del w:id="9436"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43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438" w:author="VOYER Raphael" w:date="2021-06-16T11:15:00Z"/>
                <w:rFonts w:ascii="Times New Roman" w:hAnsi="Times New Roman"/>
                <w:color w:val="000000"/>
                <w:sz w:val="24"/>
              </w:rPr>
              <w:pPrChange w:id="9439" w:author="VOYER Raphael" w:date="2021-06-16T11:15:00Z">
                <w:pPr>
                  <w:spacing w:before="100" w:beforeAutospacing="1" w:after="100" w:afterAutospacing="1"/>
                </w:pPr>
              </w:pPrChange>
            </w:pPr>
            <w:del w:id="9440"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441" w:author="VOYER Raphael" w:date="2021-06-16T11:15:00Z"/>
                <w:rFonts w:ascii="Times New Roman" w:hAnsi="Times New Roman"/>
                <w:color w:val="000000"/>
                <w:sz w:val="24"/>
              </w:rPr>
              <w:pPrChange w:id="9442" w:author="VOYER Raphael" w:date="2021-06-16T11:15:00Z">
                <w:pPr>
                  <w:spacing w:before="100" w:beforeAutospacing="1" w:after="100" w:afterAutospacing="1"/>
                </w:pPr>
              </w:pPrChange>
            </w:pPr>
            <w:del w:id="9443"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444" w:author="VOYER Raphael" w:date="2021-06-16T11:15:00Z"/>
                <w:rFonts w:ascii="Times New Roman" w:hAnsi="Times New Roman"/>
                <w:color w:val="000000"/>
                <w:sz w:val="24"/>
              </w:rPr>
              <w:pPrChange w:id="9445" w:author="VOYER Raphael" w:date="2021-06-16T11:15:00Z">
                <w:pPr>
                  <w:spacing w:before="100" w:beforeAutospacing="1" w:after="100" w:afterAutospacing="1"/>
                </w:pPr>
              </w:pPrChange>
            </w:pPr>
            <w:del w:id="9446"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447" w:author="VOYER Raphael" w:date="2021-06-16T11:15:00Z"/>
                <w:rFonts w:ascii="Times New Roman" w:hAnsi="Times New Roman"/>
                <w:color w:val="000000"/>
                <w:sz w:val="24"/>
              </w:rPr>
              <w:pPrChange w:id="9448" w:author="VOYER Raphael" w:date="2021-06-16T11:15:00Z">
                <w:pPr>
                  <w:spacing w:before="100" w:beforeAutospacing="1" w:after="100" w:afterAutospacing="1"/>
                </w:pPr>
              </w:pPrChange>
            </w:pPr>
            <w:del w:id="9449"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450" w:author="VOYER Raphael" w:date="2021-06-16T11:15:00Z"/>
                <w:rFonts w:ascii="Verdana" w:hAnsi="Verdana"/>
                <w:color w:val="000000"/>
              </w:rPr>
              <w:pPrChange w:id="9451" w:author="VOYER Raphael" w:date="2021-06-16T11:15:00Z">
                <w:pPr>
                  <w:spacing w:before="100" w:beforeAutospacing="1" w:after="100" w:afterAutospacing="1"/>
                </w:pPr>
              </w:pPrChange>
            </w:pPr>
            <w:del w:id="9452"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453" w:author="VOYER Raphael" w:date="2021-06-16T11:15:00Z"/>
                <w:rFonts w:ascii="Times New Roman" w:hAnsi="Times New Roman"/>
                <w:color w:val="000000"/>
                <w:sz w:val="24"/>
              </w:rPr>
              <w:pPrChange w:id="9454" w:author="VOYER Raphael" w:date="2021-06-16T11:15:00Z">
                <w:pPr>
                  <w:spacing w:before="100" w:beforeAutospacing="1" w:after="100" w:afterAutospacing="1"/>
                </w:pPr>
              </w:pPrChange>
            </w:pPr>
            <w:del w:id="9455"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45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457" w:author="VOYER Raphael" w:date="2021-06-16T11:15:00Z"/>
                <w:rFonts w:ascii="Verdana" w:hAnsi="Verdana"/>
                <w:color w:val="000000"/>
              </w:rPr>
              <w:pPrChange w:id="9458" w:author="VOYER Raphael" w:date="2021-06-16T11:15:00Z">
                <w:pPr>
                  <w:spacing w:before="100" w:beforeAutospacing="1" w:after="100" w:afterAutospacing="1"/>
                </w:pPr>
              </w:pPrChange>
            </w:pPr>
            <w:del w:id="9459"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460" w:author="VOYER Raphael" w:date="2021-06-16T11:15:00Z"/>
                <w:rFonts w:ascii="Verdana" w:hAnsi="Verdana"/>
                <w:color w:val="000000"/>
              </w:rPr>
              <w:pPrChange w:id="9461" w:author="VOYER Raphael" w:date="2021-06-16T11:15:00Z">
                <w:pPr>
                  <w:spacing w:before="100" w:beforeAutospacing="1" w:after="100" w:afterAutospacing="1"/>
                </w:pPr>
              </w:pPrChange>
            </w:pPr>
            <w:del w:id="9462"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463" w:author="VOYER Raphael" w:date="2021-06-16T11:15:00Z"/>
                <w:rFonts w:ascii="Verdana" w:hAnsi="Verdana"/>
                <w:color w:val="000000"/>
              </w:rPr>
              <w:pPrChange w:id="9464" w:author="VOYER Raphael" w:date="2021-06-16T11:15:00Z">
                <w:pPr>
                  <w:spacing w:before="100" w:beforeAutospacing="1" w:after="100" w:afterAutospacing="1"/>
                </w:pPr>
              </w:pPrChange>
            </w:pPr>
            <w:del w:id="9465"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466" w:author="VOYER Raphael" w:date="2021-06-16T11:15:00Z"/>
                <w:rFonts w:ascii="Verdana" w:hAnsi="Verdana"/>
                <w:color w:val="000000"/>
              </w:rPr>
              <w:pPrChange w:id="9467" w:author="VOYER Raphael" w:date="2021-06-16T11:15:00Z">
                <w:pPr>
                  <w:spacing w:before="100" w:beforeAutospacing="1" w:after="100" w:afterAutospacing="1"/>
                </w:pPr>
              </w:pPrChange>
            </w:pPr>
            <w:del w:id="9468"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469" w:author="VOYER Raphael" w:date="2021-06-16T11:15:00Z"/>
                <w:rFonts w:ascii="Verdana" w:hAnsi="Verdana"/>
                <w:color w:val="000000"/>
              </w:rPr>
              <w:pPrChange w:id="9470" w:author="VOYER Raphael" w:date="2021-06-16T11:15:00Z">
                <w:pPr>
                  <w:spacing w:before="100" w:beforeAutospacing="1" w:after="100" w:afterAutospacing="1"/>
                </w:pPr>
              </w:pPrChange>
            </w:pPr>
            <w:del w:id="9471"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472" w:author="VOYER Raphael" w:date="2021-06-16T11:15:00Z"/>
                <w:rFonts w:ascii="Verdana" w:hAnsi="Verdana"/>
                <w:color w:val="000000"/>
              </w:rPr>
              <w:pPrChange w:id="9473" w:author="VOYER Raphael" w:date="2021-06-16T11:15:00Z">
                <w:pPr>
                  <w:spacing w:before="100" w:beforeAutospacing="1" w:after="100" w:afterAutospacing="1"/>
                </w:pPr>
              </w:pPrChange>
            </w:pPr>
            <w:del w:id="9474"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47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476" w:author="VOYER Raphael" w:date="2021-06-16T11:15:00Z"/>
                <w:rFonts w:ascii="Verdana" w:hAnsi="Verdana"/>
                <w:color w:val="000000"/>
              </w:rPr>
              <w:pPrChange w:id="9477" w:author="VOYER Raphael" w:date="2021-06-16T11:15:00Z">
                <w:pPr>
                  <w:spacing w:before="100" w:beforeAutospacing="1" w:after="100" w:afterAutospacing="1"/>
                </w:pPr>
              </w:pPrChange>
            </w:pPr>
            <w:del w:id="9478"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479" w:author="VOYER Raphael" w:date="2021-06-16T11:15:00Z"/>
                <w:rFonts w:ascii="Verdana" w:hAnsi="Verdana"/>
                <w:color w:val="000000"/>
              </w:rPr>
              <w:pPrChange w:id="9480" w:author="VOYER Raphael" w:date="2021-06-16T11:15:00Z">
                <w:pPr>
                  <w:spacing w:before="100" w:beforeAutospacing="1" w:after="100" w:afterAutospacing="1"/>
                </w:pPr>
              </w:pPrChange>
            </w:pPr>
            <w:del w:id="9481"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482" w:author="VOYER Raphael" w:date="2021-06-16T11:15:00Z"/>
                <w:rFonts w:ascii="Verdana" w:hAnsi="Verdana"/>
                <w:color w:val="000000"/>
              </w:rPr>
              <w:pPrChange w:id="9483" w:author="VOYER Raphael" w:date="2021-06-16T11:15:00Z">
                <w:pPr>
                  <w:spacing w:before="100" w:beforeAutospacing="1" w:after="100" w:afterAutospacing="1"/>
                </w:pPr>
              </w:pPrChange>
            </w:pPr>
            <w:del w:id="9484"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485" w:author="VOYER Raphael" w:date="2021-06-16T11:15:00Z"/>
                <w:rFonts w:ascii="Verdana" w:hAnsi="Verdana"/>
                <w:color w:val="000000"/>
              </w:rPr>
              <w:pPrChange w:id="9486" w:author="VOYER Raphael" w:date="2021-06-16T11:15:00Z">
                <w:pPr>
                  <w:spacing w:before="100" w:beforeAutospacing="1" w:after="100" w:afterAutospacing="1"/>
                </w:pPr>
              </w:pPrChange>
            </w:pPr>
            <w:del w:id="9487"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488" w:author="VOYER Raphael" w:date="2021-06-16T11:15:00Z"/>
                <w:rFonts w:ascii="Verdana" w:hAnsi="Verdana"/>
                <w:color w:val="000000"/>
              </w:rPr>
              <w:pPrChange w:id="9489" w:author="VOYER Raphael" w:date="2021-06-16T11:15:00Z">
                <w:pPr>
                  <w:spacing w:before="100" w:beforeAutospacing="1" w:after="100" w:afterAutospacing="1"/>
                </w:pPr>
              </w:pPrChange>
            </w:pPr>
            <w:del w:id="9490"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49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492" w:author="VOYER Raphael" w:date="2021-06-16T11:15:00Z"/>
                <w:rFonts w:ascii="Verdana" w:hAnsi="Verdana"/>
                <w:color w:val="000000"/>
              </w:rPr>
              <w:pPrChange w:id="9493" w:author="VOYER Raphael" w:date="2021-06-16T11:15:00Z">
                <w:pPr>
                  <w:spacing w:before="100" w:beforeAutospacing="1" w:after="100" w:afterAutospacing="1"/>
                </w:pPr>
              </w:pPrChange>
            </w:pPr>
            <w:del w:id="9494"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495" w:author="VOYER Raphael" w:date="2021-06-16T11:15:00Z"/>
                <w:rFonts w:ascii="Verdana" w:hAnsi="Verdana"/>
                <w:color w:val="000000"/>
              </w:rPr>
              <w:pPrChange w:id="9496" w:author="VOYER Raphael" w:date="2021-06-16T11:15:00Z">
                <w:pPr>
                  <w:spacing w:before="100" w:beforeAutospacing="1" w:after="100" w:afterAutospacing="1"/>
                </w:pPr>
              </w:pPrChange>
            </w:pPr>
            <w:del w:id="9497"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498" w:author="VOYER Raphael" w:date="2021-06-16T11:15:00Z"/>
                <w:rFonts w:ascii="Verdana" w:hAnsi="Verdana"/>
                <w:color w:val="000000"/>
              </w:rPr>
              <w:pPrChange w:id="9499" w:author="VOYER Raphael" w:date="2021-06-16T11:15:00Z">
                <w:pPr>
                  <w:spacing w:before="100" w:beforeAutospacing="1" w:after="100" w:afterAutospacing="1"/>
                </w:pPr>
              </w:pPrChange>
            </w:pPr>
            <w:del w:id="9500"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501" w:author="VOYER Raphael" w:date="2021-06-16T11:15:00Z"/>
                <w:rFonts w:ascii="Verdana" w:hAnsi="Verdana"/>
                <w:color w:val="000000"/>
              </w:rPr>
              <w:pPrChange w:id="9502" w:author="VOYER Raphael" w:date="2021-06-16T11:15:00Z">
                <w:pPr>
                  <w:spacing w:before="100" w:beforeAutospacing="1" w:after="100" w:afterAutospacing="1"/>
                </w:pPr>
              </w:pPrChange>
            </w:pPr>
            <w:del w:id="9503"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504" w:author="VOYER Raphael" w:date="2021-06-16T11:15:00Z"/>
                <w:rFonts w:ascii="Verdana" w:hAnsi="Verdana"/>
                <w:color w:val="000000"/>
              </w:rPr>
              <w:pPrChange w:id="9505" w:author="VOYER Raphael" w:date="2021-06-16T11:15:00Z">
                <w:pPr>
                  <w:spacing w:before="100" w:beforeAutospacing="1" w:after="100" w:afterAutospacing="1"/>
                </w:pPr>
              </w:pPrChange>
            </w:pPr>
            <w:del w:id="9506"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507" w:author="VOYER Raphael" w:date="2021-06-16T11:15:00Z"/>
                <w:rFonts w:ascii="Verdana" w:hAnsi="Verdana"/>
                <w:color w:val="000000"/>
              </w:rPr>
              <w:pPrChange w:id="9508" w:author="VOYER Raphael" w:date="2021-06-16T11:15:00Z">
                <w:pPr>
                  <w:spacing w:before="100" w:beforeAutospacing="1" w:after="100" w:afterAutospacing="1"/>
                </w:pPr>
              </w:pPrChange>
            </w:pPr>
            <w:del w:id="9509"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51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511" w:author="VOYER Raphael" w:date="2021-06-16T11:15:00Z"/>
                <w:rFonts w:ascii="Verdana" w:hAnsi="Verdana"/>
                <w:color w:val="000000"/>
              </w:rPr>
              <w:pPrChange w:id="9512" w:author="VOYER Raphael" w:date="2021-06-16T11:15:00Z">
                <w:pPr>
                  <w:spacing w:before="100" w:beforeAutospacing="1" w:after="100" w:afterAutospacing="1"/>
                </w:pPr>
              </w:pPrChange>
            </w:pPr>
            <w:del w:id="9513"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514" w:author="VOYER Raphael" w:date="2021-06-16T11:15:00Z"/>
                <w:rFonts w:ascii="Verdana" w:hAnsi="Verdana"/>
                <w:color w:val="000000"/>
              </w:rPr>
              <w:pPrChange w:id="9515" w:author="VOYER Raphael" w:date="2021-06-16T11:15:00Z">
                <w:pPr>
                  <w:spacing w:before="100" w:beforeAutospacing="1" w:after="100" w:afterAutospacing="1"/>
                </w:pPr>
              </w:pPrChange>
            </w:pPr>
            <w:del w:id="9516"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517" w:author="VOYER Raphael" w:date="2021-06-16T11:15:00Z"/>
                <w:rFonts w:ascii="Verdana" w:hAnsi="Verdana"/>
                <w:color w:val="000000"/>
              </w:rPr>
              <w:pPrChange w:id="9518" w:author="VOYER Raphael" w:date="2021-06-16T11:15:00Z">
                <w:pPr>
                  <w:spacing w:before="100" w:beforeAutospacing="1" w:after="100" w:afterAutospacing="1"/>
                </w:pPr>
              </w:pPrChange>
            </w:pPr>
            <w:smartTag w:uri="urn:schemas-microsoft-com:office:smarttags" w:element="stockticker">
              <w:del w:id="9519"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520" w:author="VOYER Raphael" w:date="2021-06-16T11:15:00Z"/>
                <w:rFonts w:ascii="Verdana" w:hAnsi="Verdana"/>
                <w:color w:val="000000"/>
              </w:rPr>
              <w:pPrChange w:id="9521" w:author="VOYER Raphael" w:date="2021-06-16T11:15:00Z">
                <w:pPr>
                  <w:spacing w:before="100" w:beforeAutospacing="1" w:after="100" w:afterAutospacing="1"/>
                </w:pPr>
              </w:pPrChange>
            </w:pPr>
            <w:del w:id="9522"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523" w:author="VOYER Raphael" w:date="2021-06-16T11:15:00Z"/>
                <w:rFonts w:ascii="Verdana" w:hAnsi="Verdana"/>
                <w:color w:val="000000"/>
              </w:rPr>
              <w:pPrChange w:id="9524" w:author="VOYER Raphael" w:date="2021-06-16T11:15:00Z">
                <w:pPr>
                  <w:spacing w:before="100" w:beforeAutospacing="1" w:after="100" w:afterAutospacing="1"/>
                </w:pPr>
              </w:pPrChange>
            </w:pPr>
            <w:del w:id="9525"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52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527" w:author="VOYER Raphael" w:date="2021-06-16T11:15:00Z"/>
                <w:rFonts w:ascii="Verdana" w:hAnsi="Verdana"/>
                <w:color w:val="000000"/>
              </w:rPr>
              <w:pPrChange w:id="9528" w:author="VOYER Raphael" w:date="2021-06-16T11:15:00Z">
                <w:pPr>
                  <w:spacing w:before="100" w:beforeAutospacing="1" w:after="100" w:afterAutospacing="1"/>
                </w:pPr>
              </w:pPrChange>
            </w:pPr>
            <w:del w:id="9529"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530" w:author="VOYER Raphael" w:date="2021-06-16T11:15:00Z"/>
                <w:rFonts w:ascii="Verdana" w:hAnsi="Verdana"/>
                <w:color w:val="000000"/>
              </w:rPr>
              <w:pPrChange w:id="9531" w:author="VOYER Raphael" w:date="2021-06-16T11:15:00Z">
                <w:pPr>
                  <w:spacing w:before="100" w:beforeAutospacing="1" w:after="100" w:afterAutospacing="1"/>
                </w:pPr>
              </w:pPrChange>
            </w:pPr>
            <w:del w:id="9532"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533" w:author="VOYER Raphael" w:date="2021-06-16T11:15:00Z"/>
                <w:rFonts w:ascii="Verdana" w:hAnsi="Verdana"/>
                <w:color w:val="000000"/>
              </w:rPr>
              <w:pPrChange w:id="9534" w:author="VOYER Raphael" w:date="2021-06-16T11:15:00Z">
                <w:pPr>
                  <w:spacing w:before="100" w:beforeAutospacing="1" w:after="100" w:afterAutospacing="1"/>
                </w:pPr>
              </w:pPrChange>
            </w:pPr>
            <w:del w:id="9535"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536" w:author="VOYER Raphael" w:date="2021-06-16T11:15:00Z"/>
                <w:rFonts w:ascii="Verdana" w:hAnsi="Verdana"/>
                <w:color w:val="000000"/>
              </w:rPr>
              <w:pPrChange w:id="9537" w:author="VOYER Raphael" w:date="2021-06-16T11:15:00Z">
                <w:pPr>
                  <w:spacing w:before="100" w:beforeAutospacing="1" w:after="100" w:afterAutospacing="1"/>
                </w:pPr>
              </w:pPrChange>
            </w:pPr>
            <w:del w:id="9538"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539" w:author="VOYER Raphael" w:date="2021-06-16T11:15:00Z"/>
                <w:rFonts w:ascii="Verdana" w:hAnsi="Verdana"/>
                <w:color w:val="000000"/>
              </w:rPr>
              <w:pPrChange w:id="9540" w:author="VOYER Raphael" w:date="2021-06-16T11:15:00Z">
                <w:pPr>
                  <w:spacing w:before="100" w:beforeAutospacing="1" w:after="100" w:afterAutospacing="1"/>
                </w:pPr>
              </w:pPrChange>
            </w:pPr>
            <w:smartTag w:uri="urn:schemas-microsoft-com:office:smarttags" w:element="stockticker">
              <w:del w:id="9541"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542" w:author="VOYER Raphael" w:date="2021-06-16T11:15:00Z"/>
                <w:rFonts w:ascii="Verdana" w:hAnsi="Verdana"/>
                <w:color w:val="000000"/>
              </w:rPr>
              <w:pPrChange w:id="9543" w:author="VOYER Raphael" w:date="2021-06-16T11:15:00Z">
                <w:pPr>
                  <w:spacing w:before="100" w:beforeAutospacing="1" w:after="100" w:afterAutospacing="1"/>
                </w:pPr>
              </w:pPrChange>
            </w:pPr>
            <w:del w:id="9544"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545" w:author="VOYER Raphael" w:date="2021-06-16T11:15:00Z"/>
                <w:rFonts w:ascii="Verdana" w:hAnsi="Verdana"/>
                <w:color w:val="000000"/>
              </w:rPr>
              <w:pPrChange w:id="9546" w:author="VOYER Raphael" w:date="2021-06-16T11:15:00Z">
                <w:pPr>
                  <w:spacing w:before="100" w:beforeAutospacing="1" w:after="100" w:afterAutospacing="1"/>
                </w:pPr>
              </w:pPrChange>
            </w:pPr>
            <w:del w:id="9547"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548" w:author="VOYER Raphael" w:date="2021-06-16T11:15:00Z"/>
                <w:rFonts w:ascii="Verdana" w:hAnsi="Verdana"/>
                <w:color w:val="000000"/>
              </w:rPr>
              <w:pPrChange w:id="9549" w:author="VOYER Raphael" w:date="2021-06-16T11:15:00Z">
                <w:pPr>
                  <w:spacing w:before="100" w:beforeAutospacing="1" w:after="100" w:afterAutospacing="1"/>
                </w:pPr>
              </w:pPrChange>
            </w:pPr>
            <w:del w:id="9550"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55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552" w:author="VOYER Raphael" w:date="2021-06-16T11:15:00Z"/>
                <w:rFonts w:ascii="Verdana" w:hAnsi="Verdana"/>
                <w:color w:val="000000"/>
              </w:rPr>
              <w:pPrChange w:id="9553" w:author="VOYER Raphael" w:date="2021-06-16T11:15:00Z">
                <w:pPr>
                  <w:spacing w:before="100" w:beforeAutospacing="1" w:after="100" w:afterAutospacing="1"/>
                </w:pPr>
              </w:pPrChange>
            </w:pPr>
            <w:del w:id="9554"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555" w:author="VOYER Raphael" w:date="2021-06-16T11:15:00Z"/>
                <w:rFonts w:ascii="Verdana" w:hAnsi="Verdana"/>
                <w:color w:val="000000"/>
              </w:rPr>
              <w:pPrChange w:id="9556" w:author="VOYER Raphael" w:date="2021-06-16T11:15:00Z">
                <w:pPr>
                  <w:spacing w:before="100" w:beforeAutospacing="1" w:after="100" w:afterAutospacing="1"/>
                </w:pPr>
              </w:pPrChange>
            </w:pPr>
            <w:del w:id="9557"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558" w:author="VOYER Raphael" w:date="2021-06-16T11:15:00Z"/>
                <w:rFonts w:ascii="Verdana" w:hAnsi="Verdana"/>
                <w:color w:val="000000"/>
              </w:rPr>
              <w:pPrChange w:id="9559" w:author="VOYER Raphael" w:date="2021-06-16T11:15:00Z">
                <w:pPr>
                  <w:spacing w:before="100" w:beforeAutospacing="1" w:after="100" w:afterAutospacing="1"/>
                </w:pPr>
              </w:pPrChange>
            </w:pPr>
            <w:del w:id="9560"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561" w:author="VOYER Raphael" w:date="2021-06-16T11:15:00Z"/>
                <w:rFonts w:ascii="Verdana" w:hAnsi="Verdana"/>
                <w:color w:val="000000"/>
              </w:rPr>
              <w:pPrChange w:id="9562" w:author="VOYER Raphael" w:date="2021-06-16T11:15:00Z">
                <w:pPr>
                  <w:spacing w:before="100" w:beforeAutospacing="1" w:after="100" w:afterAutospacing="1"/>
                </w:pPr>
              </w:pPrChange>
            </w:pPr>
            <w:del w:id="9563"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564" w:author="VOYER Raphael" w:date="2021-06-16T11:15:00Z"/>
                <w:rFonts w:ascii="Verdana" w:hAnsi="Verdana"/>
                <w:color w:val="000000"/>
              </w:rPr>
              <w:pPrChange w:id="9565" w:author="VOYER Raphael" w:date="2021-06-16T11:15:00Z">
                <w:pPr>
                  <w:spacing w:before="100" w:beforeAutospacing="1" w:after="100" w:afterAutospacing="1"/>
                </w:pPr>
              </w:pPrChange>
            </w:pPr>
            <w:smartTag w:uri="urn:schemas-microsoft-com:office:smarttags" w:element="stockticker">
              <w:del w:id="9566"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567" w:author="VOYER Raphael" w:date="2021-06-16T11:15:00Z"/>
                <w:rFonts w:ascii="Verdana" w:hAnsi="Verdana"/>
                <w:color w:val="000000"/>
              </w:rPr>
              <w:pPrChange w:id="9568" w:author="VOYER Raphael" w:date="2021-06-16T11:15:00Z">
                <w:pPr>
                  <w:spacing w:before="100" w:beforeAutospacing="1" w:after="100" w:afterAutospacing="1"/>
                </w:pPr>
              </w:pPrChange>
            </w:pPr>
            <w:del w:id="9569"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570" w:author="VOYER Raphael" w:date="2021-06-16T11:15:00Z"/>
                <w:rFonts w:ascii="Verdana" w:hAnsi="Verdana"/>
                <w:color w:val="000000"/>
              </w:rPr>
              <w:pPrChange w:id="9571" w:author="VOYER Raphael" w:date="2021-06-16T11:15:00Z">
                <w:pPr>
                  <w:spacing w:before="100" w:beforeAutospacing="1" w:after="100" w:afterAutospacing="1"/>
                </w:pPr>
              </w:pPrChange>
            </w:pPr>
            <w:del w:id="9572"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573" w:author="VOYER Raphael" w:date="2021-06-16T11:15:00Z"/>
                <w:rFonts w:ascii="Verdana" w:hAnsi="Verdana"/>
                <w:color w:val="000000"/>
              </w:rPr>
              <w:pPrChange w:id="9574" w:author="VOYER Raphael" w:date="2021-06-16T11:15:00Z">
                <w:pPr>
                  <w:spacing w:before="100" w:beforeAutospacing="1" w:after="100" w:afterAutospacing="1"/>
                </w:pPr>
              </w:pPrChange>
            </w:pPr>
            <w:del w:id="9575"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576" w:author="VOYER Raphael" w:date="2021-06-16T11:15:00Z"/>
                <w:rFonts w:ascii="Verdana" w:hAnsi="Verdana"/>
                <w:color w:val="000000"/>
              </w:rPr>
              <w:pPrChange w:id="9577" w:author="VOYER Raphael" w:date="2021-06-16T11:15:00Z">
                <w:pPr>
                  <w:spacing w:before="100" w:beforeAutospacing="1" w:after="100" w:afterAutospacing="1"/>
                </w:pPr>
              </w:pPrChange>
            </w:pPr>
            <w:del w:id="9578"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579" w:author="VOYER Raphael" w:date="2021-06-16T11:15:00Z"/>
                <w:rFonts w:ascii="Verdana" w:hAnsi="Verdana"/>
                <w:color w:val="000000"/>
              </w:rPr>
              <w:pPrChange w:id="9580" w:author="VOYER Raphael" w:date="2021-06-16T11:15:00Z">
                <w:pPr>
                  <w:spacing w:before="100" w:beforeAutospacing="1" w:after="100" w:afterAutospacing="1"/>
                </w:pPr>
              </w:pPrChange>
            </w:pPr>
            <w:del w:id="9581"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582"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583" w:author="VOYER Raphael" w:date="2021-06-16T11:15:00Z"/>
                <w:rFonts w:ascii="Times New Roman" w:hAnsi="Times New Roman"/>
                <w:color w:val="000000"/>
                <w:sz w:val="24"/>
              </w:rPr>
              <w:pPrChange w:id="9584" w:author="VOYER Raphael" w:date="2021-06-16T11:15:00Z">
                <w:pPr>
                  <w:spacing w:before="100" w:beforeAutospacing="1" w:after="100" w:afterAutospacing="1"/>
                </w:pPr>
              </w:pPrChange>
            </w:pPr>
            <w:del w:id="9585"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58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587" w:author="VOYER Raphael" w:date="2021-06-16T11:15:00Z"/>
                <w:rFonts w:ascii="Verdana" w:hAnsi="Verdana"/>
                <w:color w:val="000000"/>
              </w:rPr>
              <w:pPrChange w:id="9588" w:author="VOYER Raphael" w:date="2021-06-16T11:15:00Z">
                <w:pPr>
                  <w:spacing w:before="100" w:beforeAutospacing="1" w:after="100" w:afterAutospacing="1"/>
                </w:pPr>
              </w:pPrChange>
            </w:pPr>
            <w:del w:id="9589"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590" w:author="VOYER Raphael" w:date="2021-06-16T11:15:00Z"/>
                <w:rFonts w:ascii="Verdana" w:hAnsi="Verdana"/>
                <w:color w:val="000000"/>
              </w:rPr>
              <w:pPrChange w:id="9591" w:author="VOYER Raphael" w:date="2021-06-16T11:15:00Z">
                <w:pPr>
                  <w:spacing w:before="100" w:beforeAutospacing="1" w:after="100" w:afterAutospacing="1"/>
                </w:pPr>
              </w:pPrChange>
            </w:pPr>
            <w:del w:id="9592"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593" w:author="VOYER Raphael" w:date="2021-06-16T11:15:00Z"/>
                <w:rFonts w:ascii="Times New Roman" w:hAnsi="Times New Roman"/>
                <w:color w:val="000000"/>
                <w:sz w:val="24"/>
              </w:rPr>
              <w:pPrChange w:id="9594" w:author="VOYER Raphael" w:date="2021-06-16T11:15:00Z">
                <w:pPr>
                  <w:spacing w:before="100" w:beforeAutospacing="1" w:after="100" w:afterAutospacing="1"/>
                </w:pPr>
              </w:pPrChange>
            </w:pPr>
            <w:del w:id="9595"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596" w:author="VOYER Raphael" w:date="2021-06-16T11:15:00Z"/>
        </w:rPr>
        <w:pPrChange w:id="9597" w:author="VOYER Raphael" w:date="2021-06-16T11:15:00Z">
          <w:pPr/>
        </w:pPrChange>
      </w:pPr>
    </w:p>
    <w:p w14:paraId="011647F2" w14:textId="77777777" w:rsidR="00697356" w:rsidDel="001111A8" w:rsidRDefault="00697356">
      <w:pPr>
        <w:pStyle w:val="Titre4"/>
        <w:rPr>
          <w:del w:id="9598" w:author="VOYER Raphael" w:date="2021-06-16T11:15:00Z"/>
        </w:rPr>
        <w:pPrChange w:id="9599" w:author="VOYER Raphael" w:date="2021-06-16T11:15:00Z">
          <w:pPr/>
        </w:pPrChange>
      </w:pPr>
    </w:p>
    <w:p w14:paraId="4ED2B115" w14:textId="77777777" w:rsidR="00697356" w:rsidRPr="008C5B16" w:rsidDel="001111A8" w:rsidRDefault="00697356">
      <w:pPr>
        <w:pStyle w:val="Titre4"/>
        <w:rPr>
          <w:del w:id="9600" w:author="VOYER Raphael" w:date="2021-06-16T11:15:00Z"/>
        </w:rPr>
        <w:pPrChange w:id="9601" w:author="VOYER Raphael" w:date="2021-06-16T11:15:00Z">
          <w:pPr>
            <w:outlineLvl w:val="0"/>
          </w:pPr>
        </w:pPrChange>
      </w:pPr>
      <w:bookmarkStart w:id="9602" w:name="_Toc424820523"/>
      <w:del w:id="9603" w:author="VOYER Raphael" w:date="2021-06-16T11:15:00Z">
        <w:r w:rsidRPr="008C5B16" w:rsidDel="001111A8">
          <w:rPr>
            <w:b w:val="0"/>
          </w:rPr>
          <w:delText xml:space="preserve">Cluster parameter setting </w:delText>
        </w:r>
        <w:r w:rsidDel="001111A8">
          <w:rPr>
            <w:b w:val="0"/>
          </w:rPr>
          <w:delText>only port list:</w:delText>
        </w:r>
        <w:bookmarkEnd w:id="9602"/>
      </w:del>
    </w:p>
    <w:p w14:paraId="03E045E1" w14:textId="77777777" w:rsidR="00697356" w:rsidDel="001111A8" w:rsidRDefault="00697356">
      <w:pPr>
        <w:pStyle w:val="Titre4"/>
        <w:rPr>
          <w:del w:id="9604" w:author="VOYER Raphael" w:date="2021-06-16T11:15:00Z"/>
        </w:rPr>
        <w:pPrChange w:id="9605"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606"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607" w:author="VOYER Raphael" w:date="2021-06-16T11:15:00Z"/>
                <w:rFonts w:ascii="Verdana" w:hAnsi="Verdana"/>
                <w:color w:val="000000"/>
              </w:rPr>
              <w:pPrChange w:id="9608" w:author="VOYER Raphael" w:date="2021-06-16T11:15:00Z">
                <w:pPr/>
              </w:pPrChange>
            </w:pPr>
            <w:del w:id="9609"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610" w:author="VOYER Raphael" w:date="2021-06-16T11:15:00Z"/>
                <w:rFonts w:ascii="Verdana" w:hAnsi="Verdana"/>
                <w:color w:val="000000"/>
              </w:rPr>
              <w:pPrChange w:id="9611" w:author="VOYER Raphael" w:date="2021-06-16T11:15:00Z">
                <w:pPr/>
              </w:pPrChange>
            </w:pPr>
            <w:del w:id="9612"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613"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614" w:author="VOYER Raphael" w:date="2021-06-16T11:15:00Z"/>
                <w:rFonts w:ascii="Times New Roman" w:hAnsi="Times New Roman"/>
                <w:color w:val="000000"/>
                <w:sz w:val="24"/>
              </w:rPr>
              <w:pPrChange w:id="9615" w:author="VOYER Raphael" w:date="2021-06-16T11:15:00Z">
                <w:pPr>
                  <w:spacing w:before="100" w:beforeAutospacing="1" w:after="100" w:afterAutospacing="1"/>
                </w:pPr>
              </w:pPrChange>
            </w:pPr>
            <w:del w:id="961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617" w:author="VOYER Raphael" w:date="2021-06-16T11:15:00Z"/>
                <w:rFonts w:ascii="Verdana" w:hAnsi="Verdana"/>
                <w:color w:val="000000"/>
              </w:rPr>
              <w:pPrChange w:id="9618" w:author="VOYER Raphael" w:date="2021-06-16T11:15:00Z">
                <w:pPr>
                  <w:spacing w:before="100" w:beforeAutospacing="1" w:after="100" w:afterAutospacing="1"/>
                </w:pPr>
              </w:pPrChange>
            </w:pPr>
            <w:del w:id="9619"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620" w:author="VOYER Raphael" w:date="2021-06-16T11:15:00Z"/>
                <w:rFonts w:ascii="Verdana" w:hAnsi="Verdana"/>
                <w:color w:val="000000"/>
              </w:rPr>
              <w:pPrChange w:id="9621" w:author="VOYER Raphael" w:date="2021-06-16T11:15:00Z">
                <w:pPr>
                  <w:spacing w:before="100" w:beforeAutospacing="1" w:after="100" w:afterAutospacing="1"/>
                </w:pPr>
              </w:pPrChange>
            </w:pPr>
            <w:del w:id="9622"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623" w:author="VOYER Raphael" w:date="2021-06-16T11:15:00Z"/>
                <w:rFonts w:ascii="Times New Roman" w:hAnsi="Times New Roman"/>
                <w:color w:val="000000"/>
                <w:sz w:val="24"/>
              </w:rPr>
              <w:pPrChange w:id="9624" w:author="VOYER Raphael" w:date="2021-06-16T11:15:00Z">
                <w:pPr>
                  <w:spacing w:before="100" w:beforeAutospacing="1" w:after="100" w:afterAutospacing="1"/>
                </w:pPr>
              </w:pPrChange>
            </w:pPr>
            <w:del w:id="9625"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626"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627" w:author="VOYER Raphael" w:date="2021-06-16T11:15:00Z"/>
                <w:rFonts w:ascii="Times New Roman" w:hAnsi="Times New Roman"/>
                <w:color w:val="000000"/>
                <w:sz w:val="24"/>
              </w:rPr>
              <w:pPrChange w:id="9628" w:author="VOYER Raphael" w:date="2021-06-16T11:15:00Z">
                <w:pPr>
                  <w:spacing w:before="100" w:beforeAutospacing="1" w:after="100" w:afterAutospacing="1"/>
                </w:pPr>
              </w:pPrChange>
            </w:pPr>
            <w:smartTag w:uri="urn:schemas-microsoft-com:office:smarttags" w:element="stockticker">
              <w:del w:id="9629" w:author="VOYER Raphael" w:date="2021-06-16T11:15:00Z">
                <w:r w:rsidRPr="00530E68" w:rsidDel="001111A8">
                  <w:rPr>
                    <w:rFonts w:ascii="Verdana" w:hAnsi="Verdana"/>
                    <w:color w:val="000000"/>
                  </w:rPr>
                  <w:delText>CLI</w:delText>
                </w:r>
              </w:del>
            </w:smartTag>
            <w:del w:id="9630"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631" w:author="VOYER Raphael" w:date="2021-06-16T11:15:00Z"/>
                <w:rFonts w:ascii="Times New Roman" w:hAnsi="Times New Roman"/>
                <w:color w:val="000000"/>
                <w:sz w:val="24"/>
              </w:rPr>
              <w:pPrChange w:id="9632" w:author="VOYER Raphael" w:date="2021-06-16T11:15:00Z">
                <w:pPr>
                  <w:spacing w:before="100" w:beforeAutospacing="1" w:after="100" w:afterAutospacing="1"/>
                </w:pPr>
              </w:pPrChange>
            </w:pPr>
            <w:del w:id="9633"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634" w:author="VOYER Raphael" w:date="2021-06-16T11:15:00Z"/>
                <w:rFonts w:ascii="Times New Roman" w:hAnsi="Times New Roman"/>
                <w:color w:val="000000"/>
                <w:sz w:val="24"/>
              </w:rPr>
              <w:pPrChange w:id="9635" w:author="VOYER Raphael" w:date="2021-06-16T11:15:00Z">
                <w:pPr>
                  <w:spacing w:before="100" w:beforeAutospacing="1" w:after="100" w:afterAutospacing="1"/>
                </w:pPr>
              </w:pPrChange>
            </w:pPr>
            <w:del w:id="9636"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637" w:author="VOYER Raphael" w:date="2021-06-16T11:15:00Z"/>
                <w:rFonts w:ascii="Times New Roman" w:hAnsi="Times New Roman"/>
                <w:color w:val="000000"/>
                <w:sz w:val="24"/>
              </w:rPr>
              <w:pPrChange w:id="9638" w:author="VOYER Raphael" w:date="2021-06-16T11:15:00Z">
                <w:pPr>
                  <w:spacing w:before="100" w:beforeAutospacing="1" w:after="100" w:afterAutospacing="1"/>
                </w:pPr>
              </w:pPrChange>
            </w:pPr>
            <w:del w:id="9639"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640" w:author="VOYER Raphael" w:date="2021-06-16T11:15:00Z"/>
                <w:rFonts w:ascii="Times New Roman" w:hAnsi="Times New Roman"/>
                <w:color w:val="000000"/>
                <w:sz w:val="24"/>
              </w:rPr>
              <w:pPrChange w:id="9641" w:author="VOYER Raphael" w:date="2021-06-16T11:15:00Z">
                <w:pPr>
                  <w:spacing w:before="100" w:beforeAutospacing="1" w:after="100" w:afterAutospacing="1"/>
                </w:pPr>
              </w:pPrChange>
            </w:pPr>
            <w:del w:id="9642"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643"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644" w:author="VOYER Raphael" w:date="2021-06-16T11:15:00Z"/>
                <w:rFonts w:ascii="Verdana" w:hAnsi="Verdana"/>
                <w:color w:val="000000"/>
              </w:rPr>
              <w:pPrChange w:id="9645" w:author="VOYER Raphael" w:date="2021-06-16T11:15:00Z">
                <w:pPr>
                  <w:spacing w:before="100" w:beforeAutospacing="1" w:after="100" w:afterAutospacing="1"/>
                </w:pPr>
              </w:pPrChange>
            </w:pPr>
            <w:del w:id="9646"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647" w:author="VOYER Raphael" w:date="2021-06-16T11:15:00Z"/>
                <w:rFonts w:ascii="Verdana" w:hAnsi="Verdana"/>
                <w:color w:val="000000"/>
              </w:rPr>
              <w:pPrChange w:id="9648" w:author="VOYER Raphael" w:date="2021-06-16T11:15:00Z">
                <w:pPr>
                  <w:spacing w:before="100" w:beforeAutospacing="1" w:after="100" w:afterAutospacing="1"/>
                </w:pPr>
              </w:pPrChange>
            </w:pPr>
            <w:del w:id="9649"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650" w:author="VOYER Raphael" w:date="2021-06-16T11:15:00Z"/>
                <w:rFonts w:ascii="Verdana" w:hAnsi="Verdana"/>
                <w:color w:val="000000"/>
              </w:rPr>
              <w:pPrChange w:id="9651" w:author="VOYER Raphael" w:date="2021-06-16T11:15:00Z">
                <w:pPr>
                  <w:spacing w:before="100" w:beforeAutospacing="1" w:after="100" w:afterAutospacing="1"/>
                </w:pPr>
              </w:pPrChange>
            </w:pPr>
            <w:del w:id="9652"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653" w:author="VOYER Raphael" w:date="2021-06-16T11:15:00Z"/>
                <w:rFonts w:ascii="Verdana" w:hAnsi="Verdana"/>
                <w:color w:val="000000"/>
              </w:rPr>
              <w:pPrChange w:id="9654" w:author="VOYER Raphael" w:date="2021-06-16T11:15:00Z">
                <w:pPr>
                  <w:spacing w:before="100" w:beforeAutospacing="1" w:after="100" w:afterAutospacing="1"/>
                </w:pPr>
              </w:pPrChange>
            </w:pPr>
            <w:del w:id="9655"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656" w:author="VOYER Raphael" w:date="2021-06-16T11:15:00Z"/>
                <w:rFonts w:ascii="Verdana" w:hAnsi="Verdana"/>
                <w:color w:val="000000"/>
              </w:rPr>
              <w:pPrChange w:id="9657" w:author="VOYER Raphael" w:date="2021-06-16T11:15:00Z">
                <w:pPr>
                  <w:spacing w:before="100" w:beforeAutospacing="1" w:after="100" w:afterAutospacing="1"/>
                </w:pPr>
              </w:pPrChange>
            </w:pPr>
            <w:del w:id="9658"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659" w:author="VOYER Raphael" w:date="2021-06-16T11:15:00Z"/>
                <w:rFonts w:ascii="Verdana" w:hAnsi="Verdana"/>
                <w:color w:val="000000"/>
              </w:rPr>
              <w:pPrChange w:id="9660" w:author="VOYER Raphael" w:date="2021-06-16T11:15:00Z">
                <w:pPr>
                  <w:spacing w:before="100" w:beforeAutospacing="1" w:after="100" w:afterAutospacing="1"/>
                </w:pPr>
              </w:pPrChange>
            </w:pPr>
            <w:del w:id="9661"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662"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663" w:author="VOYER Raphael" w:date="2021-06-16T11:15:00Z"/>
                <w:rFonts w:ascii="Verdana" w:hAnsi="Verdana"/>
                <w:color w:val="000000"/>
              </w:rPr>
              <w:pPrChange w:id="9664" w:author="VOYER Raphael" w:date="2021-06-16T11:15:00Z">
                <w:pPr>
                  <w:spacing w:before="100" w:beforeAutospacing="1" w:after="100" w:afterAutospacing="1"/>
                </w:pPr>
              </w:pPrChange>
            </w:pPr>
            <w:del w:id="9665"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666" w:author="VOYER Raphael" w:date="2021-06-16T11:15:00Z"/>
                <w:rFonts w:ascii="Verdana" w:hAnsi="Verdana"/>
                <w:color w:val="000000"/>
              </w:rPr>
              <w:pPrChange w:id="9667" w:author="VOYER Raphael" w:date="2021-06-16T11:15:00Z">
                <w:pPr>
                  <w:spacing w:before="100" w:beforeAutospacing="1" w:after="100" w:afterAutospacing="1"/>
                </w:pPr>
              </w:pPrChange>
            </w:pPr>
            <w:del w:id="9668"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669" w:author="VOYER Raphael" w:date="2021-06-16T11:15:00Z"/>
                <w:rFonts w:ascii="Verdana" w:hAnsi="Verdana"/>
                <w:color w:val="000000"/>
              </w:rPr>
              <w:pPrChange w:id="9670" w:author="VOYER Raphael" w:date="2021-06-16T11:15:00Z">
                <w:pPr>
                  <w:spacing w:before="100" w:beforeAutospacing="1" w:after="100" w:afterAutospacing="1"/>
                </w:pPr>
              </w:pPrChange>
            </w:pPr>
            <w:del w:id="9671"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672" w:author="VOYER Raphael" w:date="2021-06-16T11:15:00Z"/>
                <w:rFonts w:ascii="Verdana" w:hAnsi="Verdana"/>
                <w:color w:val="000000"/>
              </w:rPr>
              <w:pPrChange w:id="9673" w:author="VOYER Raphael" w:date="2021-06-16T11:15:00Z">
                <w:pPr>
                  <w:spacing w:before="100" w:beforeAutospacing="1" w:after="100" w:afterAutospacing="1"/>
                </w:pPr>
              </w:pPrChange>
            </w:pPr>
            <w:smartTag w:uri="urn:schemas-microsoft-com:office:smarttags" w:element="stockticker">
              <w:del w:id="9674"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675" w:author="VOYER Raphael" w:date="2021-06-16T11:15:00Z"/>
                <w:rFonts w:ascii="Verdana" w:hAnsi="Verdana"/>
                <w:color w:val="000000"/>
              </w:rPr>
              <w:pPrChange w:id="9676" w:author="VOYER Raphael" w:date="2021-06-16T11:15:00Z">
                <w:pPr>
                  <w:spacing w:before="100" w:beforeAutospacing="1" w:after="100" w:afterAutospacing="1"/>
                </w:pPr>
              </w:pPrChange>
            </w:pPr>
            <w:del w:id="9677"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678" w:author="VOYER Raphael" w:date="2021-06-16T11:15:00Z"/>
                <w:rFonts w:ascii="Verdana" w:hAnsi="Verdana"/>
                <w:color w:val="000000"/>
              </w:rPr>
              <w:pPrChange w:id="9679" w:author="VOYER Raphael" w:date="2021-06-16T11:15:00Z">
                <w:pPr>
                  <w:spacing w:before="100" w:beforeAutospacing="1" w:after="100" w:afterAutospacing="1"/>
                </w:pPr>
              </w:pPrChange>
            </w:pPr>
            <w:del w:id="9680"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681" w:author="VOYER Raphael" w:date="2021-06-16T11:15:00Z"/>
                <w:rFonts w:ascii="Verdana" w:hAnsi="Verdana"/>
                <w:color w:val="000000"/>
              </w:rPr>
              <w:pPrChange w:id="9682" w:author="VOYER Raphael" w:date="2021-06-16T11:15:00Z">
                <w:pPr>
                  <w:spacing w:before="100" w:beforeAutospacing="1" w:after="100" w:afterAutospacing="1"/>
                </w:pPr>
              </w:pPrChange>
            </w:pPr>
            <w:del w:id="9683"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684" w:author="VOYER Raphael" w:date="2021-06-16T11:15:00Z"/>
                <w:rFonts w:ascii="Verdana" w:hAnsi="Verdana"/>
                <w:color w:val="000000"/>
              </w:rPr>
              <w:pPrChange w:id="9685" w:author="VOYER Raphael" w:date="2021-06-16T11:15:00Z">
                <w:pPr>
                  <w:spacing w:before="100" w:beforeAutospacing="1" w:after="100" w:afterAutospacing="1"/>
                </w:pPr>
              </w:pPrChange>
            </w:pPr>
            <w:del w:id="9686"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68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688" w:author="VOYER Raphael" w:date="2021-06-16T11:15:00Z"/>
                <w:rFonts w:ascii="Verdana" w:hAnsi="Verdana"/>
                <w:color w:val="000000"/>
              </w:rPr>
              <w:pPrChange w:id="9689" w:author="VOYER Raphael" w:date="2021-06-16T11:15:00Z">
                <w:pPr/>
              </w:pPrChange>
            </w:pPr>
            <w:del w:id="9690"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691" w:author="VOYER Raphael" w:date="2021-06-16T11:15:00Z"/>
                <w:rFonts w:ascii="Times New Roman" w:hAnsi="Times New Roman"/>
                <w:color w:val="000000"/>
                <w:sz w:val="24"/>
              </w:rPr>
              <w:pPrChange w:id="9692"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693"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694" w:author="VOYER Raphael" w:date="2021-06-16T11:15:00Z"/>
                <w:rFonts w:ascii="Verdana" w:hAnsi="Verdana"/>
                <w:color w:val="000000"/>
              </w:rPr>
              <w:pPrChange w:id="9695" w:author="VOYER Raphael" w:date="2021-06-16T11:15:00Z">
                <w:pPr>
                  <w:spacing w:before="100" w:beforeAutospacing="1" w:after="100" w:afterAutospacing="1"/>
                </w:pPr>
              </w:pPrChange>
            </w:pPr>
            <w:del w:id="9696"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697" w:author="VOYER Raphael" w:date="2021-06-16T11:15:00Z"/>
        </w:rPr>
        <w:pPrChange w:id="9698" w:author="VOYER Raphael" w:date="2021-06-16T11:15:00Z">
          <w:pPr/>
        </w:pPrChange>
      </w:pPr>
    </w:p>
    <w:p w14:paraId="258CDE5E" w14:textId="77777777" w:rsidR="00697356" w:rsidRPr="008C5B16" w:rsidDel="001111A8" w:rsidRDefault="00697356">
      <w:pPr>
        <w:pStyle w:val="Titre4"/>
        <w:rPr>
          <w:del w:id="9699" w:author="VOYER Raphael" w:date="2021-06-16T11:15:00Z"/>
        </w:rPr>
        <w:pPrChange w:id="9700" w:author="VOYER Raphael" w:date="2021-06-16T11:15:00Z">
          <w:pPr>
            <w:outlineLvl w:val="0"/>
          </w:pPr>
        </w:pPrChange>
      </w:pPr>
      <w:bookmarkStart w:id="9701" w:name="_Toc424820524"/>
      <w:del w:id="9702" w:author="VOYER Raphael" w:date="2021-06-16T11:15:00Z">
        <w:r w:rsidRPr="008C5B16" w:rsidDel="001111A8">
          <w:rPr>
            <w:b w:val="0"/>
          </w:rPr>
          <w:delText xml:space="preserve">Cluster parameter </w:delText>
        </w:r>
        <w:r w:rsidDel="001111A8">
          <w:rPr>
            <w:b w:val="0"/>
          </w:rPr>
          <w:delText>Display :</w:delText>
        </w:r>
        <w:bookmarkEnd w:id="9701"/>
      </w:del>
    </w:p>
    <w:p w14:paraId="283B81E9" w14:textId="77777777" w:rsidR="00697356" w:rsidDel="001111A8" w:rsidRDefault="00697356">
      <w:pPr>
        <w:pStyle w:val="Titre4"/>
        <w:rPr>
          <w:del w:id="9703" w:author="VOYER Raphael" w:date="2021-06-16T11:15:00Z"/>
        </w:rPr>
        <w:pPrChange w:id="9704"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705"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706" w:author="VOYER Raphael" w:date="2021-06-16T11:15:00Z"/>
                <w:rFonts w:ascii="Times New Roman" w:hAnsi="Times New Roman"/>
                <w:color w:val="000000"/>
                <w:sz w:val="24"/>
              </w:rPr>
              <w:pPrChange w:id="9707" w:author="VOYER Raphael" w:date="2021-06-16T11:15:00Z">
                <w:pPr>
                  <w:spacing w:before="100" w:beforeAutospacing="1" w:after="100" w:afterAutospacing="1"/>
                </w:pPr>
              </w:pPrChange>
            </w:pPr>
            <w:del w:id="9708"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709"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710" w:author="VOYER Raphael" w:date="2021-06-16T11:15:00Z"/>
                <w:rFonts w:ascii="Times New Roman" w:hAnsi="Times New Roman"/>
                <w:color w:val="000000"/>
                <w:sz w:val="24"/>
              </w:rPr>
              <w:pPrChange w:id="9711" w:author="VOYER Raphael" w:date="2021-06-16T11:15:00Z">
                <w:pPr>
                  <w:spacing w:before="100" w:beforeAutospacing="1" w:after="100" w:afterAutospacing="1"/>
                </w:pPr>
              </w:pPrChange>
            </w:pPr>
            <w:del w:id="9712"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713" w:author="VOYER Raphael" w:date="2021-06-16T11:15:00Z"/>
                <w:rFonts w:ascii="Verdana" w:hAnsi="Verdana"/>
                <w:color w:val="000000"/>
              </w:rPr>
              <w:pPrChange w:id="9714" w:author="VOYER Raphael" w:date="2021-06-16T11:15:00Z">
                <w:pPr>
                  <w:spacing w:before="100" w:beforeAutospacing="1" w:after="100" w:afterAutospacing="1"/>
                </w:pPr>
              </w:pPrChange>
            </w:pPr>
            <w:del w:id="9715"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716"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717" w:author="VOYER Raphael" w:date="2021-06-16T11:15:00Z"/>
                <w:rFonts w:ascii="Times New Roman" w:hAnsi="Times New Roman"/>
                <w:color w:val="000000"/>
                <w:sz w:val="24"/>
              </w:rPr>
              <w:pPrChange w:id="9718" w:author="VOYER Raphael" w:date="2021-06-16T11:15:00Z">
                <w:pPr>
                  <w:spacing w:before="100" w:beforeAutospacing="1" w:after="100" w:afterAutospacing="1"/>
                </w:pPr>
              </w:pPrChange>
            </w:pPr>
            <w:del w:id="971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720" w:author="VOYER Raphael" w:date="2021-06-16T11:15:00Z"/>
                <w:rFonts w:ascii="Verdana" w:hAnsi="Verdana"/>
                <w:color w:val="000000"/>
              </w:rPr>
              <w:pPrChange w:id="9721" w:author="VOYER Raphael" w:date="2021-06-16T11:15:00Z">
                <w:pPr>
                  <w:spacing w:before="100" w:beforeAutospacing="1" w:after="100" w:afterAutospacing="1"/>
                </w:pPr>
              </w:pPrChange>
            </w:pPr>
            <w:del w:id="9722"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723" w:author="VOYER Raphael" w:date="2021-06-16T11:15:00Z"/>
                <w:rFonts w:ascii="Verdana" w:hAnsi="Verdana"/>
                <w:color w:val="000000"/>
              </w:rPr>
              <w:pPrChange w:id="9724" w:author="VOYER Raphael" w:date="2021-06-16T11:15:00Z">
                <w:pPr>
                  <w:spacing w:before="100" w:beforeAutospacing="1" w:after="100" w:afterAutospacing="1"/>
                </w:pPr>
              </w:pPrChange>
            </w:pPr>
            <w:del w:id="9725"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726"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727" w:author="VOYER Raphael" w:date="2021-06-16T11:15:00Z"/>
                <w:rFonts w:ascii="Times New Roman" w:hAnsi="Times New Roman"/>
                <w:color w:val="000000"/>
                <w:sz w:val="24"/>
              </w:rPr>
              <w:pPrChange w:id="9728" w:author="VOYER Raphael" w:date="2021-06-16T11:15:00Z">
                <w:pPr>
                  <w:spacing w:before="100" w:beforeAutospacing="1" w:after="100" w:afterAutospacing="1"/>
                </w:pPr>
              </w:pPrChange>
            </w:pPr>
            <w:smartTag w:uri="urn:schemas-microsoft-com:office:smarttags" w:element="stockticker">
              <w:del w:id="9729" w:author="VOYER Raphael" w:date="2021-06-16T11:15:00Z">
                <w:r w:rsidRPr="00486A41" w:rsidDel="001111A8">
                  <w:rPr>
                    <w:rFonts w:ascii="Verdana" w:hAnsi="Verdana"/>
                    <w:color w:val="000000"/>
                  </w:rPr>
                  <w:delText>CLI</w:delText>
                </w:r>
              </w:del>
            </w:smartTag>
            <w:del w:id="9730"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731" w:author="VOYER Raphael" w:date="2021-06-16T11:15:00Z"/>
                <w:rFonts w:ascii="Times New Roman" w:hAnsi="Times New Roman"/>
                <w:color w:val="000000"/>
                <w:sz w:val="24"/>
              </w:rPr>
              <w:pPrChange w:id="9732" w:author="VOYER Raphael" w:date="2021-06-16T11:15:00Z">
                <w:pPr>
                  <w:spacing w:before="100" w:beforeAutospacing="1" w:after="100" w:afterAutospacing="1"/>
                </w:pPr>
              </w:pPrChange>
            </w:pPr>
            <w:del w:id="9733"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734" w:author="VOYER Raphael" w:date="2021-06-16T11:15:00Z"/>
                <w:rFonts w:ascii="Times New Roman" w:hAnsi="Times New Roman"/>
                <w:color w:val="000000"/>
                <w:sz w:val="24"/>
              </w:rPr>
              <w:pPrChange w:id="9735" w:author="VOYER Raphael" w:date="2021-06-16T11:15:00Z">
                <w:pPr>
                  <w:spacing w:before="100" w:beforeAutospacing="1" w:after="100" w:afterAutospacing="1"/>
                </w:pPr>
              </w:pPrChange>
            </w:pPr>
            <w:del w:id="9736"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737" w:author="VOYER Raphael" w:date="2021-06-16T11:15:00Z"/>
                <w:rFonts w:ascii="Times New Roman" w:hAnsi="Times New Roman"/>
                <w:color w:val="000000"/>
                <w:sz w:val="24"/>
              </w:rPr>
              <w:pPrChange w:id="9738" w:author="VOYER Raphael" w:date="2021-06-16T11:15:00Z">
                <w:pPr>
                  <w:spacing w:before="100" w:beforeAutospacing="1" w:after="100" w:afterAutospacing="1"/>
                </w:pPr>
              </w:pPrChange>
            </w:pPr>
            <w:del w:id="9739"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74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741" w:author="VOYER Raphael" w:date="2021-06-16T11:15:00Z"/>
                <w:rFonts w:ascii="Times New Roman" w:hAnsi="Times New Roman"/>
                <w:color w:val="000000"/>
                <w:sz w:val="24"/>
              </w:rPr>
              <w:pPrChange w:id="9742" w:author="VOYER Raphael" w:date="2021-06-16T11:15:00Z">
                <w:pPr>
                  <w:spacing w:before="100" w:beforeAutospacing="1" w:after="100" w:afterAutospacing="1"/>
                </w:pPr>
              </w:pPrChange>
            </w:pPr>
            <w:del w:id="9743"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744" w:author="VOYER Raphael" w:date="2021-06-16T11:15:00Z"/>
                <w:rFonts w:ascii="Times New Roman" w:hAnsi="Times New Roman"/>
                <w:color w:val="000000"/>
                <w:sz w:val="24"/>
              </w:rPr>
              <w:pPrChange w:id="9745" w:author="VOYER Raphael" w:date="2021-06-16T11:15:00Z">
                <w:pPr>
                  <w:spacing w:before="100" w:beforeAutospacing="1" w:after="100" w:afterAutospacing="1"/>
                </w:pPr>
              </w:pPrChange>
            </w:pPr>
            <w:del w:id="9746"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747" w:author="VOYER Raphael" w:date="2021-06-16T11:15:00Z"/>
                <w:rFonts w:ascii="Times New Roman" w:hAnsi="Times New Roman"/>
                <w:color w:val="000000"/>
                <w:sz w:val="24"/>
              </w:rPr>
              <w:pPrChange w:id="9748" w:author="VOYER Raphael" w:date="2021-06-16T11:15:00Z">
                <w:pPr>
                  <w:spacing w:before="100" w:beforeAutospacing="1" w:after="100" w:afterAutospacing="1"/>
                </w:pPr>
              </w:pPrChange>
            </w:pPr>
            <w:del w:id="9749"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750" w:author="VOYER Raphael" w:date="2021-06-16T11:15:00Z"/>
                <w:rFonts w:ascii="Times New Roman" w:hAnsi="Times New Roman"/>
                <w:color w:val="000000"/>
                <w:sz w:val="24"/>
              </w:rPr>
              <w:pPrChange w:id="9751" w:author="VOYER Raphael" w:date="2021-06-16T11:15:00Z">
                <w:pPr>
                  <w:spacing w:before="100" w:beforeAutospacing="1" w:after="100" w:afterAutospacing="1"/>
                </w:pPr>
              </w:pPrChange>
            </w:pPr>
            <w:del w:id="9752"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753" w:author="VOYER Raphael" w:date="2021-06-16T11:15:00Z"/>
                <w:rFonts w:ascii="Times New Roman" w:hAnsi="Times New Roman"/>
                <w:color w:val="000000"/>
                <w:sz w:val="24"/>
              </w:rPr>
              <w:pPrChange w:id="9754" w:author="VOYER Raphael" w:date="2021-06-16T11:15:00Z">
                <w:pPr>
                  <w:spacing w:before="100" w:beforeAutospacing="1" w:after="100" w:afterAutospacing="1"/>
                </w:pPr>
              </w:pPrChange>
            </w:pPr>
            <w:del w:id="9755"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756" w:author="VOYER Raphael" w:date="2021-06-16T11:15:00Z"/>
                <w:rFonts w:ascii="Times New Roman" w:hAnsi="Times New Roman"/>
                <w:color w:val="000000"/>
                <w:sz w:val="24"/>
              </w:rPr>
              <w:pPrChange w:id="9757" w:author="VOYER Raphael" w:date="2021-06-16T11:15:00Z">
                <w:pPr>
                  <w:spacing w:before="100" w:beforeAutospacing="1" w:after="100" w:afterAutospacing="1"/>
                </w:pPr>
              </w:pPrChange>
            </w:pPr>
            <w:del w:id="9758"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759" w:author="VOYER Raphael" w:date="2021-06-16T11:15:00Z"/>
                <w:rFonts w:ascii="Times New Roman" w:hAnsi="Times New Roman"/>
                <w:color w:val="000000"/>
                <w:sz w:val="24"/>
              </w:rPr>
              <w:pPrChange w:id="9760" w:author="VOYER Raphael" w:date="2021-06-16T11:15:00Z">
                <w:pPr>
                  <w:spacing w:before="100" w:beforeAutospacing="1" w:after="100" w:afterAutospacing="1"/>
                </w:pPr>
              </w:pPrChange>
            </w:pPr>
            <w:del w:id="9761"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762" w:author="VOYER Raphael" w:date="2021-06-16T11:15:00Z"/>
                <w:rFonts w:ascii="Times New Roman" w:hAnsi="Times New Roman"/>
                <w:color w:val="000000"/>
                <w:sz w:val="24"/>
              </w:rPr>
              <w:pPrChange w:id="9763" w:author="VOYER Raphael" w:date="2021-06-16T11:15:00Z">
                <w:pPr>
                  <w:spacing w:before="100" w:beforeAutospacing="1" w:after="100" w:afterAutospacing="1"/>
                </w:pPr>
              </w:pPrChange>
            </w:pPr>
            <w:del w:id="9764"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765" w:author="VOYER Raphael" w:date="2021-06-16T11:15:00Z"/>
                <w:rFonts w:ascii="Times New Roman" w:hAnsi="Times New Roman"/>
                <w:color w:val="000000"/>
                <w:sz w:val="24"/>
              </w:rPr>
              <w:pPrChange w:id="9766" w:author="VOYER Raphael" w:date="2021-06-16T11:15:00Z">
                <w:pPr>
                  <w:spacing w:before="100" w:beforeAutospacing="1" w:after="100" w:afterAutospacing="1"/>
                </w:pPr>
              </w:pPrChange>
            </w:pPr>
            <w:del w:id="9767"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768" w:author="VOYER Raphael" w:date="2021-06-16T11:15:00Z"/>
                <w:rFonts w:ascii="Times New Roman" w:hAnsi="Times New Roman"/>
                <w:color w:val="000000"/>
                <w:sz w:val="24"/>
              </w:rPr>
              <w:pPrChange w:id="9769" w:author="VOYER Raphael" w:date="2021-06-16T11:15:00Z">
                <w:pPr>
                  <w:spacing w:before="100" w:beforeAutospacing="1" w:after="100" w:afterAutospacing="1"/>
                </w:pPr>
              </w:pPrChange>
            </w:pPr>
            <w:del w:id="9770"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771" w:author="VOYER Raphael" w:date="2021-06-16T11:15:00Z"/>
                <w:rFonts w:ascii="Times New Roman" w:hAnsi="Times New Roman"/>
                <w:color w:val="000000"/>
                <w:sz w:val="24"/>
              </w:rPr>
              <w:pPrChange w:id="9772" w:author="VOYER Raphael" w:date="2021-06-16T11:15:00Z">
                <w:pPr>
                  <w:spacing w:before="100" w:beforeAutospacing="1" w:after="100" w:afterAutospacing="1"/>
                </w:pPr>
              </w:pPrChange>
            </w:pPr>
            <w:del w:id="9773"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77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775" w:author="VOYER Raphael" w:date="2021-06-16T11:15:00Z"/>
                <w:rFonts w:ascii="Times New Roman" w:hAnsi="Times New Roman"/>
                <w:color w:val="000000"/>
                <w:sz w:val="24"/>
              </w:rPr>
              <w:pPrChange w:id="9776" w:author="VOYER Raphael" w:date="2021-06-16T11:15:00Z">
                <w:pPr>
                  <w:spacing w:before="100" w:beforeAutospacing="1" w:after="100" w:afterAutospacing="1"/>
                </w:pPr>
              </w:pPrChange>
            </w:pPr>
            <w:del w:id="9777"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778" w:author="VOYER Raphael" w:date="2021-06-16T11:15:00Z"/>
                <w:rFonts w:ascii="Times New Roman" w:hAnsi="Times New Roman"/>
                <w:color w:val="000000"/>
                <w:sz w:val="24"/>
              </w:rPr>
              <w:pPrChange w:id="9779" w:author="VOYER Raphael" w:date="2021-06-16T11:15:00Z">
                <w:pPr>
                  <w:spacing w:before="100" w:beforeAutospacing="1" w:after="100" w:afterAutospacing="1"/>
                </w:pPr>
              </w:pPrChange>
            </w:pPr>
            <w:del w:id="9780"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781" w:author="VOYER Raphael" w:date="2021-06-16T11:15:00Z"/>
                <w:rFonts w:ascii="Times New Roman" w:hAnsi="Times New Roman"/>
                <w:color w:val="000000"/>
                <w:sz w:val="24"/>
              </w:rPr>
              <w:pPrChange w:id="9782" w:author="VOYER Raphael" w:date="2021-06-16T11:15:00Z">
                <w:pPr>
                  <w:spacing w:before="100" w:beforeAutospacing="1" w:after="100" w:afterAutospacing="1"/>
                </w:pPr>
              </w:pPrChange>
            </w:pPr>
            <w:del w:id="9783"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784" w:author="VOYER Raphael" w:date="2021-06-16T11:15:00Z"/>
                <w:rFonts w:ascii="Times New Roman" w:hAnsi="Times New Roman"/>
                <w:color w:val="000000"/>
                <w:sz w:val="24"/>
              </w:rPr>
              <w:pPrChange w:id="9785" w:author="VOYER Raphael" w:date="2021-06-16T11:15:00Z">
                <w:pPr>
                  <w:spacing w:before="100" w:beforeAutospacing="1" w:after="100" w:afterAutospacing="1"/>
                </w:pPr>
              </w:pPrChange>
            </w:pPr>
            <w:del w:id="9786"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78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788" w:author="VOYER Raphael" w:date="2021-06-16T11:15:00Z"/>
                <w:rFonts w:ascii="Times New Roman" w:hAnsi="Times New Roman"/>
                <w:color w:val="000000"/>
                <w:sz w:val="24"/>
              </w:rPr>
              <w:pPrChange w:id="9789" w:author="VOYER Raphael" w:date="2021-06-16T11:15:00Z">
                <w:pPr>
                  <w:spacing w:before="100" w:beforeAutospacing="1" w:after="100" w:afterAutospacing="1"/>
                </w:pPr>
              </w:pPrChange>
            </w:pPr>
            <w:del w:id="9790"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791" w:author="VOYER Raphael" w:date="2021-06-16T11:15:00Z"/>
                <w:rFonts w:ascii="Times New Roman" w:hAnsi="Times New Roman"/>
                <w:color w:val="000000"/>
                <w:sz w:val="24"/>
              </w:rPr>
              <w:pPrChange w:id="9792" w:author="VOYER Raphael" w:date="2021-06-16T11:15:00Z">
                <w:pPr>
                  <w:spacing w:before="100" w:beforeAutospacing="1" w:after="100" w:afterAutospacing="1"/>
                </w:pPr>
              </w:pPrChange>
            </w:pPr>
            <w:del w:id="9793"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794" w:author="VOYER Raphael" w:date="2021-06-16T11:15:00Z"/>
                <w:rFonts w:ascii="Times New Roman" w:hAnsi="Times New Roman"/>
                <w:color w:val="000000"/>
                <w:sz w:val="24"/>
              </w:rPr>
              <w:pPrChange w:id="9795" w:author="VOYER Raphael" w:date="2021-06-16T11:15:00Z">
                <w:pPr>
                  <w:spacing w:before="100" w:beforeAutospacing="1" w:after="100" w:afterAutospacing="1"/>
                </w:pPr>
              </w:pPrChange>
            </w:pPr>
            <w:del w:id="979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797" w:author="VOYER Raphael" w:date="2021-06-16T11:15:00Z"/>
                <w:rFonts w:ascii="Times New Roman" w:hAnsi="Times New Roman"/>
                <w:color w:val="000000"/>
                <w:sz w:val="24"/>
              </w:rPr>
              <w:pPrChange w:id="9798" w:author="VOYER Raphael" w:date="2021-06-16T11:15:00Z">
                <w:pPr>
                  <w:spacing w:before="100" w:beforeAutospacing="1" w:after="100" w:afterAutospacing="1"/>
                </w:pPr>
              </w:pPrChange>
            </w:pPr>
            <w:del w:id="9799"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80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801" w:author="VOYER Raphael" w:date="2021-06-16T11:15:00Z"/>
                <w:rFonts w:ascii="Times New Roman" w:hAnsi="Times New Roman"/>
                <w:color w:val="000000"/>
                <w:sz w:val="24"/>
              </w:rPr>
              <w:pPrChange w:id="9802" w:author="VOYER Raphael" w:date="2021-06-16T11:15:00Z">
                <w:pPr>
                  <w:spacing w:before="100" w:beforeAutospacing="1" w:after="100" w:afterAutospacing="1"/>
                </w:pPr>
              </w:pPrChange>
            </w:pPr>
            <w:del w:id="9803"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804" w:author="VOYER Raphael" w:date="2021-06-16T11:15:00Z"/>
                <w:rFonts w:ascii="Times New Roman" w:hAnsi="Times New Roman"/>
                <w:color w:val="000000"/>
                <w:sz w:val="24"/>
              </w:rPr>
              <w:pPrChange w:id="9805" w:author="VOYER Raphael" w:date="2021-06-16T11:15:00Z">
                <w:pPr>
                  <w:spacing w:before="100" w:beforeAutospacing="1" w:after="100" w:afterAutospacing="1"/>
                </w:pPr>
              </w:pPrChange>
            </w:pPr>
            <w:del w:id="9806"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807" w:author="VOYER Raphael" w:date="2021-06-16T11:15:00Z"/>
                <w:rFonts w:ascii="Times New Roman" w:hAnsi="Times New Roman"/>
                <w:color w:val="000000"/>
                <w:sz w:val="24"/>
              </w:rPr>
              <w:pPrChange w:id="9808" w:author="VOYER Raphael" w:date="2021-06-16T11:15:00Z">
                <w:pPr>
                  <w:spacing w:before="100" w:beforeAutospacing="1" w:after="100" w:afterAutospacing="1"/>
                </w:pPr>
              </w:pPrChange>
            </w:pPr>
            <w:del w:id="980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810" w:author="VOYER Raphael" w:date="2021-06-16T11:15:00Z"/>
                <w:rFonts w:ascii="Times New Roman" w:hAnsi="Times New Roman"/>
                <w:color w:val="000000"/>
                <w:sz w:val="24"/>
              </w:rPr>
              <w:pPrChange w:id="9811" w:author="VOYER Raphael" w:date="2021-06-16T11:15:00Z">
                <w:pPr>
                  <w:spacing w:before="100" w:beforeAutospacing="1" w:after="100" w:afterAutospacing="1"/>
                </w:pPr>
              </w:pPrChange>
            </w:pPr>
            <w:del w:id="9812"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81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814" w:author="VOYER Raphael" w:date="2021-06-16T11:15:00Z"/>
                <w:rFonts w:ascii="Times New Roman" w:hAnsi="Times New Roman"/>
                <w:color w:val="000000"/>
                <w:sz w:val="24"/>
              </w:rPr>
              <w:pPrChange w:id="9815" w:author="VOYER Raphael" w:date="2021-06-16T11:15:00Z">
                <w:pPr>
                  <w:spacing w:before="100" w:beforeAutospacing="1" w:after="100" w:afterAutospacing="1"/>
                </w:pPr>
              </w:pPrChange>
            </w:pPr>
            <w:del w:id="9816"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817" w:author="VOYER Raphael" w:date="2021-06-16T11:15:00Z"/>
                <w:rFonts w:ascii="Times New Roman" w:hAnsi="Times New Roman"/>
                <w:color w:val="000000"/>
                <w:sz w:val="24"/>
              </w:rPr>
              <w:pPrChange w:id="9818"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819" w:author="VOYER Raphael" w:date="2021-06-16T11:15:00Z"/>
                <w:rFonts w:ascii="Times New Roman" w:hAnsi="Times New Roman"/>
                <w:color w:val="000000"/>
                <w:sz w:val="24"/>
              </w:rPr>
              <w:pPrChange w:id="9820" w:author="VOYER Raphael" w:date="2021-06-16T11:15:00Z">
                <w:pPr>
                  <w:spacing w:before="100" w:beforeAutospacing="1" w:after="100" w:afterAutospacing="1"/>
                </w:pPr>
              </w:pPrChange>
            </w:pPr>
            <w:del w:id="9821"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822" w:author="VOYER Raphael" w:date="2021-06-16T11:15:00Z"/>
                <w:rFonts w:ascii="Times New Roman" w:hAnsi="Times New Roman"/>
                <w:color w:val="000000"/>
                <w:sz w:val="24"/>
              </w:rPr>
              <w:pPrChange w:id="9823" w:author="VOYER Raphael" w:date="2021-06-16T11:15:00Z">
                <w:pPr>
                  <w:spacing w:before="100" w:beforeAutospacing="1" w:after="100" w:afterAutospacing="1"/>
                </w:pPr>
              </w:pPrChange>
            </w:pPr>
            <w:del w:id="9824"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825" w:author="VOYER Raphael" w:date="2021-06-16T11:15:00Z"/>
                <w:rFonts w:ascii="Verdana" w:hAnsi="Verdana"/>
                <w:color w:val="000000"/>
              </w:rPr>
              <w:pPrChange w:id="9826" w:author="VOYER Raphael" w:date="2021-06-16T11:15:00Z">
                <w:pPr>
                  <w:spacing w:before="100" w:beforeAutospacing="1" w:after="100" w:afterAutospacing="1"/>
                </w:pPr>
              </w:pPrChange>
            </w:pPr>
            <w:del w:id="9827"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828" w:author="VOYER Raphael" w:date="2021-06-16T11:15:00Z"/>
                <w:rFonts w:ascii="Times New Roman" w:hAnsi="Times New Roman"/>
                <w:color w:val="000000"/>
                <w:sz w:val="24"/>
              </w:rPr>
              <w:pPrChange w:id="9829" w:author="VOYER Raphael" w:date="2021-06-16T11:15:00Z">
                <w:pPr>
                  <w:spacing w:before="100" w:beforeAutospacing="1" w:after="100" w:afterAutospacing="1"/>
                </w:pPr>
              </w:pPrChange>
            </w:pPr>
            <w:del w:id="9830"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83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832" w:author="VOYER Raphael" w:date="2021-06-16T11:15:00Z"/>
                <w:rFonts w:ascii="Times New Roman" w:hAnsi="Times New Roman"/>
                <w:color w:val="000000"/>
                <w:sz w:val="24"/>
              </w:rPr>
              <w:pPrChange w:id="9833" w:author="VOYER Raphael" w:date="2021-06-16T11:15:00Z">
                <w:pPr>
                  <w:spacing w:before="100" w:beforeAutospacing="1" w:after="100" w:afterAutospacing="1"/>
                </w:pPr>
              </w:pPrChange>
            </w:pPr>
            <w:del w:id="9834"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835" w:author="VOYER Raphael" w:date="2021-06-16T11:15:00Z"/>
                <w:rFonts w:ascii="Verdana" w:hAnsi="Verdana"/>
                <w:color w:val="000000"/>
              </w:rPr>
              <w:pPrChange w:id="9836" w:author="VOYER Raphael" w:date="2021-06-16T11:15:00Z">
                <w:pPr>
                  <w:spacing w:before="100" w:beforeAutospacing="1" w:after="100" w:afterAutospacing="1"/>
                </w:pPr>
              </w:pPrChange>
            </w:pPr>
            <w:del w:id="9837"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9838" w:author="VOYER Raphael" w:date="2021-06-16T11:15:00Z"/>
                <w:rFonts w:ascii="Verdana" w:hAnsi="Verdana"/>
                <w:color w:val="000000"/>
              </w:rPr>
              <w:pPrChange w:id="9839" w:author="VOYER Raphael" w:date="2021-06-16T11:15:00Z">
                <w:pPr>
                  <w:spacing w:before="100" w:beforeAutospacing="1" w:after="100" w:afterAutospacing="1"/>
                </w:pPr>
              </w:pPrChange>
            </w:pPr>
            <w:del w:id="984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9841" w:author="VOYER Raphael" w:date="2021-06-16T11:15:00Z"/>
                <w:rFonts w:ascii="Verdana" w:hAnsi="Verdana"/>
                <w:color w:val="000000"/>
              </w:rPr>
              <w:pPrChange w:id="9842" w:author="VOYER Raphael" w:date="2021-06-16T11:15:00Z">
                <w:pPr>
                  <w:spacing w:before="100" w:beforeAutospacing="1" w:after="100" w:afterAutospacing="1"/>
                </w:pPr>
              </w:pPrChange>
            </w:pPr>
            <w:del w:id="9843"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9844" w:author="VOYER Raphael" w:date="2021-06-16T11:15:00Z"/>
                <w:rFonts w:ascii="Verdana" w:hAnsi="Verdana"/>
                <w:color w:val="000000"/>
              </w:rPr>
              <w:pPrChange w:id="9845" w:author="VOYER Raphael" w:date="2021-06-16T11:15:00Z">
                <w:pPr>
                  <w:spacing w:before="100" w:beforeAutospacing="1" w:after="100" w:afterAutospacing="1"/>
                </w:pPr>
              </w:pPrChange>
            </w:pPr>
            <w:del w:id="9846"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984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9848" w:author="VOYER Raphael" w:date="2021-06-16T11:15:00Z"/>
                <w:rFonts w:ascii="Times New Roman" w:hAnsi="Times New Roman"/>
                <w:color w:val="000000"/>
                <w:sz w:val="24"/>
              </w:rPr>
              <w:pPrChange w:id="9849" w:author="VOYER Raphael" w:date="2021-06-16T11:15:00Z">
                <w:pPr>
                  <w:spacing w:before="100" w:beforeAutospacing="1" w:after="100" w:afterAutospacing="1"/>
                </w:pPr>
              </w:pPrChange>
            </w:pPr>
            <w:del w:id="9850"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9851" w:author="VOYER Raphael" w:date="2021-06-16T11:15:00Z"/>
                <w:rFonts w:ascii="Times New Roman" w:hAnsi="Times New Roman"/>
                <w:color w:val="000000"/>
                <w:sz w:val="24"/>
              </w:rPr>
              <w:pPrChange w:id="9852" w:author="VOYER Raphael" w:date="2021-06-16T11:15:00Z">
                <w:pPr>
                  <w:spacing w:before="100" w:beforeAutospacing="1" w:after="100" w:afterAutospacing="1"/>
                </w:pPr>
              </w:pPrChange>
            </w:pPr>
            <w:del w:id="9853"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9854" w:author="VOYER Raphael" w:date="2021-06-16T11:15:00Z"/>
                <w:rFonts w:ascii="Times New Roman" w:hAnsi="Times New Roman"/>
                <w:color w:val="000000"/>
                <w:sz w:val="24"/>
              </w:rPr>
              <w:pPrChange w:id="9855" w:author="VOYER Raphael" w:date="2021-06-16T11:15:00Z">
                <w:pPr>
                  <w:spacing w:before="100" w:beforeAutospacing="1" w:after="100" w:afterAutospacing="1"/>
                </w:pPr>
              </w:pPrChange>
            </w:pPr>
            <w:del w:id="985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9857" w:author="VOYER Raphael" w:date="2021-06-16T11:15:00Z"/>
                <w:rFonts w:ascii="Times New Roman" w:hAnsi="Times New Roman"/>
                <w:color w:val="000000"/>
                <w:sz w:val="24"/>
              </w:rPr>
              <w:pPrChange w:id="9858" w:author="VOYER Raphael" w:date="2021-06-16T11:15:00Z">
                <w:pPr>
                  <w:spacing w:before="100" w:beforeAutospacing="1" w:after="100" w:afterAutospacing="1"/>
                </w:pPr>
              </w:pPrChange>
            </w:pPr>
            <w:del w:id="9859"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986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9861" w:author="VOYER Raphael" w:date="2021-06-16T11:15:00Z"/>
                <w:rFonts w:ascii="Times New Roman" w:hAnsi="Times New Roman"/>
                <w:color w:val="000000"/>
                <w:sz w:val="24"/>
              </w:rPr>
              <w:pPrChange w:id="9862" w:author="VOYER Raphael" w:date="2021-06-16T11:15:00Z">
                <w:pPr>
                  <w:spacing w:before="100" w:beforeAutospacing="1" w:after="100" w:afterAutospacing="1"/>
                </w:pPr>
              </w:pPrChange>
            </w:pPr>
            <w:del w:id="9863"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9864" w:author="VOYER Raphael" w:date="2021-06-16T11:15:00Z"/>
                <w:rFonts w:ascii="Times New Roman" w:hAnsi="Times New Roman"/>
                <w:color w:val="000000"/>
                <w:sz w:val="24"/>
              </w:rPr>
              <w:pPrChange w:id="9865" w:author="VOYER Raphael" w:date="2021-06-16T11:15:00Z">
                <w:pPr>
                  <w:spacing w:before="100" w:beforeAutospacing="1" w:after="100" w:afterAutospacing="1"/>
                </w:pPr>
              </w:pPrChange>
            </w:pPr>
            <w:del w:id="9866"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9867" w:author="VOYER Raphael" w:date="2021-06-16T11:15:00Z"/>
                <w:rFonts w:ascii="Times New Roman" w:hAnsi="Times New Roman"/>
                <w:color w:val="000000"/>
                <w:sz w:val="24"/>
              </w:rPr>
              <w:pPrChange w:id="9868" w:author="VOYER Raphael" w:date="2021-06-16T11:15:00Z">
                <w:pPr>
                  <w:spacing w:before="100" w:beforeAutospacing="1" w:after="100" w:afterAutospacing="1"/>
                </w:pPr>
              </w:pPrChange>
            </w:pPr>
            <w:del w:id="986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9870" w:author="VOYER Raphael" w:date="2021-06-16T11:15:00Z"/>
                <w:rFonts w:ascii="Times New Roman" w:hAnsi="Times New Roman"/>
                <w:color w:val="000000"/>
                <w:sz w:val="24"/>
              </w:rPr>
              <w:pPrChange w:id="9871" w:author="VOYER Raphael" w:date="2021-06-16T11:15:00Z">
                <w:pPr>
                  <w:spacing w:before="100" w:beforeAutospacing="1" w:after="100" w:afterAutospacing="1"/>
                </w:pPr>
              </w:pPrChange>
            </w:pPr>
            <w:del w:id="9872"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987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9874" w:author="VOYER Raphael" w:date="2021-06-16T11:15:00Z"/>
                <w:rFonts w:ascii="Times New Roman" w:hAnsi="Times New Roman"/>
                <w:color w:val="000000"/>
                <w:sz w:val="24"/>
              </w:rPr>
              <w:pPrChange w:id="9875" w:author="VOYER Raphael" w:date="2021-06-16T11:15:00Z">
                <w:pPr>
                  <w:spacing w:before="100" w:beforeAutospacing="1" w:after="100" w:afterAutospacing="1"/>
                </w:pPr>
              </w:pPrChange>
            </w:pPr>
            <w:del w:id="9876"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9877" w:author="VOYER Raphael" w:date="2021-06-16T11:15:00Z"/>
                <w:rFonts w:ascii="Verdana" w:hAnsi="Verdana"/>
                <w:color w:val="000000"/>
              </w:rPr>
              <w:pPrChange w:id="9878" w:author="VOYER Raphael" w:date="2021-06-16T11:15:00Z">
                <w:pPr>
                  <w:spacing w:before="100" w:beforeAutospacing="1" w:after="100" w:afterAutospacing="1"/>
                </w:pPr>
              </w:pPrChange>
            </w:pPr>
            <w:del w:id="9879"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9880" w:author="VOYER Raphael" w:date="2021-06-16T11:15:00Z"/>
                <w:rFonts w:ascii="Verdana" w:hAnsi="Verdana"/>
                <w:color w:val="000000"/>
              </w:rPr>
              <w:pPrChange w:id="9881" w:author="VOYER Raphael" w:date="2021-06-16T11:15:00Z">
                <w:pPr>
                  <w:spacing w:before="100" w:beforeAutospacing="1" w:after="100" w:afterAutospacing="1"/>
                </w:pPr>
              </w:pPrChange>
            </w:pPr>
            <w:del w:id="9882"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9883" w:author="VOYER Raphael" w:date="2021-06-16T11:15:00Z"/>
                <w:rFonts w:ascii="Verdana" w:hAnsi="Verdana"/>
                <w:color w:val="000000"/>
              </w:rPr>
              <w:pPrChange w:id="9884" w:author="VOYER Raphael" w:date="2021-06-16T11:15:00Z">
                <w:pPr>
                  <w:spacing w:before="100" w:beforeAutospacing="1" w:after="100" w:afterAutospacing="1"/>
                </w:pPr>
              </w:pPrChange>
            </w:pPr>
            <w:del w:id="9885"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9886" w:author="VOYER Raphael" w:date="2021-06-16T11:15:00Z"/>
                <w:rFonts w:ascii="Verdana" w:hAnsi="Verdana"/>
                <w:color w:val="000000"/>
              </w:rPr>
              <w:pPrChange w:id="9887" w:author="VOYER Raphael" w:date="2021-06-16T11:15:00Z">
                <w:pPr>
                  <w:spacing w:before="100" w:beforeAutospacing="1" w:after="100" w:afterAutospacing="1"/>
                </w:pPr>
              </w:pPrChange>
            </w:pPr>
            <w:del w:id="9888"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988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9890" w:author="VOYER Raphael" w:date="2021-06-16T11:15:00Z"/>
                <w:szCs w:val="18"/>
              </w:rPr>
              <w:pPrChange w:id="9891" w:author="VOYER Raphael" w:date="2021-06-16T11:15:00Z">
                <w:pPr>
                  <w:spacing w:before="100" w:beforeAutospacing="1" w:after="100" w:afterAutospacing="1"/>
                </w:pPr>
              </w:pPrChange>
            </w:pPr>
            <w:del w:id="9892"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9893" w:author="VOYER Raphael" w:date="2021-06-16T11:15:00Z"/>
                <w:rFonts w:ascii="Verdana" w:hAnsi="Verdana"/>
                <w:color w:val="000000"/>
              </w:rPr>
              <w:pPrChange w:id="9894" w:author="VOYER Raphael" w:date="2021-06-16T11:15:00Z">
                <w:pPr>
                  <w:spacing w:before="100" w:beforeAutospacing="1" w:after="100" w:afterAutospacing="1"/>
                </w:pPr>
              </w:pPrChange>
            </w:pPr>
            <w:del w:id="9895"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9896" w:author="VOYER Raphael" w:date="2021-06-16T11:15:00Z"/>
                <w:rFonts w:ascii="Verdana" w:hAnsi="Verdana"/>
                <w:color w:val="000000"/>
              </w:rPr>
              <w:pPrChange w:id="9897" w:author="VOYER Raphael" w:date="2021-06-16T11:15:00Z">
                <w:pPr>
                  <w:spacing w:before="100" w:beforeAutospacing="1" w:after="100" w:afterAutospacing="1"/>
                </w:pPr>
              </w:pPrChange>
            </w:pPr>
            <w:del w:id="9898"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9899" w:author="VOYER Raphael" w:date="2021-06-16T11:15:00Z"/>
                <w:rFonts w:ascii="Verdana" w:hAnsi="Verdana"/>
                <w:color w:val="000000"/>
              </w:rPr>
              <w:pPrChange w:id="9900" w:author="VOYER Raphael" w:date="2021-06-16T11:15:00Z">
                <w:pPr>
                  <w:spacing w:before="100" w:beforeAutospacing="1" w:after="100" w:afterAutospacing="1"/>
                </w:pPr>
              </w:pPrChange>
            </w:pPr>
            <w:del w:id="9901"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990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9903" w:author="VOYER Raphael" w:date="2021-06-16T11:15:00Z"/>
                <w:szCs w:val="18"/>
              </w:rPr>
              <w:pPrChange w:id="9904" w:author="VOYER Raphael" w:date="2021-06-16T11:15:00Z">
                <w:pPr>
                  <w:spacing w:before="100" w:beforeAutospacing="1" w:after="100" w:afterAutospacing="1"/>
                </w:pPr>
              </w:pPrChange>
            </w:pPr>
            <w:del w:id="9905"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9906" w:author="VOYER Raphael" w:date="2021-06-16T11:15:00Z"/>
                <w:rFonts w:ascii="Verdana" w:hAnsi="Verdana"/>
                <w:color w:val="000000"/>
              </w:rPr>
              <w:pPrChange w:id="9907" w:author="VOYER Raphael" w:date="2021-06-16T11:15:00Z">
                <w:pPr>
                  <w:spacing w:before="100" w:beforeAutospacing="1" w:after="100" w:afterAutospacing="1"/>
                </w:pPr>
              </w:pPrChange>
            </w:pPr>
            <w:del w:id="9908"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9909" w:author="VOYER Raphael" w:date="2021-06-16T11:15:00Z"/>
                <w:rFonts w:ascii="Verdana" w:hAnsi="Verdana"/>
                <w:color w:val="000000"/>
              </w:rPr>
              <w:pPrChange w:id="9910" w:author="VOYER Raphael" w:date="2021-06-16T11:15:00Z">
                <w:pPr>
                  <w:spacing w:before="100" w:beforeAutospacing="1" w:after="100" w:afterAutospacing="1"/>
                </w:pPr>
              </w:pPrChange>
            </w:pPr>
            <w:del w:id="9911"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9912" w:author="VOYER Raphael" w:date="2021-06-16T11:15:00Z"/>
                <w:rFonts w:ascii="Verdana" w:hAnsi="Verdana"/>
                <w:color w:val="000000"/>
              </w:rPr>
              <w:pPrChange w:id="9913" w:author="VOYER Raphael" w:date="2021-06-16T11:15:00Z">
                <w:pPr>
                  <w:spacing w:before="100" w:beforeAutospacing="1" w:after="100" w:afterAutospacing="1"/>
                </w:pPr>
              </w:pPrChange>
            </w:pPr>
            <w:del w:id="9914"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991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9916" w:author="VOYER Raphael" w:date="2021-06-16T11:15:00Z"/>
                <w:szCs w:val="18"/>
              </w:rPr>
              <w:pPrChange w:id="9917" w:author="VOYER Raphael" w:date="2021-06-16T11:15:00Z">
                <w:pPr>
                  <w:spacing w:before="100" w:beforeAutospacing="1" w:after="100" w:afterAutospacing="1"/>
                </w:pPr>
              </w:pPrChange>
            </w:pPr>
            <w:del w:id="9918"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9919" w:author="VOYER Raphael" w:date="2021-06-16T11:15:00Z"/>
                <w:rFonts w:ascii="Verdana" w:hAnsi="Verdana"/>
                <w:color w:val="000000"/>
              </w:rPr>
              <w:pPrChange w:id="9920" w:author="VOYER Raphael" w:date="2021-06-16T11:15:00Z">
                <w:pPr>
                  <w:spacing w:before="100" w:beforeAutospacing="1" w:after="100" w:afterAutospacing="1"/>
                </w:pPr>
              </w:pPrChange>
            </w:pPr>
            <w:del w:id="9921"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9922" w:author="VOYER Raphael" w:date="2021-06-16T11:15:00Z"/>
                <w:rFonts w:ascii="Verdana" w:hAnsi="Verdana"/>
                <w:color w:val="000000"/>
              </w:rPr>
              <w:pPrChange w:id="9923" w:author="VOYER Raphael" w:date="2021-06-16T11:15:00Z">
                <w:pPr>
                  <w:spacing w:before="100" w:beforeAutospacing="1" w:after="100" w:afterAutospacing="1"/>
                </w:pPr>
              </w:pPrChange>
            </w:pPr>
            <w:del w:id="9924"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9925" w:author="VOYER Raphael" w:date="2021-06-16T11:15:00Z"/>
                <w:rFonts w:ascii="Verdana" w:hAnsi="Verdana"/>
                <w:color w:val="000000"/>
              </w:rPr>
              <w:pPrChange w:id="9926" w:author="VOYER Raphael" w:date="2021-06-16T11:15:00Z">
                <w:pPr>
                  <w:spacing w:before="100" w:beforeAutospacing="1" w:after="100" w:afterAutospacing="1"/>
                </w:pPr>
              </w:pPrChange>
            </w:pPr>
            <w:del w:id="9927"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992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9929" w:author="VOYER Raphael" w:date="2021-06-16T11:15:00Z"/>
                <w:szCs w:val="18"/>
              </w:rPr>
              <w:pPrChange w:id="9930" w:author="VOYER Raphael" w:date="2021-06-16T11:15:00Z">
                <w:pPr>
                  <w:spacing w:before="100" w:beforeAutospacing="1" w:after="100" w:afterAutospacing="1"/>
                </w:pPr>
              </w:pPrChange>
            </w:pPr>
            <w:del w:id="9931"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9932" w:author="VOYER Raphael" w:date="2021-06-16T11:15:00Z"/>
                <w:rFonts w:ascii="Verdana" w:hAnsi="Verdana"/>
                <w:color w:val="000000"/>
              </w:rPr>
              <w:pPrChange w:id="9933" w:author="VOYER Raphael" w:date="2021-06-16T11:15:00Z">
                <w:pPr>
                  <w:spacing w:before="100" w:beforeAutospacing="1" w:after="100" w:afterAutospacing="1"/>
                </w:pPr>
              </w:pPrChange>
            </w:pPr>
            <w:del w:id="9934"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9935" w:author="VOYER Raphael" w:date="2021-06-16T11:15:00Z"/>
                <w:rFonts w:ascii="Verdana" w:hAnsi="Verdana"/>
                <w:color w:val="000000"/>
              </w:rPr>
              <w:pPrChange w:id="9936" w:author="VOYER Raphael" w:date="2021-06-16T11:15:00Z">
                <w:pPr>
                  <w:spacing w:before="100" w:beforeAutospacing="1" w:after="100" w:afterAutospacing="1"/>
                </w:pPr>
              </w:pPrChange>
            </w:pPr>
            <w:del w:id="9937"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9938" w:author="VOYER Raphael" w:date="2021-06-16T11:15:00Z"/>
                <w:rFonts w:ascii="Verdana" w:hAnsi="Verdana"/>
                <w:color w:val="000000"/>
              </w:rPr>
              <w:pPrChange w:id="9939" w:author="VOYER Raphael" w:date="2021-06-16T11:15:00Z">
                <w:pPr>
                  <w:spacing w:before="100" w:beforeAutospacing="1" w:after="100" w:afterAutospacing="1"/>
                </w:pPr>
              </w:pPrChange>
            </w:pPr>
            <w:del w:id="9940"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9941"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9942" w:author="VOYER Raphael" w:date="2021-06-16T11:15:00Z"/>
                <w:rFonts w:ascii="Times New Roman" w:hAnsi="Times New Roman"/>
                <w:color w:val="000000"/>
                <w:sz w:val="24"/>
              </w:rPr>
              <w:pPrChange w:id="9943" w:author="VOYER Raphael" w:date="2021-06-16T11:15:00Z">
                <w:pPr>
                  <w:spacing w:before="100" w:beforeAutospacing="1" w:after="100" w:afterAutospacing="1"/>
                </w:pPr>
              </w:pPrChange>
            </w:pPr>
            <w:del w:id="9944"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9945" w:author="VOYER Raphael" w:date="2021-06-16T11:15:00Z"/>
        </w:rPr>
        <w:pPrChange w:id="9946" w:author="VOYER Raphael" w:date="2021-06-16T11:15:00Z">
          <w:pPr/>
        </w:pPrChange>
      </w:pPr>
    </w:p>
    <w:p w14:paraId="60AA8C39" w14:textId="77777777" w:rsidR="00697356" w:rsidDel="001111A8" w:rsidRDefault="00697356">
      <w:pPr>
        <w:pStyle w:val="Titre4"/>
        <w:rPr>
          <w:del w:id="9947" w:author="VOYER Raphael" w:date="2021-06-16T11:15:00Z"/>
        </w:rPr>
        <w:pPrChange w:id="9948" w:author="VOYER Raphael" w:date="2021-06-16T11:15:00Z">
          <w:pPr/>
        </w:pPrChange>
      </w:pPr>
    </w:p>
    <w:p w14:paraId="09D26364" w14:textId="77777777" w:rsidR="00697356" w:rsidDel="001111A8" w:rsidRDefault="00697356">
      <w:pPr>
        <w:pStyle w:val="Titre4"/>
        <w:rPr>
          <w:del w:id="9949" w:author="VOYER Raphael" w:date="2021-06-16T11:15:00Z"/>
        </w:rPr>
        <w:pPrChange w:id="9950" w:author="VOYER Raphael" w:date="2021-06-16T11:15:00Z">
          <w:pPr/>
        </w:pPrChange>
      </w:pPr>
    </w:p>
    <w:p w14:paraId="673BB065" w14:textId="77777777" w:rsidR="00697356" w:rsidDel="001111A8" w:rsidRDefault="00697356">
      <w:pPr>
        <w:pStyle w:val="Titre4"/>
        <w:rPr>
          <w:del w:id="9951" w:author="VOYER Raphael" w:date="2021-06-16T11:15:00Z"/>
        </w:rPr>
        <w:pPrChange w:id="9952" w:author="VOYER Raphael" w:date="2021-06-16T11:15:00Z">
          <w:pPr>
            <w:pStyle w:val="Titre1"/>
            <w:pageBreakBefore/>
            <w:numPr>
              <w:numId w:val="0"/>
            </w:numPr>
            <w:tabs>
              <w:tab w:val="clear" w:pos="432"/>
            </w:tabs>
            <w:ind w:left="0" w:firstLine="0"/>
            <w:jc w:val="left"/>
          </w:pPr>
        </w:pPrChange>
      </w:pPr>
      <w:del w:id="9953" w:author="VOYER Raphael" w:date="2021-06-16T11:15:00Z">
        <w:r w:rsidDel="001111A8">
          <w:delText>APPENDIX B: Critical Resources</w:delText>
        </w:r>
      </w:del>
    </w:p>
    <w:p w14:paraId="77EAEDF3" w14:textId="77777777" w:rsidR="00697356" w:rsidDel="001111A8" w:rsidRDefault="00697356">
      <w:pPr>
        <w:pStyle w:val="Titre4"/>
        <w:rPr>
          <w:del w:id="9954" w:author="VOYER Raphael" w:date="2021-06-16T11:15:00Z"/>
        </w:rPr>
        <w:pPrChange w:id="9955" w:author="VOYER Raphael" w:date="2021-06-16T11:15:00Z">
          <w:pPr>
            <w:pStyle w:val="Corpsdetexte"/>
          </w:pPr>
        </w:pPrChange>
      </w:pPr>
      <w:smartTag w:uri="urn:schemas-microsoft-com:office:smarttags" w:element="stockticker">
        <w:del w:id="9956" w:author="VOYER Raphael" w:date="2021-06-16T11:15:00Z">
          <w:r w:rsidDel="001111A8">
            <w:delText>CMM</w:delText>
          </w:r>
        </w:del>
      </w:smartTag>
      <w:del w:id="9957"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9958"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9959" w:author="VOYER Raphael" w:date="2021-06-16T11:15:00Z"/>
              </w:rPr>
              <w:pPrChange w:id="9960" w:author="VOYER Raphael" w:date="2021-06-16T11:15:00Z">
                <w:pPr>
                  <w:pStyle w:val="Tabletext"/>
                  <w:framePr w:hSpace="180" w:wrap="around" w:vAnchor="text" w:hAnchor="margin" w:y="209"/>
                </w:pPr>
              </w:pPrChange>
            </w:pPr>
            <w:del w:id="9961"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9962" w:author="VOYER Raphael" w:date="2021-06-16T11:15:00Z"/>
              </w:rPr>
              <w:pPrChange w:id="9963" w:author="VOYER Raphael" w:date="2021-06-16T11:15:00Z">
                <w:pPr>
                  <w:pStyle w:val="Tabletext"/>
                  <w:framePr w:hSpace="180" w:wrap="around" w:vAnchor="text" w:hAnchor="margin" w:y="209"/>
                </w:pPr>
              </w:pPrChange>
            </w:pPr>
            <w:del w:id="9964" w:author="VOYER Raphael" w:date="2021-06-16T11:15:00Z">
              <w:r w:rsidDel="001111A8">
                <w:delText>Components</w:delText>
              </w:r>
            </w:del>
          </w:p>
        </w:tc>
      </w:tr>
      <w:tr w:rsidR="00697356" w:rsidRPr="00DE7837" w:rsidDel="001111A8" w14:paraId="15C3A503" w14:textId="77777777" w:rsidTr="00C572C4">
        <w:trPr>
          <w:trHeight w:val="560"/>
          <w:del w:id="9965"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9966" w:author="VOYER Raphael" w:date="2021-06-16T11:15:00Z"/>
              </w:rPr>
              <w:pPrChange w:id="9967" w:author="VOYER Raphael" w:date="2021-06-16T11:15:00Z">
                <w:pPr>
                  <w:pStyle w:val="Tabletext"/>
                  <w:framePr w:hSpace="180" w:wrap="around" w:vAnchor="text" w:hAnchor="margin" w:y="209"/>
                </w:pPr>
              </w:pPrChange>
            </w:pPr>
            <w:del w:id="9968"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9969" w:author="VOYER Raphael" w:date="2021-06-16T11:15:00Z"/>
              </w:rPr>
              <w:pPrChange w:id="9970" w:author="VOYER Raphael" w:date="2021-06-16T11:15:00Z">
                <w:pPr>
                  <w:pStyle w:val="Tabletext"/>
                  <w:framePr w:hSpace="180" w:wrap="around" w:vAnchor="text" w:hAnchor="margin" w:y="209"/>
                </w:pPr>
              </w:pPrChange>
            </w:pPr>
            <w:del w:id="9971"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9972" w:author="VOYER Raphael" w:date="2021-06-16T11:15:00Z"/>
              </w:rPr>
              <w:pPrChange w:id="9973" w:author="VOYER Raphael" w:date="2021-06-16T11:15:00Z">
                <w:pPr>
                  <w:framePr w:hSpace="180" w:wrap="around" w:vAnchor="text" w:hAnchor="margin" w:y="209"/>
                </w:pPr>
              </w:pPrChange>
            </w:pPr>
            <w:del w:id="9974"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9975"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9976" w:author="VOYER Raphael" w:date="2021-06-16T11:15:00Z"/>
              </w:rPr>
              <w:pPrChange w:id="9977" w:author="VOYER Raphael" w:date="2021-06-16T11:15:00Z">
                <w:pPr>
                  <w:pStyle w:val="Tabletext"/>
                  <w:framePr w:hSpace="180" w:wrap="around" w:vAnchor="text" w:hAnchor="margin" w:y="209"/>
                </w:pPr>
              </w:pPrChange>
            </w:pPr>
            <w:del w:id="9978"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9979" w:author="VOYER Raphael" w:date="2021-06-16T11:15:00Z"/>
              </w:rPr>
              <w:pPrChange w:id="9980" w:author="VOYER Raphael" w:date="2021-06-16T11:15:00Z">
                <w:pPr>
                  <w:pStyle w:val="Tabletext"/>
                  <w:framePr w:hSpace="180" w:wrap="around" w:vAnchor="text" w:hAnchor="margin" w:y="209"/>
                </w:pPr>
              </w:pPrChange>
            </w:pPr>
            <w:del w:id="9981"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9982"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9983" w:author="VOYER Raphael" w:date="2021-06-16T11:15:00Z"/>
              </w:rPr>
              <w:pPrChange w:id="9984"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9985" w:author="VOYER Raphael" w:date="2021-06-16T11:15:00Z"/>
              </w:rPr>
              <w:pPrChange w:id="9986" w:author="VOYER Raphael" w:date="2021-06-16T11:15:00Z">
                <w:pPr>
                  <w:pStyle w:val="Tabletext"/>
                  <w:framePr w:hSpace="180" w:wrap="around" w:vAnchor="text" w:hAnchor="margin" w:y="209"/>
                </w:pPr>
              </w:pPrChange>
            </w:pPr>
            <w:del w:id="9987" w:author="VOYER Raphael" w:date="2021-06-16T11:15:00Z">
              <w:r w:rsidDel="001111A8">
                <w:delText>No new semaphores.</w:delText>
              </w:r>
            </w:del>
          </w:p>
        </w:tc>
      </w:tr>
      <w:tr w:rsidR="00697356" w:rsidDel="001111A8" w14:paraId="72CE4F61" w14:textId="77777777" w:rsidTr="00C572C4">
        <w:trPr>
          <w:trHeight w:val="311"/>
          <w:del w:id="9988"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9989" w:author="VOYER Raphael" w:date="2021-06-16T11:15:00Z"/>
              </w:rPr>
              <w:pPrChange w:id="9990"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9991" w:author="VOYER Raphael" w:date="2021-06-16T11:15:00Z"/>
              </w:rPr>
              <w:pPrChange w:id="9992" w:author="VOYER Raphael" w:date="2021-06-16T11:15:00Z">
                <w:pPr>
                  <w:pStyle w:val="Tabletext"/>
                  <w:framePr w:hSpace="180" w:wrap="around" w:vAnchor="text" w:hAnchor="margin" w:y="209"/>
                </w:pPr>
              </w:pPrChange>
            </w:pPr>
            <w:del w:id="9993" w:author="VOYER Raphael" w:date="2021-06-16T11:15:00Z">
              <w:r w:rsidDel="001111A8">
                <w:delText>No OS timers used.</w:delText>
              </w:r>
            </w:del>
          </w:p>
        </w:tc>
      </w:tr>
      <w:tr w:rsidR="00697356" w:rsidDel="001111A8" w14:paraId="5E6C5033" w14:textId="77777777" w:rsidTr="00C572C4">
        <w:trPr>
          <w:trHeight w:val="1059"/>
          <w:del w:id="9994"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9995" w:author="VOYER Raphael" w:date="2021-06-16T11:15:00Z"/>
              </w:rPr>
              <w:pPrChange w:id="9996" w:author="VOYER Raphael" w:date="2021-06-16T11:15:00Z">
                <w:pPr>
                  <w:pStyle w:val="Tabletext"/>
                  <w:framePr w:hSpace="180" w:wrap="around" w:vAnchor="text" w:hAnchor="margin" w:y="209"/>
                </w:pPr>
              </w:pPrChange>
            </w:pPr>
            <w:del w:id="9997"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9998" w:author="VOYER Raphael" w:date="2021-06-16T11:15:00Z"/>
              </w:rPr>
              <w:pPrChange w:id="9999" w:author="VOYER Raphael" w:date="2021-06-16T11:15:00Z">
                <w:pPr>
                  <w:pStyle w:val="Tabletext"/>
                  <w:framePr w:hSpace="180" w:wrap="around" w:vAnchor="text" w:hAnchor="margin" w:y="209"/>
                </w:pPr>
              </w:pPrChange>
            </w:pPr>
            <w:del w:id="1000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10001" w:author="VOYER Raphael" w:date="2021-06-16T11:15:00Z"/>
              </w:rPr>
              <w:pPrChange w:id="10002" w:author="VOYER Raphael" w:date="2021-06-16T11:15:00Z">
                <w:pPr>
                  <w:framePr w:hSpace="180" w:wrap="around" w:vAnchor="text" w:hAnchor="margin" w:y="209"/>
                </w:pPr>
              </w:pPrChange>
            </w:pPr>
            <w:del w:id="1000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10004" w:author="VOYER Raphael" w:date="2021-06-16T11:15:00Z"/>
              </w:rPr>
              <w:pPrChange w:id="10005" w:author="VOYER Raphael" w:date="2021-06-16T11:15:00Z">
                <w:pPr>
                  <w:framePr w:hSpace="180" w:wrap="around" w:vAnchor="text" w:hAnchor="margin" w:y="209"/>
                </w:pPr>
              </w:pPrChange>
            </w:pPr>
            <w:del w:id="1000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10007" w:author="VOYER Raphael" w:date="2021-06-16T11:15:00Z"/>
              </w:rPr>
              <w:pPrChange w:id="10008" w:author="VOYER Raphael" w:date="2021-06-16T11:15:00Z">
                <w:pPr>
                  <w:framePr w:hSpace="180" w:wrap="around" w:vAnchor="text" w:hAnchor="margin" w:y="209"/>
                </w:pPr>
              </w:pPrChange>
            </w:pPr>
            <w:del w:id="1000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10010" w:author="VOYER Raphael" w:date="2021-06-16T11:15:00Z"/>
              </w:rPr>
              <w:pPrChange w:id="10011" w:author="VOYER Raphael" w:date="2021-06-16T11:15:00Z">
                <w:pPr>
                  <w:framePr w:hSpace="180" w:wrap="around" w:vAnchor="text" w:hAnchor="margin" w:y="209"/>
                </w:pPr>
              </w:pPrChange>
            </w:pPr>
            <w:del w:id="10012"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10013" w:author="VOYER Raphael" w:date="2021-06-16T11:15:00Z"/>
              </w:rPr>
              <w:pPrChange w:id="10014" w:author="VOYER Raphael" w:date="2021-06-16T11:15:00Z">
                <w:pPr>
                  <w:framePr w:hSpace="180" w:wrap="around" w:vAnchor="text" w:hAnchor="margin" w:y="209"/>
                </w:pPr>
              </w:pPrChange>
            </w:pPr>
            <w:del w:id="10015"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10016" w:author="VOYER Raphael" w:date="2021-06-16T11:15:00Z"/>
              </w:rPr>
              <w:pPrChange w:id="10017" w:author="VOYER Raphael" w:date="2021-06-16T11:15:00Z">
                <w:pPr>
                  <w:framePr w:hSpace="180" w:wrap="around" w:vAnchor="text" w:hAnchor="margin" w:y="209"/>
                </w:pPr>
              </w:pPrChange>
            </w:pPr>
          </w:p>
          <w:p w14:paraId="09D8B825" w14:textId="77777777" w:rsidR="00697356" w:rsidDel="001111A8" w:rsidRDefault="00697356">
            <w:pPr>
              <w:pStyle w:val="Titre4"/>
              <w:rPr>
                <w:del w:id="10018" w:author="VOYER Raphael" w:date="2021-06-16T11:15:00Z"/>
              </w:rPr>
              <w:pPrChange w:id="10019" w:author="VOYER Raphael" w:date="2021-06-16T11:15:00Z">
                <w:pPr>
                  <w:framePr w:hSpace="180" w:wrap="around" w:vAnchor="text" w:hAnchor="margin" w:y="209"/>
                </w:pPr>
              </w:pPrChange>
            </w:pPr>
            <w:del w:id="10020" w:author="VOYER Raphael" w:date="2021-06-16T11:15:00Z">
              <w:r w:rsidDel="001111A8">
                <w:delText>Uses VM Shared Memory</w:delText>
              </w:r>
            </w:del>
          </w:p>
          <w:p w14:paraId="5A1D186A" w14:textId="77777777" w:rsidR="00697356" w:rsidDel="001111A8" w:rsidRDefault="00697356">
            <w:pPr>
              <w:pStyle w:val="Titre4"/>
              <w:rPr>
                <w:del w:id="10021" w:author="VOYER Raphael" w:date="2021-06-16T11:15:00Z"/>
              </w:rPr>
              <w:pPrChange w:id="10022" w:author="VOYER Raphael" w:date="2021-06-16T11:15:00Z">
                <w:pPr>
                  <w:framePr w:hSpace="180" w:wrap="around" w:vAnchor="text" w:hAnchor="margin" w:y="209"/>
                </w:pPr>
              </w:pPrChange>
            </w:pPr>
            <w:del w:id="10023" w:author="VOYER Raphael" w:date="2021-06-16T11:15:00Z">
              <w:r w:rsidDel="001111A8">
                <w:delText>Uses PM/PL Shared memory</w:delText>
              </w:r>
            </w:del>
          </w:p>
          <w:p w14:paraId="293E8475" w14:textId="77777777" w:rsidR="00697356" w:rsidRPr="00B1288E" w:rsidDel="001111A8" w:rsidRDefault="00697356">
            <w:pPr>
              <w:pStyle w:val="Titre4"/>
              <w:rPr>
                <w:del w:id="10024" w:author="VOYER Raphael" w:date="2021-06-16T11:15:00Z"/>
              </w:rPr>
              <w:pPrChange w:id="10025" w:author="VOYER Raphael" w:date="2021-06-16T11:15:00Z">
                <w:pPr>
                  <w:framePr w:hSpace="180" w:wrap="around" w:vAnchor="text" w:hAnchor="margin" w:y="209"/>
                </w:pPr>
              </w:pPrChange>
            </w:pPr>
            <w:del w:id="10026"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10027" w:author="VOYER Raphael" w:date="2021-06-16T11:15:00Z"/>
        </w:rPr>
      </w:pPr>
    </w:p>
    <w:p w14:paraId="47E4103C" w14:textId="77777777" w:rsidR="00456BB6" w:rsidRPr="00456BB6" w:rsidRDefault="00456BB6">
      <w:pPr>
        <w:rPr>
          <w:ins w:id="10028" w:author="VOYER Raphael" w:date="2021-07-21T09:12:00Z"/>
        </w:rPr>
      </w:pPr>
    </w:p>
    <w:p w14:paraId="45BD64EF" w14:textId="77777777" w:rsidR="009B012C" w:rsidRDefault="009B012C">
      <w:pPr>
        <w:pStyle w:val="Titre4"/>
        <w:rPr>
          <w:ins w:id="10029" w:author="VOYER Raphael" w:date="2021-07-08T09:00:00Z"/>
          <w:b w:val="0"/>
          <w:bCs w:val="0"/>
        </w:rPr>
      </w:pPr>
    </w:p>
    <w:p w14:paraId="0DD5FAC5" w14:textId="749C94CA" w:rsidR="009B012C" w:rsidRDefault="009B012C">
      <w:pPr>
        <w:pStyle w:val="Titre1"/>
        <w:rPr>
          <w:ins w:id="10030" w:author="VOYER Raphael" w:date="2021-07-08T11:47:00Z"/>
        </w:rPr>
      </w:pPr>
      <w:ins w:id="10031" w:author="VOYER Raphael" w:date="2021-07-08T09:01:00Z">
        <w:r>
          <w:t>Improvements</w:t>
        </w:r>
      </w:ins>
      <w:ins w:id="10032" w:author="VOYER Raphael" w:date="2021-07-08T09:00:00Z">
        <w:r>
          <w:t>:</w:t>
        </w:r>
      </w:ins>
    </w:p>
    <w:p w14:paraId="36050158" w14:textId="79115F76" w:rsidR="00A77111" w:rsidRDefault="00A77111" w:rsidP="00A77111">
      <w:pPr>
        <w:rPr>
          <w:ins w:id="10033" w:author="VOYER Raphael" w:date="2021-07-08T11:47:00Z"/>
        </w:rPr>
      </w:pPr>
    </w:p>
    <w:p w14:paraId="2A88318C" w14:textId="728489E2" w:rsidR="00A77111" w:rsidRPr="00A77111" w:rsidRDefault="00A77111">
      <w:pPr>
        <w:rPr>
          <w:ins w:id="10034" w:author="VOYER Raphael" w:date="2021-07-08T09:00:00Z"/>
        </w:rPr>
        <w:pPrChange w:id="10035" w:author="VOYER Raphael" w:date="2021-07-08T11:47:00Z">
          <w:pPr>
            <w:pStyle w:val="Corpsdetexte"/>
          </w:pPr>
        </w:pPrChange>
      </w:pPr>
      <w:ins w:id="10036" w:author="VOYER Raphael" w:date="2021-07-08T11:47:00Z">
        <w:r>
          <w:t xml:space="preserve">OS6 </w:t>
        </w:r>
      </w:ins>
    </w:p>
    <w:p w14:paraId="65021827" w14:textId="77777777" w:rsidR="00697356" w:rsidDel="001111A8" w:rsidRDefault="00697356">
      <w:pPr>
        <w:pStyle w:val="Titre4"/>
        <w:rPr>
          <w:del w:id="10037" w:author="VOYER Raphael" w:date="2021-06-16T11:15:00Z"/>
        </w:rPr>
        <w:pPrChange w:id="10038" w:author="VOYER Raphael" w:date="2021-06-16T11:15:00Z">
          <w:pPr>
            <w:pStyle w:val="Lgende"/>
            <w:jc w:val="center"/>
          </w:pPr>
        </w:pPrChange>
      </w:pPr>
    </w:p>
    <w:p w14:paraId="1C65800A" w14:textId="77777777" w:rsidR="00697356" w:rsidDel="001111A8" w:rsidRDefault="00697356">
      <w:pPr>
        <w:pStyle w:val="Titre4"/>
        <w:rPr>
          <w:del w:id="10039" w:author="VOYER Raphael" w:date="2021-06-16T11:15:00Z"/>
        </w:rPr>
        <w:pPrChange w:id="10040" w:author="VOYER Raphael" w:date="2021-06-16T11:15:00Z">
          <w:pPr>
            <w:pStyle w:val="Lgende"/>
            <w:jc w:val="center"/>
          </w:pPr>
        </w:pPrChange>
      </w:pPr>
    </w:p>
    <w:p w14:paraId="7CEDBA60" w14:textId="77777777" w:rsidR="00697356" w:rsidDel="001111A8" w:rsidRDefault="00697356">
      <w:pPr>
        <w:pStyle w:val="Titre4"/>
        <w:rPr>
          <w:del w:id="10041" w:author="VOYER Raphael" w:date="2021-06-16T11:15:00Z"/>
        </w:rPr>
        <w:pPrChange w:id="10042" w:author="VOYER Raphael" w:date="2021-06-16T11:15:00Z">
          <w:pPr>
            <w:pStyle w:val="Lgende"/>
            <w:jc w:val="center"/>
          </w:pPr>
        </w:pPrChange>
      </w:pPr>
    </w:p>
    <w:p w14:paraId="4713DE4D" w14:textId="77777777" w:rsidR="00697356" w:rsidDel="001111A8" w:rsidRDefault="00697356">
      <w:pPr>
        <w:pStyle w:val="Titre4"/>
        <w:rPr>
          <w:del w:id="10043" w:author="VOYER Raphael" w:date="2021-06-16T11:15:00Z"/>
        </w:rPr>
        <w:pPrChange w:id="10044" w:author="VOYER Raphael" w:date="2021-06-16T11:15:00Z">
          <w:pPr>
            <w:pStyle w:val="Lgende"/>
            <w:jc w:val="center"/>
          </w:pPr>
        </w:pPrChange>
      </w:pPr>
    </w:p>
    <w:p w14:paraId="6043F953" w14:textId="77777777" w:rsidR="00697356" w:rsidDel="001111A8" w:rsidRDefault="00697356">
      <w:pPr>
        <w:pStyle w:val="Titre4"/>
        <w:rPr>
          <w:del w:id="10045" w:author="VOYER Raphael" w:date="2021-06-16T11:15:00Z"/>
        </w:rPr>
        <w:pPrChange w:id="10046" w:author="VOYER Raphael" w:date="2021-06-16T11:15:00Z">
          <w:pPr>
            <w:pStyle w:val="Lgende"/>
            <w:jc w:val="center"/>
          </w:pPr>
        </w:pPrChange>
      </w:pPr>
    </w:p>
    <w:p w14:paraId="2AC0DEB0" w14:textId="77777777" w:rsidR="00697356" w:rsidDel="001111A8" w:rsidRDefault="00697356">
      <w:pPr>
        <w:pStyle w:val="Titre4"/>
        <w:rPr>
          <w:del w:id="10047" w:author="VOYER Raphael" w:date="2021-06-16T11:15:00Z"/>
        </w:rPr>
        <w:pPrChange w:id="10048" w:author="VOYER Raphael" w:date="2021-06-16T11:15:00Z">
          <w:pPr>
            <w:pStyle w:val="Lgende"/>
            <w:jc w:val="center"/>
          </w:pPr>
        </w:pPrChange>
      </w:pPr>
    </w:p>
    <w:p w14:paraId="442BD13E" w14:textId="77777777" w:rsidR="00697356" w:rsidDel="001111A8" w:rsidRDefault="00697356">
      <w:pPr>
        <w:pStyle w:val="Titre4"/>
        <w:rPr>
          <w:del w:id="10049" w:author="VOYER Raphael" w:date="2021-06-16T11:15:00Z"/>
        </w:rPr>
        <w:pPrChange w:id="10050" w:author="VOYER Raphael" w:date="2021-06-16T11:15:00Z">
          <w:pPr>
            <w:pStyle w:val="Lgende"/>
            <w:jc w:val="center"/>
          </w:pPr>
        </w:pPrChange>
      </w:pPr>
    </w:p>
    <w:p w14:paraId="6007000D" w14:textId="77777777" w:rsidR="00697356" w:rsidDel="001111A8" w:rsidRDefault="00697356">
      <w:pPr>
        <w:pStyle w:val="Titre4"/>
        <w:rPr>
          <w:del w:id="10051" w:author="VOYER Raphael" w:date="2021-06-16T11:15:00Z"/>
        </w:rPr>
        <w:pPrChange w:id="10052" w:author="VOYER Raphael" w:date="2021-06-16T11:15:00Z">
          <w:pPr>
            <w:pStyle w:val="Lgende"/>
            <w:ind w:left="1440" w:firstLine="720"/>
          </w:pPr>
        </w:pPrChange>
      </w:pPr>
    </w:p>
    <w:p w14:paraId="0799EC56" w14:textId="77777777" w:rsidR="00697356" w:rsidRPr="00C042CF" w:rsidDel="001111A8" w:rsidRDefault="00697356">
      <w:pPr>
        <w:pStyle w:val="Titre4"/>
        <w:rPr>
          <w:del w:id="10053" w:author="VOYER Raphael" w:date="2021-06-16T11:15:00Z"/>
        </w:rPr>
        <w:pPrChange w:id="10054" w:author="VOYER Raphael" w:date="2021-06-16T11:15:00Z">
          <w:pPr/>
        </w:pPrChange>
      </w:pPr>
    </w:p>
    <w:p w14:paraId="370C4B27" w14:textId="77777777" w:rsidR="00697356" w:rsidDel="001111A8" w:rsidRDefault="00697356">
      <w:pPr>
        <w:pStyle w:val="Titre4"/>
        <w:rPr>
          <w:del w:id="10055" w:author="VOYER Raphael" w:date="2021-06-16T11:15:00Z"/>
        </w:rPr>
        <w:pPrChange w:id="10056" w:author="VOYER Raphael" w:date="2021-06-16T11:15:00Z">
          <w:pPr>
            <w:pStyle w:val="Lgende"/>
            <w:ind w:left="1440" w:firstLine="720"/>
          </w:pPr>
        </w:pPrChange>
      </w:pPr>
    </w:p>
    <w:p w14:paraId="6DABDB93" w14:textId="77777777" w:rsidR="00697356" w:rsidDel="001111A8" w:rsidRDefault="00697356">
      <w:pPr>
        <w:pStyle w:val="Titre4"/>
        <w:rPr>
          <w:del w:id="10057" w:author="VOYER Raphael" w:date="2021-06-16T11:15:00Z"/>
        </w:rPr>
        <w:pPrChange w:id="10058" w:author="VOYER Raphael" w:date="2021-06-16T11:15:00Z">
          <w:pPr>
            <w:pStyle w:val="Lgende"/>
            <w:ind w:left="1440" w:firstLine="720"/>
          </w:pPr>
        </w:pPrChange>
      </w:pPr>
    </w:p>
    <w:p w14:paraId="75139062" w14:textId="77777777" w:rsidR="00697356" w:rsidRPr="006E0570" w:rsidDel="001111A8" w:rsidRDefault="00697356">
      <w:pPr>
        <w:pStyle w:val="Titre4"/>
        <w:rPr>
          <w:del w:id="10059" w:author="VOYER Raphael" w:date="2021-06-16T11:15:00Z"/>
        </w:rPr>
        <w:pPrChange w:id="10060" w:author="VOYER Raphael" w:date="2021-06-16T11:15:00Z">
          <w:pPr>
            <w:pStyle w:val="Lgende"/>
            <w:ind w:left="1440" w:firstLine="720"/>
            <w:outlineLvl w:val="0"/>
          </w:pPr>
        </w:pPrChange>
      </w:pPr>
      <w:bookmarkStart w:id="10061" w:name="_Toc424820526"/>
      <w:del w:id="10062"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0061"/>
      </w:del>
    </w:p>
    <w:p w14:paraId="0A96F4B8" w14:textId="77777777" w:rsidR="00697356" w:rsidDel="001111A8" w:rsidRDefault="00697356">
      <w:pPr>
        <w:pStyle w:val="Titre4"/>
        <w:rPr>
          <w:del w:id="10063" w:author="VOYER Raphael" w:date="2021-06-16T11:15:00Z"/>
        </w:rPr>
        <w:pPrChange w:id="10064" w:author="VOYER Raphael" w:date="2021-06-16T11:15:00Z">
          <w:pPr/>
        </w:pPrChange>
      </w:pPr>
    </w:p>
    <w:p w14:paraId="5C36E6B9" w14:textId="77777777" w:rsidR="00697356" w:rsidDel="001111A8" w:rsidRDefault="00697356">
      <w:pPr>
        <w:pStyle w:val="Titre4"/>
        <w:rPr>
          <w:del w:id="10065" w:author="VOYER Raphael" w:date="2021-06-16T11:15:00Z"/>
        </w:rPr>
        <w:pPrChange w:id="10066" w:author="VOYER Raphael" w:date="2021-06-16T11:15:00Z">
          <w:pPr/>
        </w:pPrChange>
      </w:pPr>
    </w:p>
    <w:p w14:paraId="413E23AB" w14:textId="77777777" w:rsidR="00697356" w:rsidDel="001111A8" w:rsidRDefault="00697356">
      <w:pPr>
        <w:pStyle w:val="Titre4"/>
        <w:rPr>
          <w:del w:id="10067" w:author="VOYER Raphael" w:date="2021-06-16T11:15:00Z"/>
        </w:rPr>
        <w:pPrChange w:id="10068" w:author="VOYER Raphael" w:date="2021-06-16T11:15:00Z">
          <w:pPr/>
        </w:pPrChange>
      </w:pPr>
    </w:p>
    <w:p w14:paraId="07EB3682" w14:textId="77777777" w:rsidR="00697356" w:rsidDel="001111A8" w:rsidRDefault="00697356">
      <w:pPr>
        <w:pStyle w:val="Titre4"/>
        <w:rPr>
          <w:del w:id="10069" w:author="VOYER Raphael" w:date="2021-06-16T11:15:00Z"/>
        </w:rPr>
        <w:pPrChange w:id="10070" w:author="VOYER Raphael" w:date="2021-06-16T11:15:00Z">
          <w:pPr/>
        </w:pPrChange>
      </w:pPr>
    </w:p>
    <w:p w14:paraId="6596D578" w14:textId="77777777" w:rsidR="00697356" w:rsidDel="001111A8" w:rsidRDefault="00697356">
      <w:pPr>
        <w:pStyle w:val="Titre4"/>
        <w:rPr>
          <w:del w:id="10071" w:author="VOYER Raphael" w:date="2021-06-16T11:15:00Z"/>
        </w:rPr>
        <w:pPrChange w:id="10072" w:author="VOYER Raphael" w:date="2021-06-16T11:15:00Z">
          <w:pPr/>
        </w:pPrChange>
      </w:pPr>
    </w:p>
    <w:p w14:paraId="668837EE" w14:textId="77777777" w:rsidR="00697356" w:rsidDel="001111A8" w:rsidRDefault="00697356">
      <w:pPr>
        <w:pStyle w:val="Titre4"/>
        <w:rPr>
          <w:del w:id="10073" w:author="VOYER Raphael" w:date="2021-06-16T11:15:00Z"/>
        </w:rPr>
        <w:pPrChange w:id="10074" w:author="VOYER Raphael" w:date="2021-06-16T11:15:00Z">
          <w:pPr/>
        </w:pPrChange>
      </w:pPr>
    </w:p>
    <w:p w14:paraId="12D68F6A" w14:textId="77777777" w:rsidR="00697356" w:rsidDel="001111A8" w:rsidRDefault="00697356">
      <w:pPr>
        <w:pStyle w:val="Titre4"/>
        <w:rPr>
          <w:del w:id="10075" w:author="VOYER Raphael" w:date="2021-06-16T11:15:00Z"/>
        </w:rPr>
        <w:pPrChange w:id="10076" w:author="VOYER Raphael" w:date="2021-06-16T11:15:00Z">
          <w:pPr/>
        </w:pPrChange>
      </w:pPr>
    </w:p>
    <w:p w14:paraId="4C4882D7" w14:textId="77777777" w:rsidR="00697356" w:rsidDel="001111A8" w:rsidRDefault="00697356">
      <w:pPr>
        <w:pStyle w:val="Titre4"/>
        <w:rPr>
          <w:del w:id="10077" w:author="VOYER Raphael" w:date="2021-06-16T11:15:00Z"/>
        </w:rPr>
        <w:pPrChange w:id="10078" w:author="VOYER Raphael" w:date="2021-06-16T11:15:00Z">
          <w:pPr/>
        </w:pPrChange>
      </w:pPr>
    </w:p>
    <w:p w14:paraId="14D047D4" w14:textId="77777777" w:rsidR="00697356" w:rsidDel="001111A8" w:rsidRDefault="00697356">
      <w:pPr>
        <w:pStyle w:val="Titre4"/>
        <w:rPr>
          <w:del w:id="10079" w:author="VOYER Raphael" w:date="2021-06-16T11:15:00Z"/>
        </w:rPr>
        <w:pPrChange w:id="10080" w:author="VOYER Raphael" w:date="2021-06-16T11:15:00Z">
          <w:pPr>
            <w:pStyle w:val="Titre1"/>
            <w:pageBreakBefore/>
            <w:numPr>
              <w:numId w:val="0"/>
            </w:numPr>
            <w:tabs>
              <w:tab w:val="clear" w:pos="432"/>
            </w:tabs>
            <w:ind w:left="360" w:firstLine="0"/>
            <w:jc w:val="left"/>
          </w:pPr>
        </w:pPrChange>
      </w:pPr>
      <w:del w:id="10081"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0082" w:author="VOYER Raphael" w:date="2021-06-16T11:15:00Z"/>
        </w:rPr>
        <w:pPrChange w:id="10083" w:author="VOYER Raphael" w:date="2021-06-16T11:15:00Z">
          <w:pPr/>
        </w:pPrChange>
      </w:pPr>
    </w:p>
    <w:p w14:paraId="27DF17E6" w14:textId="77777777" w:rsidR="00697356" w:rsidDel="001111A8" w:rsidRDefault="00697356">
      <w:pPr>
        <w:pStyle w:val="Titre4"/>
        <w:rPr>
          <w:del w:id="10084" w:author="VOYER Raphael" w:date="2021-06-16T11:15:00Z"/>
        </w:rPr>
        <w:pPrChange w:id="10085" w:author="VOYER Raphael" w:date="2021-06-16T11:15:00Z">
          <w:pPr>
            <w:numPr>
              <w:numId w:val="38"/>
            </w:numPr>
            <w:tabs>
              <w:tab w:val="num" w:pos="720"/>
            </w:tabs>
            <w:ind w:left="720" w:hanging="360"/>
          </w:pPr>
        </w:pPrChange>
      </w:pPr>
      <w:del w:id="10086"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0087" w:author="VOYER Raphael" w:date="2021-06-16T11:15:00Z"/>
        </w:rPr>
        <w:pPrChange w:id="10088" w:author="VOYER Raphael" w:date="2021-06-16T11:15:00Z">
          <w:pPr>
            <w:ind w:left="360"/>
          </w:pPr>
        </w:pPrChange>
      </w:pPr>
      <w:del w:id="10089"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0090" w:author="VOYER Raphael" w:date="2021-06-16T11:15:00Z"/>
        </w:rPr>
        <w:pPrChange w:id="10091" w:author="VOYER Raphael" w:date="2021-06-16T11:15:00Z">
          <w:pPr>
            <w:ind w:left="360"/>
          </w:pPr>
        </w:pPrChange>
      </w:pPr>
    </w:p>
    <w:p w14:paraId="1C7B9C31" w14:textId="77777777" w:rsidR="00697356" w:rsidDel="001111A8" w:rsidRDefault="00697356">
      <w:pPr>
        <w:pStyle w:val="Titre4"/>
        <w:rPr>
          <w:del w:id="10092" w:author="VOYER Raphael" w:date="2021-06-16T11:15:00Z"/>
        </w:rPr>
        <w:pPrChange w:id="10093" w:author="VOYER Raphael" w:date="2021-06-16T11:15:00Z">
          <w:pPr>
            <w:numPr>
              <w:numId w:val="38"/>
            </w:numPr>
            <w:tabs>
              <w:tab w:val="num" w:pos="720"/>
            </w:tabs>
            <w:ind w:left="720" w:hanging="360"/>
          </w:pPr>
        </w:pPrChange>
      </w:pPr>
      <w:del w:id="10094"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0095" w:author="VOYER Raphael" w:date="2021-06-16T11:15:00Z"/>
        </w:rPr>
        <w:pPrChange w:id="10096" w:author="VOYER Raphael" w:date="2021-06-16T11:15:00Z">
          <w:pPr>
            <w:ind w:left="360"/>
          </w:pPr>
        </w:pPrChange>
      </w:pPr>
      <w:del w:id="10097"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098" w:author="VOYER Raphael" w:date="2021-06-16T11:15:00Z"/>
        </w:rPr>
        <w:pPrChange w:id="10099" w:author="VOYER Raphael" w:date="2021-06-16T11:15:00Z">
          <w:pPr/>
        </w:pPrChange>
      </w:pPr>
    </w:p>
    <w:p w14:paraId="3E4B58BD" w14:textId="77777777" w:rsidR="00697356" w:rsidDel="001111A8" w:rsidRDefault="00697356">
      <w:pPr>
        <w:pStyle w:val="Titre4"/>
        <w:rPr>
          <w:del w:id="10100" w:author="VOYER Raphael" w:date="2021-06-16T11:15:00Z"/>
        </w:rPr>
        <w:pPrChange w:id="10101" w:author="VOYER Raphael" w:date="2021-06-16T11:15:00Z">
          <w:pPr>
            <w:numPr>
              <w:numId w:val="38"/>
            </w:numPr>
            <w:tabs>
              <w:tab w:val="num" w:pos="720"/>
            </w:tabs>
            <w:ind w:left="720" w:hanging="360"/>
          </w:pPr>
        </w:pPrChange>
      </w:pPr>
      <w:del w:id="10102"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103" w:author="VOYER Raphael" w:date="2021-06-16T11:15:00Z"/>
        </w:rPr>
        <w:pPrChange w:id="10104" w:author="VOYER Raphael" w:date="2021-06-16T11:15:00Z">
          <w:pPr>
            <w:ind w:left="360"/>
          </w:pPr>
        </w:pPrChange>
      </w:pPr>
      <w:del w:id="10105" w:author="VOYER Raphael" w:date="2021-06-16T11:15:00Z">
        <w:r w:rsidDel="001111A8">
          <w:delText xml:space="preserve">      ports to the cluster.</w:delText>
        </w:r>
      </w:del>
    </w:p>
    <w:p w14:paraId="47D107C2" w14:textId="77777777" w:rsidR="00697356" w:rsidDel="001111A8" w:rsidRDefault="00697356">
      <w:pPr>
        <w:pStyle w:val="Titre4"/>
        <w:rPr>
          <w:del w:id="10106" w:author="VOYER Raphael" w:date="2021-06-16T11:15:00Z"/>
        </w:rPr>
        <w:pPrChange w:id="10107" w:author="VOYER Raphael" w:date="2021-06-16T11:15:00Z">
          <w:pPr>
            <w:ind w:left="360" w:firstLine="300"/>
          </w:pPr>
        </w:pPrChange>
      </w:pPr>
    </w:p>
    <w:p w14:paraId="39236B07" w14:textId="77777777" w:rsidR="00697356" w:rsidDel="001111A8" w:rsidRDefault="00697356">
      <w:pPr>
        <w:pStyle w:val="Titre4"/>
        <w:rPr>
          <w:del w:id="10108" w:author="VOYER Raphael" w:date="2021-06-16T11:15:00Z"/>
        </w:rPr>
        <w:pPrChange w:id="10109" w:author="VOYER Raphael" w:date="2021-06-16T11:15:00Z">
          <w:pPr>
            <w:numPr>
              <w:numId w:val="39"/>
            </w:numPr>
            <w:tabs>
              <w:tab w:val="num" w:pos="720"/>
            </w:tabs>
            <w:ind w:left="720" w:hanging="360"/>
          </w:pPr>
        </w:pPrChange>
      </w:pPr>
      <w:del w:id="10110"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111" w:author="VOYER Raphael" w:date="2021-06-16T11:15:00Z"/>
        </w:rPr>
        <w:pPrChange w:id="10112" w:author="VOYER Raphael" w:date="2021-06-16T11:15:00Z">
          <w:pPr/>
        </w:pPrChange>
      </w:pPr>
      <w:del w:id="10113"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114" w:author="VOYER Raphael" w:date="2021-06-16T11:15:00Z"/>
        </w:rPr>
        <w:pPrChange w:id="10115" w:author="VOYER Raphael" w:date="2021-06-16T11:15:00Z">
          <w:pPr/>
        </w:pPrChange>
      </w:pPr>
    </w:p>
    <w:p w14:paraId="2FF576EE" w14:textId="77777777" w:rsidR="00697356" w:rsidDel="001111A8" w:rsidRDefault="00697356">
      <w:pPr>
        <w:pStyle w:val="Titre4"/>
        <w:rPr>
          <w:del w:id="10116" w:author="VOYER Raphael" w:date="2021-06-16T11:15:00Z"/>
        </w:rPr>
        <w:pPrChange w:id="10117" w:author="VOYER Raphael" w:date="2021-06-16T11:15:00Z">
          <w:pPr>
            <w:numPr>
              <w:numId w:val="39"/>
            </w:numPr>
            <w:tabs>
              <w:tab w:val="num" w:pos="720"/>
            </w:tabs>
            <w:ind w:left="720" w:hanging="360"/>
          </w:pPr>
        </w:pPrChange>
      </w:pPr>
      <w:del w:id="10118"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119" w:author="VOYER Raphael" w:date="2021-06-16T11:15:00Z"/>
        </w:rPr>
        <w:pPrChange w:id="10120" w:author="VOYER Raphael" w:date="2021-06-16T11:15:00Z">
          <w:pPr/>
        </w:pPrChange>
      </w:pPr>
      <w:del w:id="10121"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122" w:author="VOYER Raphael" w:date="2021-06-16T11:15:00Z"/>
        </w:rPr>
        <w:pPrChange w:id="10123" w:author="VOYER Raphael" w:date="2021-06-16T11:15:00Z">
          <w:pPr>
            <w:ind w:left="360"/>
          </w:pPr>
        </w:pPrChange>
      </w:pPr>
      <w:del w:id="10124"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125" w:author="VOYER Raphael" w:date="2021-06-16T11:15:00Z"/>
        </w:rPr>
        <w:pPrChange w:id="10126" w:author="VOYER Raphael" w:date="2021-06-16T11:15:00Z">
          <w:pPr>
            <w:ind w:left="360" w:firstLine="420"/>
          </w:pPr>
        </w:pPrChange>
      </w:pPr>
    </w:p>
    <w:p w14:paraId="0725EE68" w14:textId="77777777" w:rsidR="00697356" w:rsidDel="001111A8" w:rsidRDefault="00697356">
      <w:pPr>
        <w:pStyle w:val="Titre4"/>
        <w:rPr>
          <w:del w:id="10127" w:author="VOYER Raphael" w:date="2021-06-16T11:15:00Z"/>
        </w:rPr>
        <w:pPrChange w:id="10128" w:author="VOYER Raphael" w:date="2021-06-16T11:15:00Z">
          <w:pPr>
            <w:numPr>
              <w:numId w:val="39"/>
            </w:numPr>
            <w:tabs>
              <w:tab w:val="num" w:pos="720"/>
            </w:tabs>
            <w:ind w:left="720" w:hanging="360"/>
          </w:pPr>
        </w:pPrChange>
      </w:pPr>
      <w:del w:id="10129"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130" w:author="VOYER Raphael" w:date="2021-06-16T11:15:00Z"/>
        </w:rPr>
        <w:pPrChange w:id="10131" w:author="VOYER Raphael" w:date="2021-06-16T11:15:00Z">
          <w:pPr>
            <w:ind w:left="360"/>
          </w:pPr>
        </w:pPrChange>
      </w:pPr>
    </w:p>
    <w:p w14:paraId="574C51AA" w14:textId="77777777" w:rsidR="00697356" w:rsidDel="001111A8" w:rsidRDefault="00697356">
      <w:pPr>
        <w:pStyle w:val="Titre4"/>
        <w:rPr>
          <w:del w:id="10132" w:author="VOYER Raphael" w:date="2021-06-16T11:15:00Z"/>
        </w:rPr>
        <w:pPrChange w:id="10133" w:author="VOYER Raphael" w:date="2021-06-16T11:15:00Z">
          <w:pPr>
            <w:numPr>
              <w:numId w:val="39"/>
            </w:numPr>
            <w:tabs>
              <w:tab w:val="num" w:pos="720"/>
            </w:tabs>
            <w:ind w:left="720" w:hanging="360"/>
          </w:pPr>
        </w:pPrChange>
      </w:pPr>
      <w:del w:id="10134"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135" w:author="VOYER Raphael" w:date="2021-06-16T11:15:00Z"/>
        </w:rPr>
        <w:pPrChange w:id="10136" w:author="VOYER Raphael" w:date="2021-06-16T11:15:00Z">
          <w:pPr>
            <w:ind w:left="720"/>
          </w:pPr>
        </w:pPrChange>
      </w:pPr>
      <w:del w:id="10137" w:author="VOYER Raphael" w:date="2021-06-16T11:15:00Z">
        <w:r w:rsidDel="001111A8">
          <w:delText>with IP multicast address.</w:delText>
        </w:r>
      </w:del>
    </w:p>
    <w:p w14:paraId="7B2E72D6" w14:textId="77777777" w:rsidR="00697356" w:rsidDel="001111A8" w:rsidRDefault="00697356">
      <w:pPr>
        <w:pStyle w:val="Titre4"/>
        <w:rPr>
          <w:del w:id="10138" w:author="VOYER Raphael" w:date="2021-06-16T11:15:00Z"/>
        </w:rPr>
        <w:pPrChange w:id="10139" w:author="VOYER Raphael" w:date="2021-06-16T11:15:00Z">
          <w:pPr>
            <w:ind w:left="720"/>
          </w:pPr>
        </w:pPrChange>
      </w:pPr>
    </w:p>
    <w:p w14:paraId="3FF86F82" w14:textId="77777777" w:rsidR="00697356" w:rsidDel="001111A8" w:rsidRDefault="00697356">
      <w:pPr>
        <w:pStyle w:val="Titre4"/>
        <w:rPr>
          <w:del w:id="10140" w:author="VOYER Raphael" w:date="2021-06-16T11:15:00Z"/>
        </w:rPr>
        <w:pPrChange w:id="10141" w:author="VOYER Raphael" w:date="2021-06-16T11:15:00Z">
          <w:pPr>
            <w:ind w:left="720"/>
          </w:pPr>
        </w:pPrChange>
      </w:pPr>
    </w:p>
    <w:p w14:paraId="38DA9A21" w14:textId="77777777" w:rsidR="00697356" w:rsidDel="001111A8" w:rsidRDefault="00697356">
      <w:pPr>
        <w:pStyle w:val="Titre4"/>
        <w:rPr>
          <w:del w:id="10142" w:author="VOYER Raphael" w:date="2021-06-16T11:15:00Z"/>
        </w:rPr>
        <w:pPrChange w:id="10143" w:author="VOYER Raphael" w:date="2021-06-16T11:15:00Z">
          <w:pPr>
            <w:ind w:left="360"/>
          </w:pPr>
        </w:pPrChange>
      </w:pPr>
      <w:del w:id="10144" w:author="VOYER Raphael" w:date="2021-06-16T11:15:00Z">
        <w:r w:rsidDel="001111A8">
          <w:delText xml:space="preserve">            </w:delText>
        </w:r>
      </w:del>
    </w:p>
    <w:p w14:paraId="3557BDE7" w14:textId="77777777" w:rsidR="00697356" w:rsidRPr="00921B21" w:rsidDel="001111A8" w:rsidRDefault="00697356">
      <w:pPr>
        <w:pStyle w:val="Titre4"/>
        <w:rPr>
          <w:del w:id="10145" w:author="VOYER Raphael" w:date="2021-06-16T11:15:00Z"/>
        </w:rPr>
        <w:pPrChange w:id="10146" w:author="VOYER Raphael" w:date="2021-06-16T11:15:00Z">
          <w:pPr/>
        </w:pPrChange>
      </w:pPr>
      <w:del w:id="10147" w:author="VOYER Raphael" w:date="2021-06-16T11:15:00Z">
        <w:r w:rsidDel="001111A8">
          <w:delText xml:space="preserve">  </w:delText>
        </w:r>
      </w:del>
    </w:p>
    <w:p w14:paraId="021D1F90" w14:textId="77777777" w:rsidR="00697356" w:rsidDel="001111A8" w:rsidRDefault="00D8530E">
      <w:pPr>
        <w:pStyle w:val="Titre4"/>
        <w:rPr>
          <w:del w:id="10148" w:author="VOYER Raphael" w:date="2021-06-16T11:15:00Z"/>
        </w:rPr>
        <w:pPrChange w:id="10149" w:author="VOYER Raphael" w:date="2021-06-16T11:15:00Z">
          <w:pPr>
            <w:pStyle w:val="Titre1"/>
            <w:pageBreakBefore/>
            <w:numPr>
              <w:numId w:val="0"/>
            </w:numPr>
            <w:tabs>
              <w:tab w:val="clear" w:pos="432"/>
            </w:tabs>
            <w:ind w:left="360" w:firstLine="0"/>
            <w:jc w:val="left"/>
          </w:pPr>
        </w:pPrChange>
      </w:pPr>
      <w:del w:id="10150"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151" w:author="VOYER Raphael" w:date="2021-06-16T11:15:00Z"/>
        </w:rPr>
        <w:pPrChange w:id="10152" w:author="VOYER Raphael" w:date="2021-06-16T11:15:00Z">
          <w:pPr/>
        </w:pPrChange>
      </w:pPr>
      <w:del w:id="10153" w:author="VOYER Raphael" w:date="2021-06-16T11:15:00Z">
        <w:r w:rsidDel="001111A8">
          <w:delText xml:space="preserve">         </w:delText>
        </w:r>
      </w:del>
    </w:p>
    <w:p w14:paraId="5639E0F2" w14:textId="77777777" w:rsidR="00697356" w:rsidDel="001111A8" w:rsidRDefault="00697356">
      <w:pPr>
        <w:pStyle w:val="Titre4"/>
        <w:rPr>
          <w:del w:id="10154" w:author="VOYER Raphael" w:date="2021-06-16T11:15:00Z"/>
        </w:rPr>
        <w:pPrChange w:id="10155" w:author="VOYER Raphael" w:date="2021-06-16T11:15:00Z">
          <w:pPr>
            <w:outlineLvl w:val="0"/>
          </w:pPr>
        </w:pPrChange>
      </w:pPr>
      <w:del w:id="10156" w:author="VOYER Raphael" w:date="2021-06-16T11:15:00Z">
        <w:r w:rsidDel="001111A8">
          <w:delText xml:space="preserve">            </w:delText>
        </w:r>
        <w:bookmarkStart w:id="10157" w:name="_Toc424820529"/>
        <w:r w:rsidRPr="00C92466" w:rsidDel="001111A8">
          <w:rPr>
            <w:b w:val="0"/>
          </w:rPr>
          <w:delText>User  Management  Module Changes for VC :</w:delText>
        </w:r>
        <w:bookmarkEnd w:id="10157"/>
        <w:r w:rsidDel="001111A8">
          <w:delText xml:space="preserve"> </w:delText>
        </w:r>
      </w:del>
    </w:p>
    <w:p w14:paraId="05778327" w14:textId="77777777" w:rsidR="00697356" w:rsidDel="001111A8" w:rsidRDefault="00697356">
      <w:pPr>
        <w:pStyle w:val="Titre4"/>
        <w:rPr>
          <w:del w:id="10158" w:author="VOYER Raphael" w:date="2021-06-16T11:15:00Z"/>
        </w:rPr>
        <w:pPrChange w:id="10159" w:author="VOYER Raphael" w:date="2021-06-16T11:15:00Z">
          <w:pPr/>
        </w:pPrChange>
      </w:pPr>
    </w:p>
    <w:p w14:paraId="54EF1D79" w14:textId="77777777" w:rsidR="00697356" w:rsidDel="001111A8" w:rsidRDefault="00697356">
      <w:pPr>
        <w:pStyle w:val="Titre4"/>
        <w:rPr>
          <w:del w:id="10160" w:author="VOYER Raphael" w:date="2021-06-16T11:15:00Z"/>
        </w:rPr>
        <w:pPrChange w:id="10161" w:author="VOYER Raphael" w:date="2021-06-16T11:15:00Z">
          <w:pPr/>
        </w:pPrChange>
      </w:pPr>
      <w:del w:id="10162"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163" w:author="VOYER Raphael" w:date="2021-06-16T11:15:00Z"/>
        </w:rPr>
        <w:pPrChange w:id="10164" w:author="VOYER Raphael" w:date="2021-06-16T11:15:00Z">
          <w:pPr/>
        </w:pPrChange>
      </w:pPr>
    </w:p>
    <w:p w14:paraId="6B4B06F7" w14:textId="77777777" w:rsidR="00697356" w:rsidDel="001111A8" w:rsidRDefault="004F358F">
      <w:pPr>
        <w:pStyle w:val="Titre4"/>
        <w:rPr>
          <w:del w:id="10165" w:author="VOYER Raphael" w:date="2021-06-16T11:15:00Z"/>
        </w:rPr>
        <w:pPrChange w:id="10166" w:author="VOYER Raphael" w:date="2021-06-16T11:15:00Z">
          <w:pPr/>
        </w:pPrChange>
      </w:pPr>
      <w:del w:id="10167"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168" w:author="VOYER Raphael" w:date="2021-06-16T11:15:00Z"/>
        </w:rPr>
        <w:pPrChange w:id="10169" w:author="VOYER Raphael" w:date="2021-06-16T11:15:00Z">
          <w:pPr/>
        </w:pPrChange>
      </w:pPr>
      <w:del w:id="10170" w:author="VOYER Raphael" w:date="2021-06-16T11:15:00Z">
        <w:r w:rsidDel="001111A8">
          <w:delText xml:space="preserve">        </w:delText>
        </w:r>
      </w:del>
    </w:p>
    <w:p w14:paraId="0445EE06" w14:textId="77777777" w:rsidR="00697356" w:rsidDel="001111A8" w:rsidRDefault="00697356">
      <w:pPr>
        <w:pStyle w:val="Titre4"/>
        <w:rPr>
          <w:del w:id="10171" w:author="VOYER Raphael" w:date="2021-06-16T11:15:00Z"/>
        </w:rPr>
        <w:pPrChange w:id="10172" w:author="VOYER Raphael" w:date="2021-06-16T11:15:00Z">
          <w:pPr/>
        </w:pPrChange>
      </w:pPr>
    </w:p>
    <w:p w14:paraId="09C90B17" w14:textId="77777777" w:rsidR="00697356" w:rsidDel="001111A8" w:rsidRDefault="00697356">
      <w:pPr>
        <w:pStyle w:val="Titre4"/>
        <w:rPr>
          <w:del w:id="10173" w:author="VOYER Raphael" w:date="2021-06-16T11:15:00Z"/>
        </w:rPr>
        <w:pPrChange w:id="10174" w:author="VOYER Raphael" w:date="2021-06-16T11:15:00Z">
          <w:pPr/>
        </w:pPrChange>
      </w:pPr>
    </w:p>
    <w:p w14:paraId="00BB1999" w14:textId="77777777" w:rsidR="00697356" w:rsidDel="001111A8" w:rsidRDefault="00697356">
      <w:pPr>
        <w:pStyle w:val="Titre4"/>
        <w:rPr>
          <w:del w:id="10175" w:author="VOYER Raphael" w:date="2021-06-16T11:15:00Z"/>
        </w:rPr>
        <w:pPrChange w:id="10176" w:author="VOYER Raphael" w:date="2021-06-16T11:15:00Z">
          <w:pPr/>
        </w:pPrChange>
      </w:pPr>
    </w:p>
    <w:p w14:paraId="24D1A474" w14:textId="77777777" w:rsidR="00697356" w:rsidDel="001111A8" w:rsidRDefault="00697356">
      <w:pPr>
        <w:pStyle w:val="Titre4"/>
        <w:rPr>
          <w:del w:id="10177" w:author="VOYER Raphael" w:date="2021-06-16T11:15:00Z"/>
        </w:rPr>
        <w:pPrChange w:id="10178" w:author="VOYER Raphael" w:date="2021-06-16T11:15:00Z">
          <w:pPr/>
        </w:pPrChange>
      </w:pPr>
    </w:p>
    <w:p w14:paraId="199EAD84" w14:textId="77777777" w:rsidR="00697356" w:rsidDel="001111A8" w:rsidRDefault="00697356">
      <w:pPr>
        <w:pStyle w:val="Titre4"/>
        <w:rPr>
          <w:del w:id="10179" w:author="VOYER Raphael" w:date="2021-06-16T11:15:00Z"/>
        </w:rPr>
        <w:pPrChange w:id="10180" w:author="VOYER Raphael" w:date="2021-06-16T11:15:00Z">
          <w:pPr/>
        </w:pPrChange>
      </w:pPr>
    </w:p>
    <w:p w14:paraId="777368D8" w14:textId="77777777" w:rsidR="00697356" w:rsidDel="001111A8" w:rsidRDefault="00697356">
      <w:pPr>
        <w:pStyle w:val="Titre4"/>
        <w:rPr>
          <w:del w:id="10181" w:author="VOYER Raphael" w:date="2021-06-16T11:15:00Z"/>
        </w:rPr>
        <w:pPrChange w:id="10182" w:author="VOYER Raphael" w:date="2021-06-16T11:15:00Z">
          <w:pPr/>
        </w:pPrChange>
      </w:pPr>
    </w:p>
    <w:p w14:paraId="218A1E65" w14:textId="77777777" w:rsidR="00697356" w:rsidDel="001111A8" w:rsidRDefault="00697356">
      <w:pPr>
        <w:pStyle w:val="Titre4"/>
        <w:rPr>
          <w:del w:id="10183" w:author="VOYER Raphael" w:date="2021-06-16T11:15:00Z"/>
        </w:rPr>
        <w:pPrChange w:id="10184" w:author="VOYER Raphael" w:date="2021-06-16T11:15:00Z">
          <w:pPr/>
        </w:pPrChange>
      </w:pPr>
    </w:p>
    <w:p w14:paraId="4ABCC48F" w14:textId="77777777" w:rsidR="00697356" w:rsidDel="001111A8" w:rsidRDefault="00697356">
      <w:pPr>
        <w:pStyle w:val="Titre4"/>
        <w:rPr>
          <w:del w:id="10185" w:author="VOYER Raphael" w:date="2021-06-16T11:15:00Z"/>
        </w:rPr>
        <w:pPrChange w:id="10186" w:author="VOYER Raphael" w:date="2021-06-16T11:15:00Z">
          <w:pPr/>
        </w:pPrChange>
      </w:pPr>
    </w:p>
    <w:p w14:paraId="46CD80CF" w14:textId="77777777" w:rsidR="00697356" w:rsidDel="001111A8" w:rsidRDefault="00697356">
      <w:pPr>
        <w:pStyle w:val="Titre4"/>
        <w:rPr>
          <w:del w:id="10187" w:author="VOYER Raphael" w:date="2021-06-16T11:15:00Z"/>
        </w:rPr>
        <w:pPrChange w:id="10188" w:author="VOYER Raphael" w:date="2021-06-16T11:15:00Z">
          <w:pPr/>
        </w:pPrChange>
      </w:pPr>
    </w:p>
    <w:p w14:paraId="54D35D64" w14:textId="77777777" w:rsidR="00697356" w:rsidDel="001111A8" w:rsidRDefault="00697356">
      <w:pPr>
        <w:pStyle w:val="Titre4"/>
        <w:rPr>
          <w:del w:id="10189" w:author="VOYER Raphael" w:date="2021-06-16T11:15:00Z"/>
        </w:rPr>
        <w:pPrChange w:id="10190" w:author="VOYER Raphael" w:date="2021-06-16T11:15:00Z">
          <w:pPr/>
        </w:pPrChange>
      </w:pPr>
    </w:p>
    <w:p w14:paraId="4BB29726" w14:textId="77777777" w:rsidR="00697356" w:rsidDel="001111A8" w:rsidRDefault="00697356">
      <w:pPr>
        <w:pStyle w:val="Titre4"/>
        <w:rPr>
          <w:del w:id="10191" w:author="VOYER Raphael" w:date="2021-06-16T11:15:00Z"/>
        </w:rPr>
        <w:pPrChange w:id="10192" w:author="VOYER Raphael" w:date="2021-06-16T11:15:00Z">
          <w:pPr/>
        </w:pPrChange>
      </w:pPr>
    </w:p>
    <w:p w14:paraId="1D5D7422" w14:textId="77777777" w:rsidR="00697356" w:rsidDel="001111A8" w:rsidRDefault="00697356">
      <w:pPr>
        <w:pStyle w:val="Titre4"/>
        <w:rPr>
          <w:del w:id="10193" w:author="VOYER Raphael" w:date="2021-06-16T11:15:00Z"/>
        </w:rPr>
        <w:pPrChange w:id="10194" w:author="VOYER Raphael" w:date="2021-06-16T11:15:00Z">
          <w:pPr/>
        </w:pPrChange>
      </w:pPr>
    </w:p>
    <w:p w14:paraId="253D0256" w14:textId="77777777" w:rsidR="00697356" w:rsidDel="001111A8" w:rsidRDefault="00697356">
      <w:pPr>
        <w:pStyle w:val="Titre4"/>
        <w:rPr>
          <w:del w:id="10195" w:author="VOYER Raphael" w:date="2021-06-16T11:15:00Z"/>
        </w:rPr>
        <w:pPrChange w:id="10196" w:author="VOYER Raphael" w:date="2021-06-16T11:15:00Z">
          <w:pPr/>
        </w:pPrChange>
      </w:pPr>
    </w:p>
    <w:p w14:paraId="308F69BF" w14:textId="77777777" w:rsidR="00697356" w:rsidDel="001111A8" w:rsidRDefault="00697356">
      <w:pPr>
        <w:pStyle w:val="Titre4"/>
        <w:rPr>
          <w:del w:id="10197" w:author="VOYER Raphael" w:date="2021-06-16T11:15:00Z"/>
        </w:rPr>
        <w:pPrChange w:id="10198" w:author="VOYER Raphael" w:date="2021-06-16T11:15:00Z">
          <w:pPr/>
        </w:pPrChange>
      </w:pPr>
    </w:p>
    <w:p w14:paraId="08D88953" w14:textId="77777777" w:rsidR="00697356" w:rsidDel="001111A8" w:rsidRDefault="00697356">
      <w:pPr>
        <w:pStyle w:val="Titre4"/>
        <w:rPr>
          <w:del w:id="10199" w:author="VOYER Raphael" w:date="2021-06-16T11:15:00Z"/>
        </w:rPr>
        <w:pPrChange w:id="10200" w:author="VOYER Raphael" w:date="2021-06-16T11:15:00Z">
          <w:pPr/>
        </w:pPrChange>
      </w:pPr>
    </w:p>
    <w:p w14:paraId="7618ECD2" w14:textId="77777777" w:rsidR="00697356" w:rsidDel="001111A8" w:rsidRDefault="00697356">
      <w:pPr>
        <w:pStyle w:val="Titre4"/>
        <w:rPr>
          <w:del w:id="10201" w:author="VOYER Raphael" w:date="2021-06-16T11:15:00Z"/>
        </w:rPr>
        <w:pPrChange w:id="10202" w:author="VOYER Raphael" w:date="2021-06-16T11:15:00Z">
          <w:pPr/>
        </w:pPrChange>
      </w:pPr>
    </w:p>
    <w:p w14:paraId="354232EB" w14:textId="77777777" w:rsidR="00697356" w:rsidDel="001111A8" w:rsidRDefault="00697356">
      <w:pPr>
        <w:pStyle w:val="Titre4"/>
        <w:rPr>
          <w:del w:id="10203" w:author="VOYER Raphael" w:date="2021-06-16T11:15:00Z"/>
        </w:rPr>
        <w:pPrChange w:id="10204" w:author="VOYER Raphael" w:date="2021-06-16T11:15:00Z">
          <w:pPr/>
        </w:pPrChange>
      </w:pPr>
    </w:p>
    <w:p w14:paraId="47A83A50" w14:textId="77777777" w:rsidR="00697356" w:rsidDel="001111A8" w:rsidRDefault="00697356">
      <w:pPr>
        <w:pStyle w:val="Titre4"/>
        <w:rPr>
          <w:del w:id="10205" w:author="VOYER Raphael" w:date="2021-06-16T11:15:00Z"/>
        </w:rPr>
        <w:pPrChange w:id="10206" w:author="VOYER Raphael" w:date="2021-06-16T11:15:00Z">
          <w:pPr/>
        </w:pPrChange>
      </w:pPr>
    </w:p>
    <w:p w14:paraId="1BD1D9D8" w14:textId="77777777" w:rsidR="00697356" w:rsidDel="001111A8" w:rsidRDefault="00697356">
      <w:pPr>
        <w:pStyle w:val="Titre4"/>
        <w:rPr>
          <w:del w:id="10207" w:author="VOYER Raphael" w:date="2021-06-16T11:15:00Z"/>
        </w:rPr>
        <w:pPrChange w:id="10208" w:author="VOYER Raphael" w:date="2021-06-16T11:15:00Z">
          <w:pPr/>
        </w:pPrChange>
      </w:pPr>
    </w:p>
    <w:p w14:paraId="5C9EF195" w14:textId="77777777" w:rsidR="00697356" w:rsidDel="001111A8" w:rsidRDefault="00697356">
      <w:pPr>
        <w:pStyle w:val="Titre4"/>
        <w:rPr>
          <w:del w:id="10209" w:author="VOYER Raphael" w:date="2021-06-16T11:15:00Z"/>
        </w:rPr>
        <w:pPrChange w:id="10210" w:author="VOYER Raphael" w:date="2021-06-16T11:15:00Z">
          <w:pPr/>
        </w:pPrChange>
      </w:pPr>
    </w:p>
    <w:p w14:paraId="58A6D138" w14:textId="77777777" w:rsidR="00697356" w:rsidDel="001111A8" w:rsidRDefault="00697356">
      <w:pPr>
        <w:pStyle w:val="Titre4"/>
        <w:rPr>
          <w:del w:id="10211" w:author="VOYER Raphael" w:date="2021-06-16T11:15:00Z"/>
        </w:rPr>
        <w:pPrChange w:id="10212" w:author="VOYER Raphael" w:date="2021-06-16T11:15:00Z">
          <w:pPr/>
        </w:pPrChange>
      </w:pPr>
    </w:p>
    <w:p w14:paraId="12B5475C" w14:textId="77777777" w:rsidR="00697356" w:rsidDel="001111A8" w:rsidRDefault="00697356">
      <w:pPr>
        <w:pStyle w:val="Titre4"/>
        <w:rPr>
          <w:del w:id="10213" w:author="VOYER Raphael" w:date="2021-06-16T11:15:00Z"/>
        </w:rPr>
        <w:pPrChange w:id="10214" w:author="VOYER Raphael" w:date="2021-06-16T11:15:00Z">
          <w:pPr>
            <w:outlineLvl w:val="0"/>
          </w:pPr>
        </w:pPrChange>
      </w:pPr>
      <w:bookmarkStart w:id="10215" w:name="_Toc424820530"/>
      <w:del w:id="10216" w:author="VOYER Raphael" w:date="2021-06-16T11:15:00Z">
        <w:r w:rsidRPr="00711486" w:rsidDel="001111A8">
          <w:rPr>
            <w:b w:val="0"/>
          </w:rPr>
          <w:delText>CMM Data Structure Changes for VC :</w:delText>
        </w:r>
        <w:bookmarkEnd w:id="10215"/>
        <w:r w:rsidRPr="00711486" w:rsidDel="001111A8">
          <w:rPr>
            <w:b w:val="0"/>
          </w:rPr>
          <w:delText xml:space="preserve">    </w:delText>
        </w:r>
      </w:del>
    </w:p>
    <w:p w14:paraId="4F7F4B1E" w14:textId="77777777" w:rsidR="00697356" w:rsidDel="001111A8" w:rsidRDefault="00697356">
      <w:pPr>
        <w:pStyle w:val="Titre4"/>
        <w:rPr>
          <w:del w:id="10217" w:author="VOYER Raphael" w:date="2021-06-16T11:15:00Z"/>
        </w:rPr>
        <w:pPrChange w:id="10218" w:author="VOYER Raphael" w:date="2021-06-16T11:15:00Z">
          <w:pPr/>
        </w:pPrChange>
      </w:pPr>
    </w:p>
    <w:p w14:paraId="6171AEAA" w14:textId="77777777" w:rsidR="00697356" w:rsidDel="001111A8" w:rsidRDefault="00697356">
      <w:pPr>
        <w:pStyle w:val="Titre4"/>
        <w:rPr>
          <w:del w:id="10219" w:author="VOYER Raphael" w:date="2021-06-16T11:15:00Z"/>
        </w:rPr>
        <w:pPrChange w:id="10220" w:author="VOYER Raphael" w:date="2021-06-16T11:15:00Z">
          <w:pPr/>
        </w:pPrChange>
      </w:pPr>
      <w:del w:id="10221"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222" w:author="VOYER Raphael" w:date="2021-06-16T11:15:00Z"/>
        </w:rPr>
        <w:pPrChange w:id="10223" w:author="VOYER Raphael" w:date="2021-06-16T11:15:00Z">
          <w:pPr/>
        </w:pPrChange>
      </w:pPr>
    </w:p>
    <w:p w14:paraId="6C38CBCF" w14:textId="77777777" w:rsidR="00697356" w:rsidDel="001111A8" w:rsidRDefault="004F358F">
      <w:pPr>
        <w:pStyle w:val="Titre4"/>
        <w:rPr>
          <w:del w:id="10224" w:author="VOYER Raphael" w:date="2021-06-16T11:15:00Z"/>
        </w:rPr>
        <w:pPrChange w:id="10225" w:author="VOYER Raphael" w:date="2021-06-16T11:15:00Z">
          <w:pPr/>
        </w:pPrChange>
      </w:pPr>
      <w:del w:id="10226"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227" w:author="VOYER Raphael" w:date="2021-06-16T11:15:00Z"/>
        </w:rPr>
        <w:pPrChange w:id="10228" w:author="VOYER Raphael" w:date="2021-06-16T11:15:00Z">
          <w:pPr/>
        </w:pPrChange>
      </w:pPr>
    </w:p>
    <w:p w14:paraId="5C7FAA0F" w14:textId="77777777" w:rsidR="00697356" w:rsidDel="001111A8" w:rsidRDefault="00697356">
      <w:pPr>
        <w:pStyle w:val="Titre4"/>
        <w:rPr>
          <w:del w:id="10229" w:author="VOYER Raphael" w:date="2021-06-16T11:15:00Z"/>
        </w:rPr>
        <w:pPrChange w:id="10230" w:author="VOYER Raphael" w:date="2021-06-16T11:15:00Z">
          <w:pPr/>
        </w:pPrChange>
      </w:pPr>
    </w:p>
    <w:p w14:paraId="28ABF417" w14:textId="77777777" w:rsidR="00697356" w:rsidDel="001111A8" w:rsidRDefault="00697356">
      <w:pPr>
        <w:pStyle w:val="Titre4"/>
        <w:rPr>
          <w:del w:id="10231" w:author="VOYER Raphael" w:date="2021-06-16T11:15:00Z"/>
        </w:rPr>
        <w:pPrChange w:id="10232" w:author="VOYER Raphael" w:date="2021-06-16T11:15:00Z">
          <w:pPr>
            <w:outlineLvl w:val="0"/>
          </w:pPr>
        </w:pPrChange>
      </w:pPr>
      <w:bookmarkStart w:id="10233" w:name="_Toc424820531"/>
      <w:del w:id="10234" w:author="VOYER Raphael" w:date="2021-06-16T11:15:00Z">
        <w:r w:rsidDel="001111A8">
          <w:rPr>
            <w:b w:val="0"/>
          </w:rPr>
          <w:delText>HAVLAN  interfaces  with other modules in VC mode :</w:delText>
        </w:r>
        <w:bookmarkEnd w:id="10233"/>
      </w:del>
    </w:p>
    <w:p w14:paraId="67BFECBF" w14:textId="77777777" w:rsidR="00697356" w:rsidDel="001111A8" w:rsidRDefault="00697356">
      <w:pPr>
        <w:pStyle w:val="Titre4"/>
        <w:rPr>
          <w:del w:id="10235" w:author="VOYER Raphael" w:date="2021-06-16T11:15:00Z"/>
        </w:rPr>
        <w:pPrChange w:id="10236" w:author="VOYER Raphael" w:date="2021-06-16T11:15:00Z">
          <w:pPr/>
        </w:pPrChange>
      </w:pPr>
    </w:p>
    <w:p w14:paraId="48EA45C9" w14:textId="77777777" w:rsidR="00697356" w:rsidDel="001111A8" w:rsidRDefault="00697356">
      <w:pPr>
        <w:pStyle w:val="Titre4"/>
        <w:rPr>
          <w:del w:id="10237" w:author="VOYER Raphael" w:date="2021-06-16T11:15:00Z"/>
        </w:rPr>
        <w:pPrChange w:id="10238" w:author="VOYER Raphael" w:date="2021-06-16T11:15:00Z">
          <w:pPr/>
        </w:pPrChange>
      </w:pPr>
      <w:del w:id="10239"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240" w:author="VOYER Raphael" w:date="2021-06-16T11:15:00Z"/>
        </w:rPr>
        <w:pPrChange w:id="10241" w:author="VOYER Raphael" w:date="2021-06-16T11:15:00Z">
          <w:pPr/>
        </w:pPrChange>
      </w:pPr>
    </w:p>
    <w:p w14:paraId="0A139341" w14:textId="77777777" w:rsidR="00697356" w:rsidDel="001111A8" w:rsidRDefault="00697356">
      <w:pPr>
        <w:pStyle w:val="Titre4"/>
        <w:rPr>
          <w:del w:id="10242" w:author="VOYER Raphael" w:date="2021-06-16T11:15:00Z"/>
        </w:rPr>
        <w:pPrChange w:id="10243" w:author="VOYER Raphael" w:date="2021-06-16T11:15:00Z">
          <w:pPr/>
        </w:pPrChange>
      </w:pPr>
    </w:p>
    <w:p w14:paraId="2C04D28C" w14:textId="77777777" w:rsidR="00697356" w:rsidDel="001111A8" w:rsidRDefault="00697356">
      <w:pPr>
        <w:pStyle w:val="Titre4"/>
        <w:rPr>
          <w:del w:id="10244" w:author="VOYER Raphael" w:date="2021-06-16T11:15:00Z"/>
        </w:rPr>
        <w:pPrChange w:id="10245" w:author="VOYER Raphael" w:date="2021-06-16T11:15:00Z">
          <w:pPr/>
        </w:pPrChange>
      </w:pPr>
    </w:p>
    <w:p w14:paraId="500E0599" w14:textId="77777777" w:rsidR="00697356" w:rsidDel="001111A8" w:rsidRDefault="00697356">
      <w:pPr>
        <w:pStyle w:val="Titre4"/>
        <w:rPr>
          <w:del w:id="10246" w:author="VOYER Raphael" w:date="2021-06-16T11:15:00Z"/>
        </w:rPr>
        <w:pPrChange w:id="10247" w:author="VOYER Raphael" w:date="2021-06-16T11:15:00Z">
          <w:pPr/>
        </w:pPrChange>
      </w:pPr>
    </w:p>
    <w:p w14:paraId="44F99606" w14:textId="77777777" w:rsidR="00697356" w:rsidDel="001111A8" w:rsidRDefault="00697356">
      <w:pPr>
        <w:pStyle w:val="Titre4"/>
        <w:rPr>
          <w:del w:id="10248" w:author="VOYER Raphael" w:date="2021-06-16T11:15:00Z"/>
        </w:rPr>
        <w:pPrChange w:id="10249" w:author="VOYER Raphael" w:date="2021-06-16T11:15:00Z">
          <w:pPr/>
        </w:pPrChange>
      </w:pPr>
    </w:p>
    <w:p w14:paraId="35FD3D0C" w14:textId="77777777" w:rsidR="00697356" w:rsidDel="001111A8" w:rsidRDefault="00697356">
      <w:pPr>
        <w:pStyle w:val="Titre4"/>
        <w:rPr>
          <w:del w:id="10250" w:author="VOYER Raphael" w:date="2021-06-16T11:15:00Z"/>
        </w:rPr>
        <w:pPrChange w:id="10251" w:author="VOYER Raphael" w:date="2021-06-16T11:15:00Z">
          <w:pPr/>
        </w:pPrChange>
      </w:pPr>
    </w:p>
    <w:p w14:paraId="4F1BB92B" w14:textId="77777777" w:rsidR="00697356" w:rsidDel="001111A8" w:rsidRDefault="00697356">
      <w:pPr>
        <w:pStyle w:val="Titre4"/>
        <w:rPr>
          <w:del w:id="10252" w:author="VOYER Raphael" w:date="2021-06-16T11:15:00Z"/>
        </w:rPr>
        <w:pPrChange w:id="10253" w:author="VOYER Raphael" w:date="2021-06-16T11:15:00Z">
          <w:pPr/>
        </w:pPrChange>
      </w:pPr>
    </w:p>
    <w:p w14:paraId="759B8F38" w14:textId="77777777" w:rsidR="00697356" w:rsidDel="001111A8" w:rsidRDefault="00697356">
      <w:pPr>
        <w:pStyle w:val="Titre4"/>
        <w:rPr>
          <w:del w:id="10254" w:author="VOYER Raphael" w:date="2021-06-16T11:15:00Z"/>
        </w:rPr>
        <w:pPrChange w:id="10255" w:author="VOYER Raphael" w:date="2021-06-16T11:15:00Z">
          <w:pPr/>
        </w:pPrChange>
      </w:pPr>
    </w:p>
    <w:p w14:paraId="6BD2470F" w14:textId="77777777" w:rsidR="00697356" w:rsidDel="001111A8" w:rsidRDefault="00697356">
      <w:pPr>
        <w:pStyle w:val="Titre4"/>
        <w:rPr>
          <w:del w:id="10256" w:author="VOYER Raphael" w:date="2021-06-16T11:15:00Z"/>
        </w:rPr>
        <w:pPrChange w:id="10257" w:author="VOYER Raphael" w:date="2021-06-16T11:15:00Z">
          <w:pPr/>
        </w:pPrChange>
      </w:pPr>
    </w:p>
    <w:p w14:paraId="7CFD040E" w14:textId="77777777" w:rsidR="00697356" w:rsidDel="001111A8" w:rsidRDefault="00697356">
      <w:pPr>
        <w:pStyle w:val="Titre4"/>
        <w:rPr>
          <w:del w:id="10258" w:author="VOYER Raphael" w:date="2021-06-16T11:15:00Z"/>
        </w:rPr>
        <w:pPrChange w:id="10259" w:author="VOYER Raphael" w:date="2021-06-16T11:15:00Z">
          <w:pPr/>
        </w:pPrChange>
      </w:pPr>
    </w:p>
    <w:p w14:paraId="119185CC" w14:textId="77777777" w:rsidR="00697356" w:rsidDel="001111A8" w:rsidRDefault="00697356">
      <w:pPr>
        <w:pStyle w:val="Titre4"/>
        <w:rPr>
          <w:del w:id="10260" w:author="VOYER Raphael" w:date="2021-06-16T11:15:00Z"/>
        </w:rPr>
        <w:pPrChange w:id="10261" w:author="VOYER Raphael" w:date="2021-06-16T11:15:00Z">
          <w:pPr/>
        </w:pPrChange>
      </w:pPr>
    </w:p>
    <w:p w14:paraId="16C6AE91" w14:textId="77777777" w:rsidR="00697356" w:rsidDel="001111A8" w:rsidRDefault="00697356">
      <w:pPr>
        <w:pStyle w:val="Titre4"/>
        <w:rPr>
          <w:del w:id="10262" w:author="VOYER Raphael" w:date="2021-06-16T11:15:00Z"/>
        </w:rPr>
        <w:pPrChange w:id="10263" w:author="VOYER Raphael" w:date="2021-06-16T11:15:00Z">
          <w:pPr/>
        </w:pPrChange>
      </w:pPr>
    </w:p>
    <w:p w14:paraId="5F23A0C7" w14:textId="77777777" w:rsidR="00697356" w:rsidDel="001111A8" w:rsidRDefault="00697356">
      <w:pPr>
        <w:pStyle w:val="Titre4"/>
        <w:rPr>
          <w:del w:id="10264" w:author="VOYER Raphael" w:date="2021-06-16T11:15:00Z"/>
        </w:rPr>
        <w:pPrChange w:id="10265" w:author="VOYER Raphael" w:date="2021-06-16T11:15:00Z">
          <w:pPr/>
        </w:pPrChange>
      </w:pPr>
    </w:p>
    <w:p w14:paraId="74DBE3A8" w14:textId="77777777" w:rsidR="00697356" w:rsidDel="001111A8" w:rsidRDefault="00697356">
      <w:pPr>
        <w:pStyle w:val="Titre4"/>
        <w:rPr>
          <w:del w:id="10266" w:author="VOYER Raphael" w:date="2021-06-16T11:15:00Z"/>
        </w:rPr>
        <w:pPrChange w:id="10267" w:author="VOYER Raphael" w:date="2021-06-16T11:15:00Z">
          <w:pPr/>
        </w:pPrChange>
      </w:pPr>
    </w:p>
    <w:p w14:paraId="32B99D6B" w14:textId="77777777" w:rsidR="00697356" w:rsidDel="001111A8" w:rsidRDefault="00697356">
      <w:pPr>
        <w:pStyle w:val="Titre4"/>
        <w:rPr>
          <w:del w:id="10268" w:author="VOYER Raphael" w:date="2021-06-16T11:15:00Z"/>
        </w:rPr>
        <w:pPrChange w:id="10269" w:author="VOYER Raphael" w:date="2021-06-16T11:15:00Z">
          <w:pPr/>
        </w:pPrChange>
      </w:pPr>
    </w:p>
    <w:p w14:paraId="15D8CF3E" w14:textId="77777777" w:rsidR="00697356" w:rsidDel="001111A8" w:rsidRDefault="00697356">
      <w:pPr>
        <w:pStyle w:val="Titre4"/>
        <w:rPr>
          <w:del w:id="10270" w:author="VOYER Raphael" w:date="2021-06-16T11:15:00Z"/>
        </w:rPr>
        <w:pPrChange w:id="10271" w:author="VOYER Raphael" w:date="2021-06-16T11:15:00Z">
          <w:pPr/>
        </w:pPrChange>
      </w:pPr>
    </w:p>
    <w:p w14:paraId="399327EF" w14:textId="77777777" w:rsidR="00697356" w:rsidDel="001111A8" w:rsidRDefault="00697356">
      <w:pPr>
        <w:pStyle w:val="Titre4"/>
        <w:rPr>
          <w:del w:id="10272" w:author="VOYER Raphael" w:date="2021-06-16T11:15:00Z"/>
        </w:rPr>
        <w:pPrChange w:id="10273" w:author="VOYER Raphael" w:date="2021-06-16T11:15:00Z">
          <w:pPr>
            <w:outlineLvl w:val="0"/>
          </w:pPr>
        </w:pPrChange>
      </w:pPr>
      <w:bookmarkStart w:id="10274" w:name="_Toc424820532"/>
      <w:del w:id="10275" w:author="VOYER Raphael" w:date="2021-06-16T11:15:00Z">
        <w:r w:rsidDel="001111A8">
          <w:delText>The following block diagram gives us the overview of HAVLAN over VC feature.</w:delText>
        </w:r>
        <w:bookmarkEnd w:id="10274"/>
      </w:del>
    </w:p>
    <w:p w14:paraId="5D6FCE52" w14:textId="77777777" w:rsidR="00697356" w:rsidDel="001111A8" w:rsidRDefault="00697356">
      <w:pPr>
        <w:pStyle w:val="Titre4"/>
        <w:rPr>
          <w:del w:id="10276" w:author="VOYER Raphael" w:date="2021-06-16T11:15:00Z"/>
        </w:rPr>
        <w:pPrChange w:id="10277" w:author="VOYER Raphael" w:date="2021-06-16T11:15:00Z">
          <w:pPr/>
        </w:pPrChange>
      </w:pPr>
    </w:p>
    <w:p w14:paraId="254AF91B" w14:textId="77777777" w:rsidR="00697356" w:rsidDel="001111A8" w:rsidRDefault="00697356">
      <w:pPr>
        <w:pStyle w:val="Titre4"/>
        <w:rPr>
          <w:del w:id="10278" w:author="VOYER Raphael" w:date="2021-06-16T11:15:00Z"/>
        </w:rPr>
        <w:pPrChange w:id="10279" w:author="VOYER Raphael" w:date="2021-06-16T11:15:00Z">
          <w:pPr/>
        </w:pPrChange>
      </w:pPr>
    </w:p>
    <w:p w14:paraId="48434811" w14:textId="77777777" w:rsidR="00697356" w:rsidDel="001111A8" w:rsidRDefault="004F358F">
      <w:pPr>
        <w:pStyle w:val="Titre4"/>
        <w:rPr>
          <w:del w:id="10280" w:author="VOYER Raphael" w:date="2021-06-16T11:15:00Z"/>
        </w:rPr>
        <w:pPrChange w:id="10281" w:author="VOYER Raphael" w:date="2021-06-16T11:15:00Z">
          <w:pPr/>
        </w:pPrChange>
      </w:pPr>
      <w:del w:id="10282"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283" w:author="VOYER Raphael" w:date="2021-06-16T11:15:00Z"/>
        </w:rPr>
        <w:pPrChange w:id="10284" w:author="VOYER Raphael" w:date="2021-06-16T11:15:00Z">
          <w:pPr/>
        </w:pPrChange>
      </w:pPr>
    </w:p>
    <w:p w14:paraId="5846B253" w14:textId="77777777" w:rsidR="00697356" w:rsidDel="001111A8" w:rsidRDefault="00697356">
      <w:pPr>
        <w:pStyle w:val="Titre4"/>
        <w:rPr>
          <w:del w:id="10285" w:author="VOYER Raphael" w:date="2021-06-16T11:15:00Z"/>
        </w:rPr>
        <w:pPrChange w:id="10286" w:author="VOYER Raphael" w:date="2021-06-16T11:15:00Z">
          <w:pPr/>
        </w:pPrChange>
      </w:pPr>
    </w:p>
    <w:p w14:paraId="2B33FE8F" w14:textId="77777777" w:rsidR="00697356" w:rsidDel="001111A8" w:rsidRDefault="00697356">
      <w:pPr>
        <w:pStyle w:val="Titre4"/>
        <w:rPr>
          <w:del w:id="10287" w:author="VOYER Raphael" w:date="2021-06-16T11:15:00Z"/>
        </w:rPr>
        <w:pPrChange w:id="10288" w:author="VOYER Raphael" w:date="2021-06-16T11:15:00Z">
          <w:pPr/>
        </w:pPrChange>
      </w:pPr>
    </w:p>
    <w:p w14:paraId="04B976B7" w14:textId="77777777" w:rsidR="00697356" w:rsidDel="001111A8" w:rsidRDefault="00697356">
      <w:pPr>
        <w:pStyle w:val="Titre4"/>
        <w:rPr>
          <w:del w:id="10289" w:author="VOYER Raphael" w:date="2021-06-16T11:15:00Z"/>
        </w:rPr>
        <w:pPrChange w:id="10290" w:author="VOYER Raphael" w:date="2021-06-16T11:15:00Z">
          <w:pPr/>
        </w:pPrChange>
      </w:pPr>
    </w:p>
    <w:p w14:paraId="5A0BF7E3" w14:textId="77777777" w:rsidR="00697356" w:rsidDel="001111A8" w:rsidRDefault="00697356">
      <w:pPr>
        <w:pStyle w:val="Titre4"/>
        <w:rPr>
          <w:del w:id="10291" w:author="VOYER Raphael" w:date="2021-06-16T11:15:00Z"/>
        </w:rPr>
        <w:pPrChange w:id="10292" w:author="VOYER Raphael" w:date="2021-06-16T11:15:00Z">
          <w:pPr/>
        </w:pPrChange>
      </w:pPr>
    </w:p>
    <w:p w14:paraId="18319C27" w14:textId="77777777" w:rsidR="00697356" w:rsidDel="001111A8" w:rsidRDefault="00697356">
      <w:pPr>
        <w:pStyle w:val="Titre4"/>
        <w:rPr>
          <w:del w:id="10293" w:author="VOYER Raphael" w:date="2021-06-16T11:15:00Z"/>
        </w:rPr>
        <w:pPrChange w:id="10294" w:author="VOYER Raphael" w:date="2021-06-16T11:15:00Z">
          <w:pPr/>
        </w:pPrChange>
      </w:pPr>
    </w:p>
    <w:p w14:paraId="42405218" w14:textId="77777777" w:rsidR="00697356" w:rsidDel="001111A8" w:rsidRDefault="00697356">
      <w:pPr>
        <w:pStyle w:val="Titre4"/>
        <w:rPr>
          <w:del w:id="10295" w:author="VOYER Raphael" w:date="2021-06-16T11:15:00Z"/>
        </w:rPr>
        <w:pPrChange w:id="10296" w:author="VOYER Raphael" w:date="2021-06-16T11:15:00Z">
          <w:pPr/>
        </w:pPrChange>
      </w:pPr>
    </w:p>
    <w:p w14:paraId="389A38F6" w14:textId="77777777" w:rsidR="00697356" w:rsidDel="001111A8" w:rsidRDefault="00697356">
      <w:pPr>
        <w:pStyle w:val="Titre4"/>
        <w:rPr>
          <w:del w:id="10297" w:author="VOYER Raphael" w:date="2021-06-16T11:15:00Z"/>
        </w:rPr>
        <w:pPrChange w:id="10298" w:author="VOYER Raphael" w:date="2021-06-16T11:15:00Z">
          <w:pPr/>
        </w:pPrChange>
      </w:pPr>
    </w:p>
    <w:p w14:paraId="0F8811D5" w14:textId="77777777" w:rsidR="00697356" w:rsidDel="001111A8" w:rsidRDefault="00697356">
      <w:pPr>
        <w:pStyle w:val="Titre4"/>
        <w:rPr>
          <w:del w:id="10299" w:author="VOYER Raphael" w:date="2021-06-16T11:15:00Z"/>
        </w:rPr>
        <w:pPrChange w:id="10300" w:author="VOYER Raphael" w:date="2021-06-16T11:15:00Z">
          <w:pPr/>
        </w:pPrChange>
      </w:pPr>
    </w:p>
    <w:p w14:paraId="7220D166" w14:textId="77777777" w:rsidR="00697356" w:rsidDel="001111A8" w:rsidRDefault="00697356">
      <w:pPr>
        <w:pStyle w:val="Titre4"/>
        <w:rPr>
          <w:del w:id="10301" w:author="VOYER Raphael" w:date="2021-06-16T11:15:00Z"/>
        </w:rPr>
        <w:pPrChange w:id="10302" w:author="VOYER Raphael" w:date="2021-06-16T11:15:00Z">
          <w:pPr/>
        </w:pPrChange>
      </w:pPr>
    </w:p>
    <w:p w14:paraId="700E18A8" w14:textId="77777777" w:rsidR="00697356" w:rsidDel="001111A8" w:rsidRDefault="00697356">
      <w:pPr>
        <w:pStyle w:val="Titre4"/>
        <w:rPr>
          <w:del w:id="10303" w:author="VOYER Raphael" w:date="2021-06-16T11:15:00Z"/>
        </w:rPr>
        <w:pPrChange w:id="10304" w:author="VOYER Raphael" w:date="2021-06-16T11:15:00Z">
          <w:pPr>
            <w:outlineLvl w:val="0"/>
          </w:pPr>
        </w:pPrChange>
      </w:pPr>
      <w:bookmarkStart w:id="10305" w:name="_Toc424820533"/>
      <w:del w:id="10306" w:author="VOYER Raphael" w:date="2021-06-16T11:15:00Z">
        <w:r w:rsidDel="001111A8">
          <w:rPr>
            <w:b w:val="0"/>
          </w:rPr>
          <w:delText>Interfaces between HAVLAN and other dependent modules is as explained below.</w:delText>
        </w:r>
        <w:bookmarkEnd w:id="10305"/>
      </w:del>
    </w:p>
    <w:p w14:paraId="67D4E6BB" w14:textId="77777777" w:rsidR="00697356" w:rsidDel="001111A8" w:rsidRDefault="00697356">
      <w:pPr>
        <w:pStyle w:val="Titre4"/>
        <w:rPr>
          <w:del w:id="10307" w:author="VOYER Raphael" w:date="2021-06-16T11:15:00Z"/>
        </w:rPr>
        <w:pPrChange w:id="10308" w:author="VOYER Raphael" w:date="2021-06-16T11:15:00Z">
          <w:pPr/>
        </w:pPrChange>
      </w:pPr>
    </w:p>
    <w:p w14:paraId="6DA47DF4" w14:textId="77777777" w:rsidR="00697356" w:rsidRPr="003D78E7" w:rsidDel="001111A8" w:rsidRDefault="00697356">
      <w:pPr>
        <w:pStyle w:val="Titre4"/>
        <w:rPr>
          <w:del w:id="10309" w:author="VOYER Raphael" w:date="2021-06-16T11:15:00Z"/>
        </w:rPr>
        <w:pPrChange w:id="10310" w:author="VOYER Raphael" w:date="2021-06-16T11:15:00Z">
          <w:pPr/>
        </w:pPrChange>
      </w:pPr>
      <w:del w:id="10311"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312" w:author="VOYER Raphael" w:date="2021-06-16T11:15:00Z"/>
        </w:rPr>
        <w:pPrChange w:id="10313" w:author="VOYER Raphael" w:date="2021-06-16T11:15:00Z">
          <w:pPr/>
        </w:pPrChange>
      </w:pPr>
    </w:p>
    <w:p w14:paraId="211D43DF" w14:textId="77777777" w:rsidR="00697356" w:rsidDel="001111A8" w:rsidRDefault="00697356">
      <w:pPr>
        <w:pStyle w:val="Titre4"/>
        <w:rPr>
          <w:del w:id="10314" w:author="VOYER Raphael" w:date="2021-06-16T11:15:00Z"/>
        </w:rPr>
        <w:pPrChange w:id="10315" w:author="VOYER Raphael" w:date="2021-06-16T11:15:00Z">
          <w:pPr/>
        </w:pPrChange>
      </w:pPr>
      <w:del w:id="10316"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317" w:author="VOYER Raphael" w:date="2021-06-16T11:15:00Z"/>
        </w:rPr>
        <w:pPrChange w:id="10318" w:author="VOYER Raphael" w:date="2021-06-16T11:15:00Z">
          <w:pPr/>
        </w:pPrChange>
      </w:pPr>
    </w:p>
    <w:p w14:paraId="6BBF22D4" w14:textId="77777777" w:rsidR="00697356" w:rsidRPr="00170692" w:rsidDel="001111A8" w:rsidRDefault="00697356">
      <w:pPr>
        <w:pStyle w:val="Titre4"/>
        <w:rPr>
          <w:del w:id="10319" w:author="VOYER Raphael" w:date="2021-06-16T11:15:00Z"/>
        </w:rPr>
        <w:pPrChange w:id="10320" w:author="VOYER Raphael" w:date="2021-06-16T11:15:00Z">
          <w:pPr/>
        </w:pPrChange>
      </w:pPr>
      <w:del w:id="10321"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322" w:author="VOYER Raphael" w:date="2021-06-16T11:15:00Z"/>
        </w:rPr>
        <w:pPrChange w:id="10323" w:author="VOYER Raphael" w:date="2021-06-16T11:15:00Z">
          <w:pPr/>
        </w:pPrChange>
      </w:pPr>
    </w:p>
    <w:p w14:paraId="30B750A1" w14:textId="77777777" w:rsidR="00697356" w:rsidDel="001111A8" w:rsidRDefault="00697356">
      <w:pPr>
        <w:pStyle w:val="Titre4"/>
        <w:rPr>
          <w:del w:id="10324" w:author="VOYER Raphael" w:date="2021-06-16T11:15:00Z"/>
        </w:rPr>
        <w:pPrChange w:id="10325" w:author="VOYER Raphael" w:date="2021-06-16T11:15:00Z">
          <w:pPr/>
        </w:pPrChange>
      </w:pPr>
    </w:p>
    <w:p w14:paraId="039CFF9E" w14:textId="77777777" w:rsidR="00697356" w:rsidDel="001111A8" w:rsidRDefault="00697356">
      <w:pPr>
        <w:pStyle w:val="Titre4"/>
        <w:rPr>
          <w:del w:id="10326" w:author="VOYER Raphael" w:date="2021-06-16T11:15:00Z"/>
        </w:rPr>
        <w:pPrChange w:id="10327" w:author="VOYER Raphael" w:date="2021-06-16T11:15:00Z">
          <w:pPr/>
        </w:pPrChange>
      </w:pPr>
      <w:del w:id="10328"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329" w:author="VOYER Raphael" w:date="2021-06-16T11:15:00Z"/>
        </w:rPr>
        <w:pPrChange w:id="10330" w:author="VOYER Raphael" w:date="2021-06-16T11:15:00Z">
          <w:pPr/>
        </w:pPrChange>
      </w:pPr>
    </w:p>
    <w:p w14:paraId="5C188676" w14:textId="77777777" w:rsidR="00697356" w:rsidDel="001111A8" w:rsidRDefault="00697356">
      <w:pPr>
        <w:pStyle w:val="Titre4"/>
        <w:rPr>
          <w:del w:id="10331" w:author="VOYER Raphael" w:date="2021-06-16T11:15:00Z"/>
        </w:rPr>
        <w:pPrChange w:id="10332" w:author="VOYER Raphael" w:date="2021-06-16T11:15:00Z">
          <w:pPr/>
        </w:pPrChange>
      </w:pPr>
      <w:del w:id="10333"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334" w:author="VOYER Raphael" w:date="2021-06-16T11:15:00Z"/>
        </w:rPr>
        <w:pPrChange w:id="10335" w:author="VOYER Raphael" w:date="2021-06-16T11:15:00Z">
          <w:pPr/>
        </w:pPrChange>
      </w:pPr>
    </w:p>
    <w:p w14:paraId="63593B82" w14:textId="77777777" w:rsidR="00697356" w:rsidDel="001111A8" w:rsidRDefault="00697356">
      <w:pPr>
        <w:pStyle w:val="Titre4"/>
        <w:rPr>
          <w:del w:id="10336" w:author="VOYER Raphael" w:date="2021-06-16T11:15:00Z"/>
        </w:rPr>
        <w:pPrChange w:id="10337" w:author="VOYER Raphael" w:date="2021-06-16T11:15:00Z">
          <w:pPr/>
        </w:pPrChange>
      </w:pPr>
      <w:del w:id="10338"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339" w:author="VOYER Raphael" w:date="2021-06-16T11:15:00Z"/>
        </w:rPr>
        <w:pPrChange w:id="10340" w:author="VOYER Raphael" w:date="2021-06-16T11:15:00Z">
          <w:pPr/>
        </w:pPrChange>
      </w:pPr>
    </w:p>
    <w:p w14:paraId="2B99F45D" w14:textId="77777777" w:rsidR="00697356" w:rsidDel="001111A8" w:rsidRDefault="00697356">
      <w:pPr>
        <w:pStyle w:val="Titre4"/>
        <w:rPr>
          <w:del w:id="10341" w:author="VOYER Raphael" w:date="2021-06-16T11:15:00Z"/>
        </w:rPr>
        <w:pPrChange w:id="10342" w:author="VOYER Raphael" w:date="2021-06-16T11:15:00Z">
          <w:pPr/>
        </w:pPrChange>
      </w:pPr>
      <w:del w:id="10343"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344" w:author="VOYER Raphael" w:date="2021-06-16T11:15:00Z"/>
        </w:rPr>
        <w:pPrChange w:id="10345" w:author="VOYER Raphael" w:date="2021-06-16T11:15:00Z">
          <w:pPr/>
        </w:pPrChange>
      </w:pPr>
      <w:del w:id="10346" w:author="VOYER Raphael" w:date="2021-06-16T11:15:00Z">
        <w:r w:rsidDel="001111A8">
          <w:rPr>
            <w:b w:val="0"/>
          </w:rPr>
          <w:delText xml:space="preserve"> </w:delText>
        </w:r>
      </w:del>
    </w:p>
    <w:p w14:paraId="5BDA85E7" w14:textId="77777777" w:rsidR="00697356" w:rsidDel="001111A8" w:rsidRDefault="00697356">
      <w:pPr>
        <w:pStyle w:val="Titre4"/>
        <w:rPr>
          <w:del w:id="10347" w:author="VOYER Raphael" w:date="2021-06-16T11:15:00Z"/>
        </w:rPr>
        <w:pPrChange w:id="10348" w:author="VOYER Raphael" w:date="2021-06-16T11:15:00Z">
          <w:pPr/>
        </w:pPrChange>
      </w:pPr>
      <w:del w:id="10349"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350" w:author="VOYER Raphael" w:date="2021-06-16T11:15:00Z"/>
        </w:rPr>
        <w:pPrChange w:id="10351" w:author="VOYER Raphael" w:date="2021-06-16T11:15:00Z">
          <w:pPr/>
        </w:pPrChange>
      </w:pPr>
    </w:p>
    <w:p w14:paraId="37A42BD1" w14:textId="77777777" w:rsidR="00356FC8" w:rsidDel="001111A8" w:rsidRDefault="00356FC8">
      <w:pPr>
        <w:pStyle w:val="Titre4"/>
        <w:rPr>
          <w:del w:id="10352" w:author="VOYER Raphael" w:date="2021-06-16T11:15:00Z"/>
        </w:rPr>
        <w:pPrChange w:id="10353" w:author="VOYER Raphael" w:date="2021-06-16T11:15:00Z">
          <w:pPr>
            <w:pStyle w:val="Titre1"/>
            <w:pageBreakBefore/>
            <w:numPr>
              <w:numId w:val="0"/>
            </w:numPr>
            <w:tabs>
              <w:tab w:val="clear" w:pos="432"/>
            </w:tabs>
            <w:ind w:left="360" w:firstLine="0"/>
            <w:jc w:val="left"/>
          </w:pPr>
        </w:pPrChange>
      </w:pPr>
      <w:del w:id="10354"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355" w:author="VOYER Raphael" w:date="2021-06-16T11:15:00Z"/>
        </w:rPr>
        <w:pPrChange w:id="10356" w:author="VOYER Raphael" w:date="2021-06-16T11:15:00Z">
          <w:pPr/>
        </w:pPrChange>
      </w:pPr>
      <w:del w:id="10357" w:author="VOYER Raphael" w:date="2021-06-16T11:15:00Z">
        <w:r w:rsidDel="001111A8">
          <w:delText>User restrictions added from 734R01 onwards:</w:delText>
        </w:r>
      </w:del>
    </w:p>
    <w:p w14:paraId="02000A16" w14:textId="77777777" w:rsidR="00356FC8" w:rsidDel="001111A8" w:rsidRDefault="00356FC8">
      <w:pPr>
        <w:pStyle w:val="Titre4"/>
        <w:rPr>
          <w:del w:id="10358" w:author="VOYER Raphael" w:date="2021-06-16T11:15:00Z"/>
        </w:rPr>
        <w:pPrChange w:id="10359" w:author="VOYER Raphael" w:date="2021-06-16T11:15:00Z">
          <w:pPr>
            <w:numPr>
              <w:ilvl w:val="3"/>
              <w:numId w:val="33"/>
            </w:numPr>
            <w:ind w:left="2880" w:hanging="360"/>
          </w:pPr>
        </w:pPrChange>
      </w:pPr>
      <w:del w:id="10360"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361" w:author="VOYER Raphael" w:date="2021-06-16T11:15:00Z"/>
        </w:rPr>
        <w:pPrChange w:id="10362" w:author="VOYER Raphael" w:date="2021-06-16T11:15:00Z">
          <w:pPr>
            <w:numPr>
              <w:ilvl w:val="3"/>
              <w:numId w:val="33"/>
            </w:numPr>
            <w:ind w:left="2880" w:hanging="360"/>
          </w:pPr>
        </w:pPrChange>
      </w:pPr>
      <w:del w:id="10363"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364" w:author="VOYER Raphael" w:date="2021-06-16T11:15:00Z"/>
        </w:rPr>
        <w:pPrChange w:id="10365" w:author="VOYER Raphael" w:date="2021-06-16T11:15:00Z">
          <w:pPr>
            <w:ind w:left="2880"/>
          </w:pPr>
        </w:pPrChange>
      </w:pPr>
    </w:p>
    <w:p w14:paraId="5EC900CE" w14:textId="77777777" w:rsidR="00356FC8" w:rsidDel="001111A8" w:rsidRDefault="00356FC8">
      <w:pPr>
        <w:pStyle w:val="Titre4"/>
        <w:rPr>
          <w:del w:id="10366" w:author="VOYER Raphael" w:date="2021-06-16T11:15:00Z"/>
        </w:rPr>
        <w:pPrChange w:id="10367" w:author="VOYER Raphael" w:date="2021-06-16T11:15:00Z">
          <w:pPr>
            <w:outlineLvl w:val="0"/>
          </w:pPr>
        </w:pPrChange>
      </w:pPr>
      <w:bookmarkStart w:id="10368" w:name="_Toc424820535"/>
      <w:del w:id="10369" w:author="VOYER Raphael" w:date="2021-06-16T11:15:00Z">
        <w:r w:rsidRPr="00046C7B" w:rsidDel="001111A8">
          <w:rPr>
            <w:b w:val="0"/>
          </w:rPr>
          <w:delText>Server Clusters with Egress and Ingress traffic through the same port:</w:delText>
        </w:r>
        <w:bookmarkEnd w:id="10368"/>
      </w:del>
    </w:p>
    <w:p w14:paraId="6030DA64" w14:textId="77777777" w:rsidR="00356FC8" w:rsidDel="001111A8" w:rsidRDefault="00356FC8">
      <w:pPr>
        <w:pStyle w:val="Titre4"/>
        <w:rPr>
          <w:del w:id="10370" w:author="VOYER Raphael" w:date="2021-06-16T11:15:00Z"/>
        </w:rPr>
        <w:pPrChange w:id="10371" w:author="VOYER Raphael" w:date="2021-06-16T11:15:00Z">
          <w:pPr>
            <w:outlineLvl w:val="0"/>
          </w:pPr>
        </w:pPrChange>
      </w:pPr>
    </w:p>
    <w:p w14:paraId="4D371C53" w14:textId="77777777" w:rsidR="00356FC8" w:rsidRPr="00046C7B" w:rsidDel="001111A8" w:rsidRDefault="00356FC8">
      <w:pPr>
        <w:pStyle w:val="Titre4"/>
        <w:rPr>
          <w:del w:id="10372" w:author="VOYER Raphael" w:date="2021-06-16T11:15:00Z"/>
        </w:rPr>
        <w:pPrChange w:id="10373" w:author="VOYER Raphael" w:date="2021-06-16T11:15:00Z">
          <w:pPr>
            <w:pStyle w:val="Sansinterligne"/>
            <w:ind w:left="720"/>
          </w:pPr>
        </w:pPrChange>
      </w:pPr>
      <w:del w:id="10374"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375" w:author="VOYER Raphael" w:date="2021-06-16T11:15:00Z"/>
        </w:rPr>
        <w:pPrChange w:id="10376" w:author="VOYER Raphael" w:date="2021-06-16T11:15:00Z">
          <w:pPr>
            <w:pStyle w:val="Sansinterligne"/>
            <w:ind w:left="720"/>
          </w:pPr>
        </w:pPrChange>
      </w:pPr>
      <w:del w:id="10377"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378" w:author="VOYER Raphael" w:date="2021-06-16T11:15:00Z"/>
        </w:rPr>
        <w:pPrChange w:id="10379" w:author="VOYER Raphael" w:date="2021-06-16T11:15:00Z">
          <w:pPr>
            <w:pStyle w:val="Sansinterligne"/>
            <w:ind w:left="720"/>
            <w:outlineLvl w:val="0"/>
          </w:pPr>
        </w:pPrChange>
      </w:pPr>
      <w:bookmarkStart w:id="10380" w:name="_Toc424820536"/>
      <w:del w:id="10381" w:author="VOYER Raphael" w:date="2021-06-16T11:15:00Z">
        <w:r w:rsidRPr="00046C7B" w:rsidDel="001111A8">
          <w:delText>To overcome this issue, the redirection is done in two steps:</w:delText>
        </w:r>
        <w:bookmarkEnd w:id="10380"/>
      </w:del>
    </w:p>
    <w:p w14:paraId="0D4342FD" w14:textId="77777777" w:rsidR="00356FC8" w:rsidRPr="00046C7B" w:rsidDel="001111A8" w:rsidRDefault="00356FC8">
      <w:pPr>
        <w:pStyle w:val="Titre4"/>
        <w:rPr>
          <w:del w:id="10382" w:author="VOYER Raphael" w:date="2021-06-16T11:15:00Z"/>
        </w:rPr>
        <w:pPrChange w:id="10383" w:author="VOYER Raphael" w:date="2021-06-16T11:15:00Z">
          <w:pPr>
            <w:pStyle w:val="Sansinterligne"/>
            <w:numPr>
              <w:numId w:val="69"/>
            </w:numPr>
            <w:ind w:left="1800" w:hanging="360"/>
          </w:pPr>
        </w:pPrChange>
      </w:pPr>
      <w:del w:id="10384"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385" w:author="VOYER Raphael" w:date="2021-06-16T11:15:00Z"/>
        </w:rPr>
        <w:pPrChange w:id="10386" w:author="VOYER Raphael" w:date="2021-06-16T11:15:00Z">
          <w:pPr>
            <w:pStyle w:val="Sansinterligne"/>
            <w:numPr>
              <w:numId w:val="69"/>
            </w:numPr>
            <w:ind w:left="1800" w:hanging="360"/>
          </w:pPr>
        </w:pPrChange>
      </w:pPr>
      <w:del w:id="10387"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388" w:author="VOYER Raphael" w:date="2021-06-16T11:15:00Z"/>
        </w:rPr>
        <w:pPrChange w:id="10389" w:author="VOYER Raphael" w:date="2021-06-16T11:15:00Z">
          <w:pPr>
            <w:pStyle w:val="Sansinterligne"/>
            <w:ind w:left="720"/>
          </w:pPr>
        </w:pPrChange>
      </w:pPr>
      <w:del w:id="10390"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391" w:author="VOYER Raphael" w:date="2021-06-16T11:15:00Z"/>
        </w:rPr>
        <w:pPrChange w:id="10392" w:author="VOYER Raphael" w:date="2021-06-16T11:15:00Z">
          <w:pPr>
            <w:pStyle w:val="Sansinterligne"/>
            <w:ind w:left="720"/>
          </w:pPr>
        </w:pPrChange>
      </w:pPr>
      <w:del w:id="10393"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394" w:author="VOYER Raphael" w:date="2021-06-16T11:15:00Z"/>
        </w:rPr>
        <w:pPrChange w:id="10395" w:author="VOYER Raphael" w:date="2021-06-16T11:15:00Z">
          <w:pPr>
            <w:pStyle w:val="Sansinterligne"/>
            <w:ind w:left="720"/>
          </w:pPr>
        </w:pPrChange>
      </w:pPr>
      <w:del w:id="10396"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397" w:author="VOYER Raphael" w:date="2021-06-16T11:17:00Z"/>
        </w:rPr>
        <w:pPrChange w:id="10398" w:author="VOYER Raphael" w:date="2021-06-16T11:15:00Z">
          <w:pPr>
            <w:pStyle w:val="Sansinterligne"/>
            <w:ind w:left="720"/>
          </w:pPr>
        </w:pPrChange>
      </w:pPr>
      <w:del w:id="10399"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401"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96A557" w14:textId="77777777" w:rsidR="00104966" w:rsidRDefault="00104966">
      <w:r>
        <w:separator/>
      </w:r>
    </w:p>
    <w:p w14:paraId="2C51B31A" w14:textId="77777777" w:rsidR="00104966" w:rsidRDefault="00104966"/>
    <w:p w14:paraId="5550C4A3" w14:textId="77777777" w:rsidR="00104966" w:rsidRDefault="00104966" w:rsidP="0001376D"/>
    <w:p w14:paraId="1694730A" w14:textId="77777777" w:rsidR="00104966" w:rsidRDefault="00104966" w:rsidP="004F0F43"/>
    <w:p w14:paraId="580E0798" w14:textId="77777777" w:rsidR="00104966" w:rsidRDefault="00104966"/>
    <w:p w14:paraId="2D463E91" w14:textId="77777777" w:rsidR="00104966" w:rsidRDefault="00104966"/>
    <w:p w14:paraId="7ADB0D2D" w14:textId="77777777" w:rsidR="00104966" w:rsidRDefault="00104966"/>
    <w:p w14:paraId="409562A5" w14:textId="77777777" w:rsidR="00104966" w:rsidRDefault="00104966"/>
    <w:p w14:paraId="3DF631FA" w14:textId="77777777" w:rsidR="00104966" w:rsidRDefault="00104966"/>
    <w:p w14:paraId="28E81C16" w14:textId="77777777" w:rsidR="00104966" w:rsidRDefault="00104966"/>
    <w:p w14:paraId="6B8A50C8" w14:textId="77777777" w:rsidR="00104966" w:rsidRDefault="00104966"/>
    <w:p w14:paraId="3449EBDD" w14:textId="77777777" w:rsidR="00104966" w:rsidRDefault="00104966" w:rsidP="00F81531"/>
    <w:p w14:paraId="12EA43A5" w14:textId="77777777" w:rsidR="00104966" w:rsidRDefault="00104966" w:rsidP="00315B5A"/>
    <w:p w14:paraId="4031D9EC" w14:textId="77777777" w:rsidR="00104966" w:rsidRDefault="00104966"/>
    <w:p w14:paraId="5382096D" w14:textId="77777777" w:rsidR="00104966" w:rsidRDefault="00104966" w:rsidP="00AC19D8"/>
    <w:p w14:paraId="3EB07A82" w14:textId="77777777" w:rsidR="00104966" w:rsidRDefault="00104966" w:rsidP="00FC0427"/>
    <w:p w14:paraId="135893E3" w14:textId="77777777" w:rsidR="00104966" w:rsidRDefault="00104966"/>
    <w:p w14:paraId="482E29F4" w14:textId="77777777" w:rsidR="00104966" w:rsidRDefault="00104966" w:rsidP="003C38A0"/>
    <w:p w14:paraId="2E0C6237" w14:textId="77777777" w:rsidR="00104966" w:rsidRDefault="00104966"/>
    <w:p w14:paraId="2C209307" w14:textId="77777777" w:rsidR="00104966" w:rsidRDefault="00104966"/>
    <w:p w14:paraId="78B52C1C" w14:textId="77777777" w:rsidR="00104966" w:rsidRDefault="00104966" w:rsidP="00C10CBA"/>
    <w:p w14:paraId="596A33B1" w14:textId="77777777" w:rsidR="00104966" w:rsidRDefault="00104966"/>
    <w:p w14:paraId="5A4E0183" w14:textId="77777777" w:rsidR="00104966" w:rsidRDefault="00104966" w:rsidP="00814F61"/>
    <w:p w14:paraId="7D9CF439" w14:textId="77777777" w:rsidR="00104966" w:rsidRDefault="00104966" w:rsidP="00814F61"/>
    <w:p w14:paraId="095235A8" w14:textId="77777777" w:rsidR="00104966" w:rsidRDefault="00104966"/>
  </w:endnote>
  <w:endnote w:type="continuationSeparator" w:id="0">
    <w:p w14:paraId="259880D9" w14:textId="77777777" w:rsidR="00104966" w:rsidRDefault="00104966">
      <w:r>
        <w:continuationSeparator/>
      </w:r>
    </w:p>
    <w:p w14:paraId="6693CA4A" w14:textId="77777777" w:rsidR="00104966" w:rsidRDefault="00104966"/>
    <w:p w14:paraId="4EC46155" w14:textId="77777777" w:rsidR="00104966" w:rsidRDefault="00104966" w:rsidP="0001376D"/>
    <w:p w14:paraId="5ED6DBA9" w14:textId="77777777" w:rsidR="00104966" w:rsidRDefault="00104966" w:rsidP="004F0F43"/>
    <w:p w14:paraId="73B5BDCE" w14:textId="77777777" w:rsidR="00104966" w:rsidRDefault="00104966"/>
    <w:p w14:paraId="1E3F78C1" w14:textId="77777777" w:rsidR="00104966" w:rsidRDefault="00104966"/>
    <w:p w14:paraId="040853C4" w14:textId="77777777" w:rsidR="00104966" w:rsidRDefault="00104966"/>
    <w:p w14:paraId="4E823CE6" w14:textId="77777777" w:rsidR="00104966" w:rsidRDefault="00104966"/>
    <w:p w14:paraId="75673452" w14:textId="77777777" w:rsidR="00104966" w:rsidRDefault="00104966"/>
    <w:p w14:paraId="134F15CB" w14:textId="77777777" w:rsidR="00104966" w:rsidRDefault="00104966"/>
    <w:p w14:paraId="5C03C4B7" w14:textId="77777777" w:rsidR="00104966" w:rsidRDefault="00104966"/>
    <w:p w14:paraId="179E949F" w14:textId="77777777" w:rsidR="00104966" w:rsidRDefault="00104966" w:rsidP="00F81531"/>
    <w:p w14:paraId="39B86011" w14:textId="77777777" w:rsidR="00104966" w:rsidRDefault="00104966" w:rsidP="00315B5A"/>
    <w:p w14:paraId="714A50E0" w14:textId="77777777" w:rsidR="00104966" w:rsidRDefault="00104966"/>
    <w:p w14:paraId="4B0DA65F" w14:textId="77777777" w:rsidR="00104966" w:rsidRDefault="00104966" w:rsidP="00AC19D8"/>
    <w:p w14:paraId="65B4743C" w14:textId="77777777" w:rsidR="00104966" w:rsidRDefault="00104966" w:rsidP="00FC0427"/>
    <w:p w14:paraId="56DC06F3" w14:textId="77777777" w:rsidR="00104966" w:rsidRDefault="00104966"/>
    <w:p w14:paraId="52037A5C" w14:textId="77777777" w:rsidR="00104966" w:rsidRDefault="00104966" w:rsidP="003C38A0"/>
    <w:p w14:paraId="6A79EC58" w14:textId="77777777" w:rsidR="00104966" w:rsidRDefault="00104966"/>
    <w:p w14:paraId="626CCC66" w14:textId="77777777" w:rsidR="00104966" w:rsidRDefault="00104966"/>
    <w:p w14:paraId="02EA5C7F" w14:textId="77777777" w:rsidR="00104966" w:rsidRDefault="00104966" w:rsidP="00C10CBA"/>
    <w:p w14:paraId="73EB15C7" w14:textId="77777777" w:rsidR="00104966" w:rsidRDefault="00104966"/>
    <w:p w14:paraId="1CAF627E" w14:textId="77777777" w:rsidR="00104966" w:rsidRDefault="00104966" w:rsidP="00814F61"/>
    <w:p w14:paraId="0F62353F" w14:textId="77777777" w:rsidR="00104966" w:rsidRDefault="00104966" w:rsidP="00814F61"/>
    <w:p w14:paraId="45A17193" w14:textId="77777777" w:rsidR="00104966" w:rsidRDefault="001049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860E70" w:rsidRDefault="00860E70">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860E70" w:rsidRDefault="00860E70">
    <w:pPr>
      <w:pStyle w:val="Pieddepage"/>
    </w:pPr>
  </w:p>
  <w:p w14:paraId="3A4D476C" w14:textId="77777777" w:rsidR="00860E70" w:rsidRDefault="00860E70"/>
  <w:p w14:paraId="41B9D02D" w14:textId="77777777" w:rsidR="00860E70" w:rsidRDefault="00860E70" w:rsidP="00D70809"/>
  <w:p w14:paraId="1074354D" w14:textId="77777777" w:rsidR="00860E70" w:rsidRDefault="00860E70" w:rsidP="00D70809"/>
  <w:p w14:paraId="552D947A" w14:textId="77777777" w:rsidR="00860E70" w:rsidRDefault="00860E70" w:rsidP="00D70809"/>
  <w:p w14:paraId="50A5ED6D" w14:textId="77777777" w:rsidR="00860E70" w:rsidRDefault="00860E70" w:rsidP="00D70809"/>
  <w:p w14:paraId="08925807" w14:textId="77777777" w:rsidR="00860E70" w:rsidRDefault="00860E70" w:rsidP="00D70809"/>
  <w:p w14:paraId="7147A775" w14:textId="77777777" w:rsidR="00860E70" w:rsidRDefault="00860E70" w:rsidP="00D70809"/>
  <w:p w14:paraId="64F02611" w14:textId="77777777" w:rsidR="00860E70" w:rsidRDefault="00860E70" w:rsidP="00D70809"/>
  <w:p w14:paraId="6BF15009" w14:textId="77777777" w:rsidR="00860E70" w:rsidRDefault="00860E70" w:rsidP="00D70809"/>
  <w:p w14:paraId="23985EC2" w14:textId="77777777" w:rsidR="00860E70" w:rsidRDefault="00860E70" w:rsidP="00D70809"/>
  <w:p w14:paraId="27780B20" w14:textId="77777777" w:rsidR="00860E70" w:rsidRDefault="00860E70" w:rsidP="00D70809"/>
  <w:p w14:paraId="434F8B83" w14:textId="77777777" w:rsidR="00860E70" w:rsidRDefault="00860E70" w:rsidP="0001376D"/>
  <w:p w14:paraId="5DA805F7" w14:textId="77777777" w:rsidR="00860E70" w:rsidRDefault="00860E70" w:rsidP="004F0F43"/>
  <w:p w14:paraId="11F9CBB8" w14:textId="77777777" w:rsidR="00860E70" w:rsidRDefault="00860E70" w:rsidP="004F0F43"/>
  <w:p w14:paraId="37091667" w14:textId="77777777" w:rsidR="00860E70" w:rsidRDefault="00860E70" w:rsidP="00885490"/>
  <w:p w14:paraId="72AD4EF9" w14:textId="77777777" w:rsidR="00860E70" w:rsidRDefault="00860E70" w:rsidP="005C7A05"/>
  <w:p w14:paraId="7DBB9353" w14:textId="77777777" w:rsidR="00860E70" w:rsidRDefault="00860E70" w:rsidP="008C5B16"/>
  <w:p w14:paraId="200FD482" w14:textId="77777777" w:rsidR="00860E70" w:rsidRDefault="00860E70" w:rsidP="002153EB"/>
  <w:p w14:paraId="1A5854B9" w14:textId="77777777" w:rsidR="00860E70" w:rsidRDefault="00860E70" w:rsidP="00DE7837"/>
  <w:p w14:paraId="49B6FA59" w14:textId="77777777" w:rsidR="00860E70" w:rsidRDefault="00860E70" w:rsidP="009E1FE5"/>
  <w:p w14:paraId="0BAF0A91" w14:textId="77777777" w:rsidR="00860E70" w:rsidRDefault="00860E70" w:rsidP="00F81531"/>
  <w:p w14:paraId="5535152C" w14:textId="77777777" w:rsidR="00860E70" w:rsidRDefault="00860E70" w:rsidP="00315B5A"/>
  <w:p w14:paraId="707A112C" w14:textId="77777777" w:rsidR="00860E70" w:rsidRDefault="00860E70" w:rsidP="00CB0F8F"/>
  <w:p w14:paraId="15F1BD2C" w14:textId="77777777" w:rsidR="00860E70" w:rsidRDefault="00860E70" w:rsidP="00AC19D8"/>
  <w:p w14:paraId="75F301F2" w14:textId="77777777" w:rsidR="00860E70" w:rsidRDefault="00860E70" w:rsidP="00FC0427"/>
  <w:p w14:paraId="069E8D44" w14:textId="77777777" w:rsidR="00860E70" w:rsidRDefault="00860E70" w:rsidP="00FC0427"/>
  <w:p w14:paraId="0B9E0FFF" w14:textId="77777777" w:rsidR="00860E70" w:rsidRDefault="00860E70" w:rsidP="003C38A0"/>
  <w:p w14:paraId="49D85625" w14:textId="77777777" w:rsidR="00860E70" w:rsidRDefault="00860E70" w:rsidP="00431565"/>
  <w:p w14:paraId="0B6D9F3D" w14:textId="77777777" w:rsidR="00860E70" w:rsidRDefault="00860E70"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860E70" w:rsidRPr="003A089E" w:rsidRDefault="00860E70">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860E70" w:rsidRPr="003A089E" w:rsidRDefault="00860E70">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860E70" w:rsidRDefault="00860E70"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v:textbox>
            </v:shape>
          </w:pict>
        </mc:Fallback>
      </mc:AlternateContent>
    </w:r>
  </w:p>
  <w:p w14:paraId="7322E1C9" w14:textId="77777777" w:rsidR="00860E70" w:rsidRDefault="00860E70" w:rsidP="00D70809">
    <w:pPr>
      <w:pStyle w:val="Pieddepage"/>
    </w:pPr>
  </w:p>
  <w:p w14:paraId="1C3CD1E2" w14:textId="77777777" w:rsidR="00860E70" w:rsidRDefault="00860E70" w:rsidP="00D70809">
    <w:pPr>
      <w:pStyle w:val="Pieddepage"/>
    </w:pPr>
  </w:p>
  <w:p w14:paraId="644C9A4D" w14:textId="77777777" w:rsidR="00860E70" w:rsidRDefault="00860E70" w:rsidP="00D70809">
    <w:pPr>
      <w:pStyle w:val="Pieddepage"/>
    </w:pPr>
  </w:p>
  <w:p w14:paraId="69C85596" w14:textId="77777777" w:rsidR="00860E70" w:rsidRDefault="00860E70" w:rsidP="00D70809">
    <w:pPr>
      <w:pStyle w:val="Pieddepage"/>
    </w:pPr>
  </w:p>
  <w:p w14:paraId="45883E9F" w14:textId="77777777" w:rsidR="00860E70" w:rsidRDefault="00860E70"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5EDAD5" w14:textId="77777777" w:rsidR="00104966" w:rsidRDefault="00104966">
      <w:r>
        <w:separator/>
      </w:r>
    </w:p>
    <w:p w14:paraId="08FDEADC" w14:textId="77777777" w:rsidR="00104966" w:rsidRDefault="00104966"/>
    <w:p w14:paraId="1027A65C" w14:textId="77777777" w:rsidR="00104966" w:rsidRDefault="00104966" w:rsidP="0001376D"/>
    <w:p w14:paraId="5C25BFE2" w14:textId="77777777" w:rsidR="00104966" w:rsidRDefault="00104966" w:rsidP="004F0F43"/>
    <w:p w14:paraId="2F3F1E3D" w14:textId="77777777" w:rsidR="00104966" w:rsidRDefault="00104966"/>
    <w:p w14:paraId="2377DB89" w14:textId="77777777" w:rsidR="00104966" w:rsidRDefault="00104966"/>
    <w:p w14:paraId="482DD449" w14:textId="77777777" w:rsidR="00104966" w:rsidRDefault="00104966"/>
    <w:p w14:paraId="2135D33B" w14:textId="77777777" w:rsidR="00104966" w:rsidRDefault="00104966"/>
    <w:p w14:paraId="28F548B0" w14:textId="77777777" w:rsidR="00104966" w:rsidRDefault="00104966"/>
    <w:p w14:paraId="64F26200" w14:textId="77777777" w:rsidR="00104966" w:rsidRDefault="00104966"/>
    <w:p w14:paraId="41A68094" w14:textId="77777777" w:rsidR="00104966" w:rsidRDefault="00104966"/>
    <w:p w14:paraId="2B9F7ACB" w14:textId="77777777" w:rsidR="00104966" w:rsidRDefault="00104966" w:rsidP="00F81531"/>
    <w:p w14:paraId="20368D19" w14:textId="77777777" w:rsidR="00104966" w:rsidRDefault="00104966" w:rsidP="00315B5A"/>
    <w:p w14:paraId="67CFB944" w14:textId="77777777" w:rsidR="00104966" w:rsidRDefault="00104966"/>
    <w:p w14:paraId="270366F5" w14:textId="77777777" w:rsidR="00104966" w:rsidRDefault="00104966" w:rsidP="00AC19D8"/>
    <w:p w14:paraId="48918524" w14:textId="77777777" w:rsidR="00104966" w:rsidRDefault="00104966" w:rsidP="00FC0427"/>
    <w:p w14:paraId="11ADA281" w14:textId="77777777" w:rsidR="00104966" w:rsidRDefault="00104966"/>
    <w:p w14:paraId="4D3FDBF8" w14:textId="77777777" w:rsidR="00104966" w:rsidRDefault="00104966" w:rsidP="003C38A0"/>
    <w:p w14:paraId="25E6A046" w14:textId="77777777" w:rsidR="00104966" w:rsidRDefault="00104966"/>
    <w:p w14:paraId="1B9F557B" w14:textId="77777777" w:rsidR="00104966" w:rsidRDefault="00104966"/>
    <w:p w14:paraId="4A9EFE10" w14:textId="77777777" w:rsidR="00104966" w:rsidRDefault="00104966" w:rsidP="00C10CBA"/>
    <w:p w14:paraId="5085965C" w14:textId="77777777" w:rsidR="00104966" w:rsidRDefault="00104966"/>
    <w:p w14:paraId="2FE62C80" w14:textId="77777777" w:rsidR="00104966" w:rsidRDefault="00104966" w:rsidP="00814F61"/>
    <w:p w14:paraId="2C46059D" w14:textId="77777777" w:rsidR="00104966" w:rsidRDefault="00104966" w:rsidP="00814F61"/>
    <w:p w14:paraId="15522D15" w14:textId="77777777" w:rsidR="00104966" w:rsidRDefault="00104966"/>
  </w:footnote>
  <w:footnote w:type="continuationSeparator" w:id="0">
    <w:p w14:paraId="46B59CBF" w14:textId="77777777" w:rsidR="00104966" w:rsidRDefault="00104966">
      <w:r>
        <w:continuationSeparator/>
      </w:r>
    </w:p>
    <w:p w14:paraId="404B2800" w14:textId="77777777" w:rsidR="00104966" w:rsidRDefault="00104966"/>
    <w:p w14:paraId="1E4A4EF6" w14:textId="77777777" w:rsidR="00104966" w:rsidRDefault="00104966" w:rsidP="0001376D"/>
    <w:p w14:paraId="23C3E75F" w14:textId="77777777" w:rsidR="00104966" w:rsidRDefault="00104966" w:rsidP="004F0F43"/>
    <w:p w14:paraId="2D8FDD3D" w14:textId="77777777" w:rsidR="00104966" w:rsidRDefault="00104966"/>
    <w:p w14:paraId="032729B5" w14:textId="77777777" w:rsidR="00104966" w:rsidRDefault="00104966"/>
    <w:p w14:paraId="1077AF3E" w14:textId="77777777" w:rsidR="00104966" w:rsidRDefault="00104966"/>
    <w:p w14:paraId="5A8A90A0" w14:textId="77777777" w:rsidR="00104966" w:rsidRDefault="00104966"/>
    <w:p w14:paraId="10DB3653" w14:textId="77777777" w:rsidR="00104966" w:rsidRDefault="00104966"/>
    <w:p w14:paraId="44BFCCB8" w14:textId="77777777" w:rsidR="00104966" w:rsidRDefault="00104966"/>
    <w:p w14:paraId="0D1D7C06" w14:textId="77777777" w:rsidR="00104966" w:rsidRDefault="00104966"/>
    <w:p w14:paraId="3F2BA91A" w14:textId="77777777" w:rsidR="00104966" w:rsidRDefault="00104966" w:rsidP="00F81531"/>
    <w:p w14:paraId="090329C2" w14:textId="77777777" w:rsidR="00104966" w:rsidRDefault="00104966" w:rsidP="00315B5A"/>
    <w:p w14:paraId="5965ACC0" w14:textId="77777777" w:rsidR="00104966" w:rsidRDefault="00104966"/>
    <w:p w14:paraId="2CA12136" w14:textId="77777777" w:rsidR="00104966" w:rsidRDefault="00104966" w:rsidP="00AC19D8"/>
    <w:p w14:paraId="3C83D7D4" w14:textId="77777777" w:rsidR="00104966" w:rsidRDefault="00104966" w:rsidP="00FC0427"/>
    <w:p w14:paraId="28FBB73C" w14:textId="77777777" w:rsidR="00104966" w:rsidRDefault="00104966"/>
    <w:p w14:paraId="5BB13CC1" w14:textId="77777777" w:rsidR="00104966" w:rsidRDefault="00104966" w:rsidP="003C38A0"/>
    <w:p w14:paraId="3974AEA7" w14:textId="77777777" w:rsidR="00104966" w:rsidRDefault="00104966"/>
    <w:p w14:paraId="4C5CFDC8" w14:textId="77777777" w:rsidR="00104966" w:rsidRDefault="00104966"/>
    <w:p w14:paraId="2680B594" w14:textId="77777777" w:rsidR="00104966" w:rsidRDefault="00104966" w:rsidP="00C10CBA"/>
    <w:p w14:paraId="32C2B307" w14:textId="77777777" w:rsidR="00104966" w:rsidRDefault="00104966"/>
    <w:p w14:paraId="725AD939" w14:textId="77777777" w:rsidR="00104966" w:rsidRDefault="00104966" w:rsidP="00814F61"/>
    <w:p w14:paraId="224C5D10" w14:textId="77777777" w:rsidR="00104966" w:rsidRDefault="00104966" w:rsidP="00814F61"/>
    <w:p w14:paraId="669B044E" w14:textId="77777777" w:rsidR="00104966" w:rsidRDefault="0010496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860E70" w:rsidRPr="00A87B5C" w:rsidRDefault="00860E70" w:rsidP="002C1EF2">
    <w:pPr>
      <w:pStyle w:val="En-tte"/>
      <w:tabs>
        <w:tab w:val="clear" w:pos="4320"/>
        <w:tab w:val="clear" w:pos="8640"/>
        <w:tab w:val="center" w:pos="4680"/>
        <w:tab w:val="right" w:pos="9270"/>
      </w:tabs>
      <w:rPr>
        <w:lang w:val="fr-FR"/>
        <w:rPrChange w:id="8792" w:author="VOYER Raphael" w:date="2021-06-16T09:29:00Z">
          <w:rPr/>
        </w:rPrChange>
      </w:rPr>
    </w:pPr>
    <w:r>
      <w:t>ALE USA, Inc.</w:t>
    </w:r>
    <w:r>
      <w:tab/>
    </w:r>
    <w:del w:id="8793" w:author="VOYER Raphael" w:date="2021-06-16T09:29:00Z">
      <w:r w:rsidDel="00A87B5C">
        <w:delText>High Availability Vlan SFS</w:delText>
      </w:r>
    </w:del>
    <w:ins w:id="8794" w:author="VOYER Raphael" w:date="2021-06-16T09:29:00Z">
      <w:r w:rsidRPr="00A87B5C">
        <w:rPr>
          <w:lang w:val="fr-FR"/>
          <w:rPrChange w:id="8795" w:author="VOYER Raphael" w:date="2021-06-16T09:29:00Z">
            <w:rPr/>
          </w:rPrChange>
        </w:rPr>
        <w:t>Preventive M</w:t>
      </w:r>
      <w:r w:rsidRPr="00A87B5C">
        <w:rPr>
          <w:lang w:val="fr-FR"/>
          <w:rPrChange w:id="8796" w:author="VOYER Raphael" w:date="2021-06-16T09:29:00Z">
            <w:rPr>
              <w:lang w:val="pt-BR"/>
            </w:rPr>
          </w:rPrChange>
        </w:rPr>
        <w:t>ai</w:t>
      </w:r>
      <w:r w:rsidRPr="00A87B5C">
        <w:rPr>
          <w:lang w:val="fr-FR"/>
          <w:rPrChange w:id="8797" w:author="VOYER Raphael" w:date="2021-06-16T09:29:00Z">
            <w:rPr>
              <w:lang w:val="it-IT"/>
            </w:rPr>
          </w:rPrChange>
        </w:rPr>
        <w:t>ntenanc</w:t>
      </w:r>
      <w:r>
        <w:rPr>
          <w:lang w:val="fr-FR"/>
        </w:rPr>
        <w:t>e</w:t>
      </w:r>
    </w:ins>
    <w:r w:rsidRPr="00A87B5C">
      <w:rPr>
        <w:lang w:val="fr-FR"/>
        <w:rPrChange w:id="8798" w:author="VOYER Raphael" w:date="2021-06-16T09:29:00Z">
          <w:rPr/>
        </w:rPrChange>
      </w:rPr>
      <w:tab/>
    </w:r>
    <w:del w:id="8799" w:author="VOYER Raphael" w:date="2021-06-16T09:29:00Z">
      <w:r w:rsidRPr="00A87B5C" w:rsidDel="00A87B5C">
        <w:rPr>
          <w:lang w:val="fr-FR"/>
          <w:rPrChange w:id="8800" w:author="VOYER Raphael" w:date="2021-06-16T09:29:00Z">
            <w:rPr/>
          </w:rPrChange>
        </w:rPr>
        <w:delText>Agile P/N: 011924-03</w:delText>
      </w:r>
    </w:del>
  </w:p>
  <w:p w14:paraId="7BA9472D" w14:textId="77777777" w:rsidR="00860E70" w:rsidRDefault="00860E70" w:rsidP="002C1EF2">
    <w:pPr>
      <w:pStyle w:val="En-tte"/>
      <w:tabs>
        <w:tab w:val="clear" w:pos="4320"/>
        <w:tab w:val="clear" w:pos="8640"/>
        <w:tab w:val="center" w:pos="4680"/>
        <w:tab w:val="right" w:pos="9270"/>
      </w:tabs>
    </w:pPr>
    <w:r>
      <w:t>Proprietary Information</w:t>
    </w:r>
    <w:r>
      <w:tab/>
    </w:r>
    <w:del w:id="8801" w:author="VOYER Raphael" w:date="2021-06-16T09:29:00Z">
      <w:r w:rsidDel="00A87B5C">
        <w:delText xml:space="preserve">                                    RTR- 4048                         Rev. </w:delText>
      </w:r>
    </w:del>
    <w:ins w:id="8802" w:author="gwhite" w:date="2016-08-15T16:08:00Z">
      <w:del w:id="8803" w:author="VOYER Raphael" w:date="2021-06-16T09:29:00Z">
        <w:r w:rsidDel="00A87B5C">
          <w:delText xml:space="preserve">D </w:delText>
        </w:r>
      </w:del>
    </w:ins>
    <w:del w:id="8804" w:author="VOYER Raphael" w:date="2021-06-16T09:29:00Z">
      <w:r w:rsidDel="00A87B5C">
        <w:delText>C,  20/05</w:delText>
      </w:r>
    </w:del>
    <w:ins w:id="8805" w:author="cgorentl" w:date="2016-07-28T16:56:00Z">
      <w:del w:id="8806" w:author="VOYER Raphael" w:date="2021-06-16T09:29:00Z">
        <w:r w:rsidDel="00A87B5C">
          <w:delText>28/0</w:delText>
        </w:r>
      </w:del>
    </w:ins>
    <w:ins w:id="8807" w:author="gwhite" w:date="2016-08-15T16:09:00Z">
      <w:del w:id="8808" w:author="VOYER Raphael" w:date="2021-06-16T09:29:00Z">
        <w:r w:rsidDel="00A87B5C">
          <w:delText>7</w:delText>
        </w:r>
      </w:del>
    </w:ins>
    <w:ins w:id="8809" w:author="cgorentl" w:date="2016-07-28T16:56:00Z">
      <w:del w:id="8810" w:author="VOYER Raphael" w:date="2021-06-16T09:29:00Z">
        <w:r w:rsidDel="00A87B5C">
          <w:delText>6</w:delText>
        </w:r>
      </w:del>
    </w:ins>
    <w:del w:id="8811" w:author="VOYER Raphael" w:date="2021-06-16T09:29:00Z">
      <w:r w:rsidDel="00A87B5C">
        <w:delText xml:space="preserve">/2016 </w:delText>
      </w:r>
    </w:del>
  </w:p>
  <w:p w14:paraId="281C9697" w14:textId="77777777" w:rsidR="00860E70" w:rsidRDefault="00860E70" w:rsidP="002C1EF2">
    <w:pPr>
      <w:pStyle w:val="En-tte"/>
      <w:tabs>
        <w:tab w:val="clear" w:pos="4320"/>
        <w:tab w:val="clear" w:pos="8640"/>
        <w:tab w:val="center" w:pos="4680"/>
        <w:tab w:val="right" w:pos="9270"/>
      </w:tabs>
    </w:pPr>
    <w:del w:id="8812" w:author="VOYER Raphael" w:date="2021-06-16T09:29:00Z">
      <w:r w:rsidDel="00A87B5C">
        <w:delText>Uncontrolled Copy</w:delText>
      </w:r>
    </w:del>
    <w:r>
      <w:tab/>
    </w:r>
    <w:del w:id="8813"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860E70" w:rsidRDefault="00860E70">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860E70" w:rsidRDefault="00860E70"/>
  <w:p w14:paraId="0920E4CD" w14:textId="77777777" w:rsidR="00860E70" w:rsidRDefault="00860E70"/>
  <w:p w14:paraId="4DF641BF" w14:textId="77777777" w:rsidR="00860E70" w:rsidRDefault="00860E70" w:rsidP="00D70809"/>
  <w:p w14:paraId="7B451BD8" w14:textId="77777777" w:rsidR="00860E70" w:rsidRDefault="00860E70" w:rsidP="00D70809"/>
  <w:p w14:paraId="254A170B" w14:textId="77777777" w:rsidR="00860E70" w:rsidRDefault="00860E70" w:rsidP="00D70809"/>
  <w:p w14:paraId="2662D84A" w14:textId="77777777" w:rsidR="00860E70" w:rsidRDefault="00860E70" w:rsidP="00D70809"/>
  <w:p w14:paraId="391059D0" w14:textId="77777777" w:rsidR="00860E70" w:rsidRDefault="00860E70" w:rsidP="00D70809"/>
  <w:p w14:paraId="43524C9D" w14:textId="77777777" w:rsidR="00860E70" w:rsidRDefault="00860E70" w:rsidP="00D70809"/>
  <w:p w14:paraId="47520AE3" w14:textId="77777777" w:rsidR="00860E70" w:rsidRDefault="00860E70" w:rsidP="00D70809"/>
  <w:p w14:paraId="317876DD" w14:textId="77777777" w:rsidR="00860E70" w:rsidRDefault="00860E70" w:rsidP="00D70809"/>
  <w:p w14:paraId="7574D24D" w14:textId="77777777" w:rsidR="00860E70" w:rsidRDefault="00860E70" w:rsidP="00D70809"/>
  <w:p w14:paraId="1DB4C1E5" w14:textId="77777777" w:rsidR="00860E70" w:rsidRDefault="00860E70" w:rsidP="00D70809"/>
  <w:p w14:paraId="3A7F33A7" w14:textId="77777777" w:rsidR="00860E70" w:rsidRDefault="00860E70" w:rsidP="00D70809"/>
  <w:p w14:paraId="3CED4FC1" w14:textId="77777777" w:rsidR="00860E70" w:rsidRDefault="00860E70" w:rsidP="00D70809"/>
  <w:p w14:paraId="771980E4" w14:textId="77777777" w:rsidR="00860E70" w:rsidRDefault="00860E70" w:rsidP="00D70809"/>
  <w:p w14:paraId="2872AC9B" w14:textId="77777777" w:rsidR="00860E70" w:rsidRDefault="00860E70" w:rsidP="00D70809"/>
  <w:p w14:paraId="525480DD" w14:textId="77777777" w:rsidR="00860E70" w:rsidRDefault="00860E70" w:rsidP="00D70809"/>
  <w:p w14:paraId="0EE06DDD" w14:textId="77777777" w:rsidR="00860E70" w:rsidRDefault="00860E70" w:rsidP="00D70809"/>
  <w:p w14:paraId="52E36703" w14:textId="77777777" w:rsidR="00860E70" w:rsidRDefault="00860E70" w:rsidP="00D70809"/>
  <w:p w14:paraId="78F3D2FA" w14:textId="77777777" w:rsidR="00860E70" w:rsidRDefault="00860E70" w:rsidP="00D70809"/>
  <w:p w14:paraId="3CF1A872" w14:textId="77777777" w:rsidR="00860E70" w:rsidRDefault="00860E70" w:rsidP="0001376D"/>
  <w:p w14:paraId="1DD7FF59" w14:textId="77777777" w:rsidR="00860E70" w:rsidRDefault="00860E70" w:rsidP="004F0F43"/>
  <w:p w14:paraId="026BBC52" w14:textId="77777777" w:rsidR="00860E70" w:rsidRDefault="00860E70" w:rsidP="004F0F43"/>
  <w:p w14:paraId="7A245819" w14:textId="77777777" w:rsidR="00860E70" w:rsidRDefault="00860E70" w:rsidP="00885490"/>
  <w:p w14:paraId="5F54ADC5" w14:textId="77777777" w:rsidR="00860E70" w:rsidRDefault="00860E70" w:rsidP="005C7A05"/>
  <w:p w14:paraId="4E9B44B1" w14:textId="77777777" w:rsidR="00860E70" w:rsidRDefault="00860E70" w:rsidP="008C5B16"/>
  <w:p w14:paraId="35A72A3F" w14:textId="77777777" w:rsidR="00860E70" w:rsidRDefault="00860E70" w:rsidP="002153EB"/>
  <w:p w14:paraId="690C7499" w14:textId="77777777" w:rsidR="00860E70" w:rsidRDefault="00860E70" w:rsidP="00DE7837"/>
  <w:p w14:paraId="1DE1F6E3" w14:textId="77777777" w:rsidR="00860E70" w:rsidRDefault="00860E70" w:rsidP="009E1FE5"/>
  <w:p w14:paraId="00C92C20" w14:textId="77777777" w:rsidR="00860E70" w:rsidRDefault="00860E70" w:rsidP="00F81531"/>
  <w:p w14:paraId="40AE69F1" w14:textId="77777777" w:rsidR="00860E70" w:rsidRDefault="00860E70" w:rsidP="00315B5A"/>
  <w:p w14:paraId="7E2323BB" w14:textId="77777777" w:rsidR="00860E70" w:rsidRDefault="00860E70" w:rsidP="00CB0F8F"/>
  <w:p w14:paraId="251EB8CB" w14:textId="77777777" w:rsidR="00860E70" w:rsidRDefault="00860E70" w:rsidP="00AC19D8"/>
  <w:p w14:paraId="26A400F7" w14:textId="77777777" w:rsidR="00860E70" w:rsidRDefault="00860E70" w:rsidP="00FC0427"/>
  <w:p w14:paraId="7CC5C690" w14:textId="77777777" w:rsidR="00860E70" w:rsidRDefault="00860E70" w:rsidP="00FC0427"/>
  <w:p w14:paraId="4A5F836A" w14:textId="77777777" w:rsidR="00860E70" w:rsidRDefault="00860E70" w:rsidP="003C38A0"/>
  <w:p w14:paraId="4D415226" w14:textId="77777777" w:rsidR="00860E70" w:rsidRDefault="00860E70" w:rsidP="00431565"/>
  <w:p w14:paraId="5DF95112" w14:textId="77777777" w:rsidR="00860E70" w:rsidRDefault="00860E70"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860E70" w:rsidRPr="004E6280" w:rsidRDefault="00860E70">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860E70" w:rsidRPr="003A089E" w:rsidRDefault="00860E70"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860E70" w:rsidRDefault="00860E70"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860E70" w:rsidRDefault="00860E70" w:rsidP="008C5B16"/>
  <w:p w14:paraId="1589B771" w14:textId="77777777" w:rsidR="00860E70" w:rsidRDefault="00860E70"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C780E" w14:textId="77777777" w:rsidR="00860E70" w:rsidRPr="00904F94" w:rsidRDefault="00860E70">
    <w:pPr>
      <w:pStyle w:val="En-tte"/>
      <w:rPr>
        <w:lang w:val="fr-FR"/>
        <w:rPrChange w:id="10400" w:author="VOYER Raphael" w:date="2021-07-07T10:59:00Z">
          <w:rPr/>
        </w:rPrChang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0"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2"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3"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3"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1"/>
  </w:num>
  <w:num w:numId="2">
    <w:abstractNumId w:val="1"/>
  </w:num>
  <w:num w:numId="3">
    <w:abstractNumId w:val="0"/>
  </w:num>
  <w:num w:numId="4">
    <w:abstractNumId w:val="0"/>
    <w:lvlOverride w:ilvl="0">
      <w:startOverride w:val="1"/>
    </w:lvlOverride>
  </w:num>
  <w:num w:numId="5">
    <w:abstractNumId w:val="65"/>
  </w:num>
  <w:num w:numId="6">
    <w:abstractNumId w:val="64"/>
  </w:num>
  <w:num w:numId="7">
    <w:abstractNumId w:val="48"/>
  </w:num>
  <w:num w:numId="8">
    <w:abstractNumId w:val="8"/>
  </w:num>
  <w:num w:numId="9">
    <w:abstractNumId w:val="58"/>
  </w:num>
  <w:num w:numId="10">
    <w:abstractNumId w:val="59"/>
  </w:num>
  <w:num w:numId="11">
    <w:abstractNumId w:val="37"/>
  </w:num>
  <w:num w:numId="12">
    <w:abstractNumId w:val="44"/>
  </w:num>
  <w:num w:numId="13">
    <w:abstractNumId w:val="49"/>
  </w:num>
  <w:num w:numId="14">
    <w:abstractNumId w:val="21"/>
  </w:num>
  <w:num w:numId="15">
    <w:abstractNumId w:val="42"/>
  </w:num>
  <w:num w:numId="16">
    <w:abstractNumId w:val="53"/>
  </w:num>
  <w:num w:numId="17">
    <w:abstractNumId w:val="29"/>
  </w:num>
  <w:num w:numId="18">
    <w:abstractNumId w:val="43"/>
  </w:num>
  <w:num w:numId="19">
    <w:abstractNumId w:val="54"/>
  </w:num>
  <w:num w:numId="20">
    <w:abstractNumId w:val="70"/>
  </w:num>
  <w:num w:numId="21">
    <w:abstractNumId w:val="12"/>
  </w:num>
  <w:num w:numId="22">
    <w:abstractNumId w:val="4"/>
  </w:num>
  <w:num w:numId="23">
    <w:abstractNumId w:val="76"/>
  </w:num>
  <w:num w:numId="24">
    <w:abstractNumId w:val="78"/>
  </w:num>
  <w:num w:numId="25">
    <w:abstractNumId w:val="73"/>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5"/>
  </w:num>
  <w:num w:numId="34">
    <w:abstractNumId w:val="31"/>
  </w:num>
  <w:num w:numId="35">
    <w:abstractNumId w:val="74"/>
  </w:num>
  <w:num w:numId="36">
    <w:abstractNumId w:val="51"/>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6"/>
  </w:num>
  <w:num w:numId="40">
    <w:abstractNumId w:val="52"/>
  </w:num>
  <w:num w:numId="41">
    <w:abstractNumId w:val="39"/>
  </w:num>
  <w:num w:numId="42">
    <w:abstractNumId w:val="18"/>
  </w:num>
  <w:num w:numId="43">
    <w:abstractNumId w:val="69"/>
  </w:num>
  <w:num w:numId="44">
    <w:abstractNumId w:val="63"/>
  </w:num>
  <w:num w:numId="45">
    <w:abstractNumId w:val="15"/>
  </w:num>
  <w:num w:numId="46">
    <w:abstractNumId w:val="24"/>
  </w:num>
  <w:num w:numId="47">
    <w:abstractNumId w:val="68"/>
  </w:num>
  <w:num w:numId="48">
    <w:abstractNumId w:val="40"/>
  </w:num>
  <w:num w:numId="49">
    <w:abstractNumId w:val="16"/>
  </w:num>
  <w:num w:numId="50">
    <w:abstractNumId w:val="51"/>
  </w:num>
  <w:num w:numId="51">
    <w:abstractNumId w:val="71"/>
  </w:num>
  <w:num w:numId="52">
    <w:abstractNumId w:val="14"/>
  </w:num>
  <w:num w:numId="53">
    <w:abstractNumId w:val="61"/>
  </w:num>
  <w:num w:numId="54">
    <w:abstractNumId w:val="72"/>
  </w:num>
  <w:num w:numId="55">
    <w:abstractNumId w:val="81"/>
  </w:num>
  <w:num w:numId="56">
    <w:abstractNumId w:val="32"/>
  </w:num>
  <w:num w:numId="57">
    <w:abstractNumId w:val="67"/>
  </w:num>
  <w:num w:numId="58">
    <w:abstractNumId w:val="79"/>
  </w:num>
  <w:num w:numId="59">
    <w:abstractNumId w:val="33"/>
  </w:num>
  <w:num w:numId="60">
    <w:abstractNumId w:val="10"/>
  </w:num>
  <w:num w:numId="61">
    <w:abstractNumId w:val="3"/>
  </w:num>
  <w:num w:numId="62">
    <w:abstractNumId w:val="6"/>
  </w:num>
  <w:num w:numId="63">
    <w:abstractNumId w:val="30"/>
  </w:num>
  <w:num w:numId="64">
    <w:abstractNumId w:val="45"/>
  </w:num>
  <w:num w:numId="65">
    <w:abstractNumId w:val="57"/>
  </w:num>
  <w:num w:numId="66">
    <w:abstractNumId w:val="9"/>
  </w:num>
  <w:num w:numId="67">
    <w:abstractNumId w:val="34"/>
  </w:num>
  <w:num w:numId="68">
    <w:abstractNumId w:val="22"/>
  </w:num>
  <w:num w:numId="69">
    <w:abstractNumId w:val="80"/>
  </w:num>
  <w:num w:numId="70">
    <w:abstractNumId w:val="60"/>
  </w:num>
  <w:num w:numId="71">
    <w:abstractNumId w:val="51"/>
  </w:num>
  <w:num w:numId="72">
    <w:abstractNumId w:val="51"/>
  </w:num>
  <w:num w:numId="73">
    <w:abstractNumId w:val="51"/>
  </w:num>
  <w:num w:numId="74">
    <w:abstractNumId w:val="51"/>
  </w:num>
  <w:num w:numId="75">
    <w:abstractNumId w:val="38"/>
  </w:num>
  <w:num w:numId="76">
    <w:abstractNumId w:val="20"/>
  </w:num>
  <w:num w:numId="77">
    <w:abstractNumId w:val="23"/>
  </w:num>
  <w:num w:numId="78">
    <w:abstractNumId w:val="77"/>
  </w:num>
  <w:num w:numId="79">
    <w:abstractNumId w:val="50"/>
  </w:num>
  <w:num w:numId="80">
    <w:abstractNumId w:val="56"/>
  </w:num>
  <w:num w:numId="81">
    <w:abstractNumId w:val="46"/>
  </w:num>
  <w:num w:numId="82">
    <w:abstractNumId w:val="75"/>
  </w:num>
  <w:num w:numId="83">
    <w:abstractNumId w:val="41"/>
  </w:num>
  <w:num w:numId="84">
    <w:abstractNumId w:val="19"/>
  </w:num>
  <w:num w:numId="85">
    <w:abstractNumId w:val="26"/>
  </w:num>
  <w:num w:numId="86">
    <w:abstractNumId w:val="47"/>
  </w:num>
  <w:num w:numId="87">
    <w:abstractNumId w:val="28"/>
  </w:num>
  <w:num w:numId="88">
    <w:abstractNumId w:val="62"/>
  </w:num>
  <w:num w:numId="89">
    <w:abstractNumId w:val="3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4966"/>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2A32"/>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804EA"/>
    <w:rsid w:val="004807EB"/>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2A27"/>
    <w:rsid w:val="00993962"/>
    <w:rsid w:val="00997593"/>
    <w:rsid w:val="009A27CA"/>
    <w:rsid w:val="009A34C3"/>
    <w:rsid w:val="009A6F71"/>
    <w:rsid w:val="009A7243"/>
    <w:rsid w:val="009A7475"/>
    <w:rsid w:val="009B012C"/>
    <w:rsid w:val="009B51E0"/>
    <w:rsid w:val="009B6148"/>
    <w:rsid w:val="009B7079"/>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7837"/>
    <w:rsid w:val="00DF1585"/>
    <w:rsid w:val="00DF2ED6"/>
    <w:rsid w:val="00DF4210"/>
    <w:rsid w:val="00DF6776"/>
    <w:rsid w:val="00DF795C"/>
    <w:rsid w:val="00DF7CF9"/>
    <w:rsid w:val="00E0356D"/>
    <w:rsid w:val="00E0453A"/>
    <w:rsid w:val="00E04A84"/>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887"/>
    <w:rsid w:val="00E47C0E"/>
    <w:rsid w:val="00E5049F"/>
    <w:rsid w:val="00E519E4"/>
    <w:rsid w:val="00E52475"/>
    <w:rsid w:val="00E52F97"/>
    <w:rsid w:val="00E547A2"/>
    <w:rsid w:val="00E578F0"/>
    <w:rsid w:val="00E57FBF"/>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BA48ED47-DA33-4582-BAD7-2B203676F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3383</Words>
  <Characters>128610</Characters>
  <Application>Microsoft Office Word</Application>
  <DocSecurity>0</DocSecurity>
  <Lines>1071</Lines>
  <Paragraphs>30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1690</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60</cp:revision>
  <dcterms:created xsi:type="dcterms:W3CDTF">2021-07-08T07:19:00Z</dcterms:created>
  <dcterms:modified xsi:type="dcterms:W3CDTF">2021-07-22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